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7B7478" w14:textId="77777777" w:rsidR="004E19E1" w:rsidRPr="00FB2D2E" w:rsidRDefault="00E7668B" w:rsidP="00D9467D">
      <w:pPr>
        <w:rPr>
          <w:rFonts w:ascii="Times New Roman" w:hAnsi="Times New Roman"/>
          <w:sz w:val="20"/>
          <w:szCs w:val="20"/>
        </w:rPr>
      </w:pPr>
      <w:bookmarkStart w:id="0" w:name="_GoBack"/>
      <w:bookmarkEnd w:id="0"/>
      <w:r>
        <w:rPr>
          <w:noProof/>
          <w:lang w:val="da-DK" w:eastAsia="da-DK"/>
        </w:rPr>
        <w:drawing>
          <wp:inline distT="0" distB="0" distL="0" distR="0" wp14:anchorId="21117955" wp14:editId="36687324">
            <wp:extent cx="2409825" cy="5715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09825" cy="571500"/>
                    </a:xfrm>
                    <a:prstGeom prst="rect">
                      <a:avLst/>
                    </a:prstGeom>
                    <a:noFill/>
                    <a:ln>
                      <a:noFill/>
                    </a:ln>
                  </pic:spPr>
                </pic:pic>
              </a:graphicData>
            </a:graphic>
          </wp:inline>
        </w:drawing>
      </w:r>
    </w:p>
    <w:p w14:paraId="172FEBB9" w14:textId="77777777" w:rsidR="004E19E1" w:rsidRDefault="004E19E1" w:rsidP="004E19E1">
      <w:pPr>
        <w:spacing w:line="200" w:lineRule="exact"/>
        <w:rPr>
          <w:sz w:val="20"/>
          <w:szCs w:val="20"/>
        </w:rPr>
      </w:pPr>
    </w:p>
    <w:p w14:paraId="2472E0AA" w14:textId="77777777" w:rsidR="004E19E1" w:rsidRDefault="004E19E1" w:rsidP="004E19E1">
      <w:pPr>
        <w:spacing w:before="16" w:line="240" w:lineRule="exact"/>
        <w:rPr>
          <w:sz w:val="24"/>
          <w:szCs w:val="24"/>
        </w:rPr>
      </w:pPr>
    </w:p>
    <w:p w14:paraId="6621A608" w14:textId="77777777" w:rsidR="004E19E1" w:rsidRDefault="004E19E1" w:rsidP="004E19E1">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33EB7DAA" w14:textId="77777777" w:rsidR="004E19E1" w:rsidRDefault="004E19E1" w:rsidP="004E19E1">
      <w:pPr>
        <w:spacing w:before="8" w:line="110" w:lineRule="exact"/>
        <w:rPr>
          <w:sz w:val="11"/>
          <w:szCs w:val="11"/>
        </w:rPr>
      </w:pPr>
    </w:p>
    <w:p w14:paraId="6C40A6CA" w14:textId="77777777" w:rsidR="004E19E1" w:rsidRDefault="004E19E1" w:rsidP="004E19E1">
      <w:pPr>
        <w:spacing w:line="200" w:lineRule="exact"/>
        <w:rPr>
          <w:sz w:val="20"/>
          <w:szCs w:val="20"/>
        </w:rPr>
      </w:pPr>
    </w:p>
    <w:p w14:paraId="074B90E4" w14:textId="77777777" w:rsidR="004E19E1" w:rsidRDefault="004E19E1" w:rsidP="004E19E1">
      <w:pPr>
        <w:spacing w:line="200" w:lineRule="exact"/>
        <w:rPr>
          <w:sz w:val="20"/>
          <w:szCs w:val="20"/>
        </w:rPr>
      </w:pPr>
    </w:p>
    <w:p w14:paraId="790237E4" w14:textId="77777777" w:rsidR="004E19E1" w:rsidRDefault="004E19E1" w:rsidP="004E19E1">
      <w:pPr>
        <w:tabs>
          <w:tab w:val="left" w:pos="3240"/>
        </w:tabs>
        <w:spacing w:line="200" w:lineRule="exact"/>
        <w:rPr>
          <w:sz w:val="20"/>
          <w:szCs w:val="20"/>
        </w:rPr>
      </w:pPr>
      <w:r>
        <w:rPr>
          <w:sz w:val="20"/>
          <w:szCs w:val="20"/>
        </w:rPr>
        <w:tab/>
      </w:r>
    </w:p>
    <w:p w14:paraId="65272774" w14:textId="77777777" w:rsidR="004E19E1" w:rsidRDefault="004E19E1" w:rsidP="004E19E1">
      <w:pPr>
        <w:spacing w:line="200" w:lineRule="exact"/>
        <w:rPr>
          <w:sz w:val="20"/>
          <w:szCs w:val="20"/>
        </w:rPr>
      </w:pPr>
    </w:p>
    <w:p w14:paraId="2A217046" w14:textId="77777777" w:rsidR="004E19E1" w:rsidRPr="00474ADD" w:rsidRDefault="00E7668B" w:rsidP="004E19E1">
      <w:pPr>
        <w:tabs>
          <w:tab w:val="left" w:pos="5480"/>
        </w:tabs>
        <w:spacing w:line="355" w:lineRule="auto"/>
        <w:ind w:left="2510" w:right="1048"/>
        <w:jc w:val="center"/>
        <w:rPr>
          <w:rFonts w:ascii="Arial" w:eastAsia="Arial" w:hAnsi="Arial" w:cs="Arial"/>
          <w:b/>
          <w:bCs/>
          <w:sz w:val="28"/>
          <w:szCs w:val="28"/>
        </w:rPr>
      </w:pPr>
      <w:r>
        <w:rPr>
          <w:noProof/>
          <w:lang w:val="da-DK" w:eastAsia="da-DK"/>
        </w:rPr>
        <w:drawing>
          <wp:anchor distT="0" distB="0" distL="114300" distR="114300" simplePos="0" relativeHeight="251375104" behindDoc="1" locked="0" layoutInCell="1" allowOverlap="1" wp14:anchorId="60160DEF" wp14:editId="49216C34">
            <wp:simplePos x="0" y="0"/>
            <wp:positionH relativeFrom="page">
              <wp:posOffset>609600</wp:posOffset>
            </wp:positionH>
            <wp:positionV relativeFrom="paragraph">
              <wp:posOffset>-198755</wp:posOffset>
            </wp:positionV>
            <wp:extent cx="1314450" cy="5400675"/>
            <wp:effectExtent l="0" t="0" r="0" b="9525"/>
            <wp:wrapNone/>
            <wp:docPr id="23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4E19E1" w:rsidRPr="00D06E73">
        <w:rPr>
          <w:rFonts w:ascii="Arial" w:eastAsia="Arial" w:hAnsi="Arial" w:cs="Arial"/>
          <w:b/>
          <w:bCs/>
          <w:sz w:val="32"/>
          <w:szCs w:val="28"/>
        </w:rPr>
        <w:t>OpenPEPPOL AISBL</w:t>
      </w:r>
    </w:p>
    <w:p w14:paraId="5FDCECD1" w14:textId="77777777" w:rsidR="004E19E1" w:rsidRDefault="004E19E1" w:rsidP="004E19E1">
      <w:pPr>
        <w:tabs>
          <w:tab w:val="left" w:pos="5480"/>
        </w:tabs>
        <w:spacing w:line="355" w:lineRule="auto"/>
        <w:ind w:left="2510" w:right="3668"/>
        <w:rPr>
          <w:rFonts w:ascii="Arial" w:eastAsia="Arial" w:hAnsi="Arial" w:cs="Arial"/>
        </w:rPr>
      </w:pPr>
    </w:p>
    <w:p w14:paraId="39760164" w14:textId="77777777" w:rsidR="004E19E1" w:rsidRDefault="00E7668B" w:rsidP="004E19E1">
      <w:pPr>
        <w:tabs>
          <w:tab w:val="left" w:pos="5480"/>
        </w:tabs>
        <w:spacing w:before="1"/>
        <w:ind w:left="2510" w:right="-20"/>
        <w:rPr>
          <w:rFonts w:ascii="Arial" w:eastAsia="Arial" w:hAnsi="Arial" w:cs="Arial"/>
        </w:rPr>
      </w:pPr>
      <w:r>
        <w:rPr>
          <w:noProof/>
          <w:lang w:val="da-DK" w:eastAsia="da-DK"/>
        </w:rPr>
        <mc:AlternateContent>
          <mc:Choice Requires="wpg">
            <w:drawing>
              <wp:anchor distT="0" distB="0" distL="114300" distR="114300" simplePos="0" relativeHeight="251373056" behindDoc="1" locked="0" layoutInCell="1" allowOverlap="1" wp14:anchorId="2240F3B0" wp14:editId="30D176E3">
                <wp:simplePos x="0" y="0"/>
                <wp:positionH relativeFrom="page">
                  <wp:posOffset>2071370</wp:posOffset>
                </wp:positionH>
                <wp:positionV relativeFrom="paragraph">
                  <wp:posOffset>403225</wp:posOffset>
                </wp:positionV>
                <wp:extent cx="4810760" cy="1270"/>
                <wp:effectExtent l="0" t="0" r="27940" b="17780"/>
                <wp:wrapNone/>
                <wp:docPr id="3108" name="Group 3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B0094BF" id="Group 3108" o:spid="_x0000_s1026" style="position:absolute;margin-left:163.1pt;margin-top:31.75pt;width:378.8pt;height:.1pt;z-index:-25194342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14:paraId="7F202FA4" w14:textId="77777777" w:rsidR="004E19E1" w:rsidRDefault="004E19E1" w:rsidP="004E19E1">
      <w:pPr>
        <w:spacing w:before="4" w:line="150" w:lineRule="exact"/>
        <w:rPr>
          <w:sz w:val="15"/>
          <w:szCs w:val="15"/>
        </w:rPr>
      </w:pPr>
    </w:p>
    <w:p w14:paraId="10D0B060" w14:textId="77777777" w:rsidR="004E19E1" w:rsidRDefault="004E19E1" w:rsidP="004E19E1">
      <w:pPr>
        <w:spacing w:line="200" w:lineRule="exact"/>
        <w:rPr>
          <w:sz w:val="20"/>
          <w:szCs w:val="20"/>
        </w:rPr>
      </w:pPr>
    </w:p>
    <w:p w14:paraId="310B07DA" w14:textId="77777777" w:rsidR="004E19E1" w:rsidRDefault="004E19E1" w:rsidP="004E19E1">
      <w:pPr>
        <w:spacing w:line="200" w:lineRule="exact"/>
        <w:rPr>
          <w:sz w:val="20"/>
          <w:szCs w:val="20"/>
        </w:rPr>
      </w:pPr>
    </w:p>
    <w:p w14:paraId="0F38F9C9" w14:textId="77777777" w:rsidR="004E19E1" w:rsidRDefault="004E19E1" w:rsidP="004E19E1">
      <w:pPr>
        <w:spacing w:line="200" w:lineRule="exact"/>
        <w:rPr>
          <w:sz w:val="20"/>
          <w:szCs w:val="20"/>
        </w:rPr>
      </w:pPr>
    </w:p>
    <w:p w14:paraId="17D3415B" w14:textId="77777777" w:rsidR="004E19E1" w:rsidRDefault="004E19E1" w:rsidP="004E19E1">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14:paraId="1E7EEF6A" w14:textId="77777777" w:rsidR="004E19E1" w:rsidRDefault="004E19E1" w:rsidP="004E19E1">
      <w:pPr>
        <w:ind w:left="3472" w:right="1811"/>
        <w:rPr>
          <w:rFonts w:ascii="Arial" w:eastAsia="Arial" w:hAnsi="Arial" w:cs="Arial"/>
          <w:sz w:val="28"/>
          <w:szCs w:val="28"/>
        </w:rPr>
      </w:pPr>
    </w:p>
    <w:p w14:paraId="06B3878F" w14:textId="77777777" w:rsidR="004E19E1" w:rsidRPr="001F7ADC" w:rsidRDefault="004E19E1" w:rsidP="004E19E1">
      <w:pPr>
        <w:ind w:left="3472" w:right="1811"/>
        <w:jc w:val="center"/>
        <w:rPr>
          <w:rFonts w:ascii="Arial" w:eastAsia="Arial" w:hAnsi="Arial" w:cs="Arial"/>
          <w:b/>
          <w:bCs/>
          <w:sz w:val="28"/>
          <w:szCs w:val="28"/>
        </w:rPr>
      </w:pPr>
      <w:r w:rsidRPr="001F7ADC">
        <w:rPr>
          <w:rFonts w:ascii="Arial" w:eastAsia="Arial" w:hAnsi="Arial" w:cs="Arial"/>
          <w:b/>
          <w:bCs/>
          <w:sz w:val="28"/>
          <w:szCs w:val="28"/>
        </w:rPr>
        <w:t>ICT - Models</w:t>
      </w:r>
    </w:p>
    <w:p w14:paraId="30642874" w14:textId="77777777" w:rsidR="004E19E1" w:rsidRPr="001F7ADC" w:rsidRDefault="004E19E1" w:rsidP="004E19E1">
      <w:pPr>
        <w:spacing w:before="10" w:line="220" w:lineRule="exact"/>
      </w:pPr>
    </w:p>
    <w:p w14:paraId="0D70CA21" w14:textId="77777777" w:rsidR="004E19E1" w:rsidRPr="001F7ADC" w:rsidRDefault="00366D45" w:rsidP="004E19E1">
      <w:pPr>
        <w:ind w:left="3600" w:right="2336"/>
        <w:jc w:val="center"/>
        <w:rPr>
          <w:rFonts w:ascii="Arial" w:eastAsia="Arial" w:hAnsi="Arial" w:cs="Arial"/>
          <w:sz w:val="28"/>
          <w:szCs w:val="28"/>
        </w:rPr>
      </w:pPr>
      <w:r w:rsidRPr="001F7ADC">
        <w:rPr>
          <w:rFonts w:ascii="Arial" w:eastAsia="Arial" w:hAnsi="Arial" w:cs="Arial"/>
          <w:b/>
          <w:bCs/>
          <w:spacing w:val="-1"/>
          <w:sz w:val="28"/>
          <w:szCs w:val="28"/>
        </w:rPr>
        <w:t xml:space="preserve">    </w:t>
      </w:r>
      <w:r w:rsidR="004E19E1" w:rsidRPr="001F7ADC">
        <w:rPr>
          <w:rFonts w:ascii="Arial" w:eastAsia="Arial" w:hAnsi="Arial" w:cs="Arial"/>
          <w:b/>
          <w:bCs/>
          <w:spacing w:val="-1"/>
          <w:sz w:val="28"/>
          <w:szCs w:val="28"/>
        </w:rPr>
        <w:t>B</w:t>
      </w:r>
      <w:r w:rsidR="004E19E1" w:rsidRPr="001F7ADC">
        <w:rPr>
          <w:rFonts w:ascii="Arial" w:eastAsia="Arial" w:hAnsi="Arial" w:cs="Arial"/>
          <w:b/>
          <w:bCs/>
          <w:spacing w:val="1"/>
          <w:sz w:val="28"/>
          <w:szCs w:val="28"/>
        </w:rPr>
        <w:t>I</w:t>
      </w:r>
      <w:r w:rsidR="004E19E1" w:rsidRPr="001F7ADC">
        <w:rPr>
          <w:rFonts w:ascii="Arial" w:eastAsia="Arial" w:hAnsi="Arial" w:cs="Arial"/>
          <w:b/>
          <w:bCs/>
          <w:sz w:val="28"/>
          <w:szCs w:val="28"/>
        </w:rPr>
        <w:t>S</w:t>
      </w:r>
      <w:r w:rsidR="00030CCA">
        <w:rPr>
          <w:rFonts w:ascii="Arial" w:eastAsia="Arial" w:hAnsi="Arial" w:cs="Arial"/>
          <w:b/>
          <w:bCs/>
          <w:spacing w:val="1"/>
          <w:sz w:val="28"/>
          <w:szCs w:val="28"/>
        </w:rPr>
        <w:t xml:space="preserve"> 1A</w:t>
      </w:r>
      <w:r w:rsidR="004E19E1" w:rsidRPr="001F7ADC">
        <w:rPr>
          <w:rFonts w:ascii="Arial" w:eastAsia="Arial" w:hAnsi="Arial" w:cs="Arial"/>
          <w:b/>
          <w:bCs/>
          <w:spacing w:val="-1"/>
          <w:sz w:val="28"/>
          <w:szCs w:val="28"/>
        </w:rPr>
        <w:t xml:space="preserve"> </w:t>
      </w:r>
      <w:r w:rsidR="004E19E1" w:rsidRPr="001F7ADC">
        <w:rPr>
          <w:rFonts w:ascii="Arial" w:eastAsia="Arial" w:hAnsi="Arial" w:cs="Arial"/>
          <w:b/>
          <w:bCs/>
          <w:sz w:val="28"/>
          <w:szCs w:val="28"/>
        </w:rPr>
        <w:t>–</w:t>
      </w:r>
      <w:r w:rsidR="004E19E1" w:rsidRPr="001F7ADC">
        <w:rPr>
          <w:rFonts w:ascii="Arial" w:eastAsia="Arial" w:hAnsi="Arial" w:cs="Arial"/>
          <w:b/>
          <w:bCs/>
          <w:spacing w:val="-1"/>
          <w:sz w:val="28"/>
          <w:szCs w:val="28"/>
        </w:rPr>
        <w:t xml:space="preserve"> Catalogue</w:t>
      </w:r>
    </w:p>
    <w:p w14:paraId="3B06FB40" w14:textId="77777777" w:rsidR="004E19E1" w:rsidRPr="001F7ADC" w:rsidRDefault="004E19E1" w:rsidP="004E19E1">
      <w:pPr>
        <w:spacing w:line="200" w:lineRule="exact"/>
        <w:rPr>
          <w:sz w:val="20"/>
          <w:szCs w:val="20"/>
        </w:rPr>
      </w:pPr>
    </w:p>
    <w:p w14:paraId="15E1A6FC" w14:textId="77777777" w:rsidR="004E19E1" w:rsidRPr="001F7ADC" w:rsidRDefault="004E19E1" w:rsidP="004E19E1">
      <w:pPr>
        <w:spacing w:line="200" w:lineRule="exact"/>
        <w:rPr>
          <w:sz w:val="20"/>
          <w:szCs w:val="20"/>
        </w:rPr>
      </w:pPr>
    </w:p>
    <w:p w14:paraId="0CCFD822" w14:textId="77777777" w:rsidR="004E19E1" w:rsidRPr="001F7ADC" w:rsidRDefault="004E19E1" w:rsidP="004E19E1">
      <w:pPr>
        <w:spacing w:line="200" w:lineRule="exact"/>
        <w:rPr>
          <w:sz w:val="20"/>
          <w:szCs w:val="20"/>
        </w:rPr>
      </w:pPr>
    </w:p>
    <w:p w14:paraId="1CA347E0" w14:textId="77777777" w:rsidR="004E19E1" w:rsidRPr="001F7ADC" w:rsidRDefault="004E19E1" w:rsidP="004E19E1">
      <w:pPr>
        <w:spacing w:before="6" w:line="220" w:lineRule="exact"/>
      </w:pPr>
    </w:p>
    <w:p w14:paraId="3F0926B4" w14:textId="77777777" w:rsidR="004E19E1" w:rsidRPr="001F7ADC" w:rsidRDefault="004E19E1" w:rsidP="004E19E1">
      <w:pPr>
        <w:ind w:left="2510" w:right="-20"/>
        <w:rPr>
          <w:rFonts w:ascii="Arial" w:eastAsia="Arial" w:hAnsi="Arial" w:cs="Arial"/>
          <w:b/>
          <w:bCs/>
          <w:spacing w:val="-1"/>
        </w:rPr>
      </w:pPr>
    </w:p>
    <w:p w14:paraId="5D1EA86C" w14:textId="77777777" w:rsidR="004E19E1" w:rsidRPr="001F7ADC" w:rsidRDefault="004E19E1" w:rsidP="004E19E1">
      <w:pPr>
        <w:ind w:left="2510" w:right="-20"/>
        <w:rPr>
          <w:rFonts w:ascii="Arial" w:eastAsia="Arial" w:hAnsi="Arial" w:cs="Arial"/>
        </w:rPr>
      </w:pPr>
      <w:r w:rsidRPr="001F7ADC">
        <w:rPr>
          <w:rFonts w:ascii="Arial" w:eastAsia="Arial" w:hAnsi="Arial" w:cs="Arial"/>
          <w:b/>
          <w:bCs/>
          <w:spacing w:val="-1"/>
        </w:rPr>
        <w:t>V</w:t>
      </w:r>
      <w:r w:rsidRPr="001F7ADC">
        <w:rPr>
          <w:rFonts w:ascii="Arial" w:eastAsia="Arial" w:hAnsi="Arial" w:cs="Arial"/>
          <w:b/>
          <w:bCs/>
        </w:rPr>
        <w:t>ers</w:t>
      </w:r>
      <w:r w:rsidRPr="001F7ADC">
        <w:rPr>
          <w:rFonts w:ascii="Arial" w:eastAsia="Arial" w:hAnsi="Arial" w:cs="Arial"/>
          <w:b/>
          <w:bCs/>
          <w:spacing w:val="1"/>
        </w:rPr>
        <w:t>i</w:t>
      </w:r>
      <w:r w:rsidRPr="001F7ADC">
        <w:rPr>
          <w:rFonts w:ascii="Arial" w:eastAsia="Arial" w:hAnsi="Arial" w:cs="Arial"/>
          <w:b/>
          <w:bCs/>
        </w:rPr>
        <w:t xml:space="preserve">on: </w:t>
      </w:r>
      <w:r w:rsidR="00E227E1">
        <w:rPr>
          <w:rFonts w:ascii="Arial" w:eastAsia="Arial" w:hAnsi="Arial" w:cs="Arial"/>
          <w:b/>
          <w:bCs/>
        </w:rPr>
        <w:t>4</w:t>
      </w:r>
      <w:r w:rsidRPr="001F7ADC">
        <w:rPr>
          <w:rFonts w:ascii="Arial" w:eastAsia="Arial" w:hAnsi="Arial" w:cs="Arial"/>
          <w:b/>
          <w:bCs/>
          <w:spacing w:val="1"/>
        </w:rPr>
        <w:t>.0</w:t>
      </w:r>
      <w:r w:rsidR="00497DB3">
        <w:rPr>
          <w:rFonts w:ascii="Arial" w:eastAsia="Arial" w:hAnsi="Arial" w:cs="Arial"/>
          <w:b/>
          <w:bCs/>
          <w:spacing w:val="1"/>
        </w:rPr>
        <w:t>1</w:t>
      </w:r>
    </w:p>
    <w:p w14:paraId="7C3019B0" w14:textId="77777777" w:rsidR="004E19E1" w:rsidRDefault="004E19E1" w:rsidP="004E19E1">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14:paraId="5C5668B3" w14:textId="77777777" w:rsidR="004E19E1" w:rsidRDefault="004E19E1" w:rsidP="004E19E1">
      <w:pPr>
        <w:spacing w:before="7" w:line="170" w:lineRule="exact"/>
        <w:rPr>
          <w:sz w:val="17"/>
          <w:szCs w:val="17"/>
        </w:rPr>
      </w:pPr>
    </w:p>
    <w:p w14:paraId="79FB8D4A" w14:textId="77777777" w:rsidR="004E19E1" w:rsidRDefault="004E19E1" w:rsidP="004E19E1">
      <w:pPr>
        <w:spacing w:line="200" w:lineRule="exact"/>
        <w:rPr>
          <w:sz w:val="20"/>
          <w:szCs w:val="20"/>
        </w:rPr>
      </w:pPr>
    </w:p>
    <w:p w14:paraId="42685029" w14:textId="77777777" w:rsidR="004E19E1" w:rsidRDefault="004E19E1" w:rsidP="004E19E1">
      <w:pPr>
        <w:spacing w:line="200" w:lineRule="exact"/>
        <w:rPr>
          <w:sz w:val="20"/>
          <w:szCs w:val="20"/>
        </w:rPr>
      </w:pPr>
    </w:p>
    <w:p w14:paraId="36D80D89" w14:textId="77777777" w:rsidR="004E19E1" w:rsidRDefault="00E7668B" w:rsidP="004E19E1">
      <w:pPr>
        <w:ind w:left="3219" w:right="-20"/>
        <w:rPr>
          <w:sz w:val="20"/>
          <w:szCs w:val="20"/>
        </w:rPr>
      </w:pPr>
      <w:r>
        <w:rPr>
          <w:noProof/>
          <w:lang w:val="da-DK" w:eastAsia="da-DK"/>
        </w:rPr>
        <mc:AlternateContent>
          <mc:Choice Requires="wpg">
            <w:drawing>
              <wp:anchor distT="0" distB="0" distL="114300" distR="114300" simplePos="0" relativeHeight="251374080" behindDoc="1" locked="0" layoutInCell="1" allowOverlap="1" wp14:anchorId="6ECAB509" wp14:editId="718FFA8D">
                <wp:simplePos x="0" y="0"/>
                <wp:positionH relativeFrom="page">
                  <wp:posOffset>2121535</wp:posOffset>
                </wp:positionH>
                <wp:positionV relativeFrom="paragraph">
                  <wp:posOffset>500380</wp:posOffset>
                </wp:positionV>
                <wp:extent cx="4760595" cy="1270"/>
                <wp:effectExtent l="0" t="0" r="20955" b="17780"/>
                <wp:wrapNone/>
                <wp:docPr id="239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394"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70E5735" id="Group 1723" o:spid="_x0000_s1026" style="position:absolute;margin-left:167.05pt;margin-top:39.4pt;width:374.85pt;height:.1pt;z-index:-25194240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6cdMUA&#10;AADdAAAADwAAAGRycy9kb3ducmV2LnhtbESP3WoCMRSE7wu+QziCdzWrFn9Wo0hBLJReuPoAh81x&#10;s7o5WZJUd9++KRR6OczMN8xm19lGPMiH2rGCyTgDQVw6XXOl4HI+vC5BhIissXFMCnoKsNsOXjaY&#10;a/fkEz2KWIkE4ZCjAhNjm0sZSkMWw9i1xMm7Om8xJukrqT0+E9w2cpplc2mx5rRgsKV3Q+W9+LYK&#10;7otm0Z593Zti/mkuR7vS/e1LqdGw269BROrif/iv/aEVTGerN/h9k5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px0xQAAAN0AAAAPAAAAAAAAAAAAAAAAAJgCAABkcnMv&#10;ZG93bnJldi54bWxQSwUGAAAAAAQABAD1AAAAigMAAAAA&#10;" path="m,l7497,e" filled="f" strokeweight=".20464mm">
                  <v:path arrowok="t" o:connecttype="custom" o:connectlocs="0,0;7497,0" o:connectangles="0,0"/>
                </v:shape>
                <w10:wrap anchorx="page"/>
              </v:group>
            </w:pict>
          </mc:Fallback>
        </mc:AlternateContent>
      </w:r>
    </w:p>
    <w:p w14:paraId="198C160A" w14:textId="77777777" w:rsidR="004E19E1" w:rsidRDefault="004E19E1" w:rsidP="004E19E1">
      <w:pPr>
        <w:ind w:left="3219" w:right="-20"/>
        <w:rPr>
          <w:sz w:val="20"/>
          <w:szCs w:val="20"/>
        </w:rPr>
      </w:pPr>
    </w:p>
    <w:p w14:paraId="2E364C3C" w14:textId="77777777" w:rsidR="004E19E1" w:rsidRDefault="004E19E1" w:rsidP="004E19E1">
      <w:pPr>
        <w:ind w:left="3219" w:right="-20"/>
        <w:rPr>
          <w:sz w:val="20"/>
          <w:szCs w:val="20"/>
        </w:rPr>
      </w:pPr>
    </w:p>
    <w:p w14:paraId="74176206" w14:textId="77777777" w:rsidR="004E19E1" w:rsidRDefault="004E19E1" w:rsidP="004E19E1">
      <w:pPr>
        <w:ind w:left="3219" w:right="-20"/>
        <w:rPr>
          <w:sz w:val="20"/>
          <w:szCs w:val="20"/>
        </w:rPr>
      </w:pPr>
    </w:p>
    <w:p w14:paraId="40188447" w14:textId="77777777" w:rsidR="004E19E1" w:rsidRDefault="004E19E1" w:rsidP="004E19E1">
      <w:pPr>
        <w:ind w:left="3219" w:right="-20"/>
        <w:rPr>
          <w:sz w:val="20"/>
          <w:szCs w:val="20"/>
        </w:rPr>
      </w:pPr>
    </w:p>
    <w:p w14:paraId="07977AA1" w14:textId="77777777" w:rsidR="004E19E1" w:rsidRDefault="004E19E1" w:rsidP="004E19E1">
      <w:pPr>
        <w:sectPr w:rsidR="004E19E1" w:rsidSect="00BF3CE8">
          <w:headerReference w:type="default" r:id="rId10"/>
          <w:footerReference w:type="default" r:id="rId11"/>
          <w:pgSz w:w="11906" w:h="16838"/>
          <w:pgMar w:top="1440" w:right="1440" w:bottom="1440" w:left="1440" w:header="708" w:footer="708" w:gutter="0"/>
          <w:cols w:space="708"/>
          <w:titlePg/>
          <w:docGrid w:linePitch="360"/>
        </w:sectPr>
      </w:pPr>
    </w:p>
    <w:p w14:paraId="59481601" w14:textId="77777777" w:rsidR="004E19E1" w:rsidRDefault="004E19E1" w:rsidP="004E19E1"/>
    <w:p w14:paraId="3D8101F3" w14:textId="77777777" w:rsidR="004E19E1" w:rsidRDefault="004E19E1" w:rsidP="004E19E1"/>
    <w:p w14:paraId="19349C19" w14:textId="77777777" w:rsidR="004E19E1" w:rsidRDefault="004E19E1" w:rsidP="004E19E1"/>
    <w:p w14:paraId="1255363D" w14:textId="77777777" w:rsidR="004E19E1" w:rsidRDefault="004E19E1" w:rsidP="004E19E1"/>
    <w:p w14:paraId="6A0E7CC0" w14:textId="77777777" w:rsidR="004E19E1" w:rsidRPr="003C187E" w:rsidRDefault="004E19E1" w:rsidP="004E19E1"/>
    <w:p w14:paraId="48D4D39A" w14:textId="77777777" w:rsidR="004E19E1" w:rsidRPr="003C187E" w:rsidRDefault="00E7668B" w:rsidP="004E19E1">
      <w:r>
        <w:rPr>
          <w:noProof/>
          <w:lang w:val="da-DK" w:eastAsia="da-DK"/>
        </w:rPr>
        <mc:AlternateContent>
          <mc:Choice Requires="wps">
            <w:drawing>
              <wp:anchor distT="91440" distB="91440" distL="137160" distR="137160" simplePos="0" relativeHeight="251376128" behindDoc="0" locked="0" layoutInCell="0" allowOverlap="1" wp14:anchorId="3B8BDCCC" wp14:editId="7FA25566">
                <wp:simplePos x="0" y="0"/>
                <wp:positionH relativeFrom="margin">
                  <wp:posOffset>852805</wp:posOffset>
                </wp:positionH>
                <wp:positionV relativeFrom="margin">
                  <wp:posOffset>429260</wp:posOffset>
                </wp:positionV>
                <wp:extent cx="4899660" cy="5777230"/>
                <wp:effectExtent l="18415" t="19685" r="14605" b="14605"/>
                <wp:wrapSquare wrapText="bothSides"/>
                <wp:docPr id="2392"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899660" cy="5777230"/>
                        </a:xfrm>
                        <a:prstGeom prst="roundRect">
                          <a:avLst>
                            <a:gd name="adj" fmla="val 13032"/>
                          </a:avLst>
                        </a:prstGeom>
                        <a:noFill/>
                        <a:ln w="38100">
                          <a:solidFill>
                            <a:srgbClr val="5B9BD5"/>
                          </a:solidFill>
                          <a:round/>
                          <a:headEnd/>
                          <a:tailEnd/>
                        </a:ln>
                        <a:extLst/>
                      </wps:spPr>
                      <wps:txbx>
                        <w:txbxContent>
                          <w:p w14:paraId="737F9999" w14:textId="77777777" w:rsidR="00497DB3" w:rsidRDefault="00497DB3"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14:paraId="01347500" w14:textId="77777777" w:rsidR="00497DB3" w:rsidRDefault="00497DB3" w:rsidP="0031388F">
                            <w:pPr>
                              <w:jc w:val="center"/>
                              <w:rPr>
                                <w:rFonts w:ascii="Calibri Light" w:hAnsi="Calibri Light"/>
                                <w:i/>
                                <w:iCs/>
                                <w:color w:val="FFFFFF"/>
                                <w:lang w:val="en-GB"/>
                              </w:rPr>
                            </w:pPr>
                          </w:p>
                          <w:p w14:paraId="54794290"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14:paraId="4AFB65AE"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497DB3" w:rsidRPr="006F437C" w14:paraId="13DB4452" w14:textId="77777777" w:rsidTr="002B48D5">
                              <w:trPr>
                                <w:trHeight w:val="75"/>
                              </w:trPr>
                              <w:tc>
                                <w:tcPr>
                                  <w:tcW w:w="8170" w:type="dxa"/>
                                  <w:tcBorders>
                                    <w:top w:val="nil"/>
                                    <w:left w:val="nil"/>
                                    <w:bottom w:val="nil"/>
                                    <w:right w:val="nil"/>
                                  </w:tcBorders>
                                  <w:shd w:val="clear" w:color="auto" w:fill="auto"/>
                                  <w:hideMark/>
                                </w:tcPr>
                                <w:p w14:paraId="2978A193" w14:textId="77777777" w:rsidR="00497DB3" w:rsidRPr="006F437C" w:rsidRDefault="00497DB3"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14:paraId="5DD8AEF1" w14:textId="77777777" w:rsidR="00497DB3" w:rsidRPr="006F437C" w:rsidRDefault="00497DB3" w:rsidP="006F437C">
                            <w:pPr>
                              <w:spacing w:after="200" w:line="276" w:lineRule="auto"/>
                              <w:rPr>
                                <w:rFonts w:eastAsia="Calibri"/>
                                <w:szCs w:val="20"/>
                                <w:lang w:val="en-GB"/>
                              </w:rPr>
                            </w:pPr>
                          </w:p>
                          <w:p w14:paraId="5CBC3362"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3B0C1CA8"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5AB41BA4"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14:paraId="4A954EC6" w14:textId="77777777" w:rsidR="00497DB3" w:rsidRPr="001A3A97" w:rsidRDefault="00497DB3" w:rsidP="0031388F">
                            <w:pPr>
                              <w:jc w:val="center"/>
                              <w:rPr>
                                <w:rFonts w:ascii="Calibri Light" w:hAnsi="Calibri Light"/>
                                <w:i/>
                                <w:iCs/>
                                <w:color w:val="FFFFFF"/>
                                <w:lang w:val="en-G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B8BDCCC" id="Rounded Rectangle 10" o:spid="_x0000_s1026" style="position:absolute;margin-left:67.15pt;margin-top:33.8pt;width:385.8pt;height:454.9pt;rotation:90;z-index:25137612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" o:allowincell="f" filled="f" strokecolor="#5b9bd5" strokeweight="3pt">
                <v:textbox>
                  <w:txbxContent>
                    <w:p w14:paraId="737F9999" w14:textId="77777777" w:rsidR="00497DB3" w:rsidRDefault="00497DB3"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14:paraId="01347500" w14:textId="77777777" w:rsidR="00497DB3" w:rsidRDefault="00497DB3" w:rsidP="0031388F">
                      <w:pPr>
                        <w:jc w:val="center"/>
                        <w:rPr>
                          <w:rFonts w:ascii="Calibri Light" w:hAnsi="Calibri Light"/>
                          <w:i/>
                          <w:iCs/>
                          <w:color w:val="FFFFFF"/>
                          <w:lang w:val="en-GB"/>
                        </w:rPr>
                      </w:pPr>
                    </w:p>
                    <w:p w14:paraId="54794290"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14:paraId="4AFB65AE"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497DB3" w:rsidRPr="006F437C" w14:paraId="13DB4452" w14:textId="77777777" w:rsidTr="002B48D5">
                        <w:trPr>
                          <w:trHeight w:val="75"/>
                        </w:trPr>
                        <w:tc>
                          <w:tcPr>
                            <w:tcW w:w="8170" w:type="dxa"/>
                            <w:tcBorders>
                              <w:top w:val="nil"/>
                              <w:left w:val="nil"/>
                              <w:bottom w:val="nil"/>
                              <w:right w:val="nil"/>
                            </w:tcBorders>
                            <w:shd w:val="clear" w:color="auto" w:fill="auto"/>
                            <w:hideMark/>
                          </w:tcPr>
                          <w:p w14:paraId="2978A193" w14:textId="77777777" w:rsidR="00497DB3" w:rsidRPr="006F437C" w:rsidRDefault="00497DB3"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14:paraId="5DD8AEF1" w14:textId="77777777" w:rsidR="00497DB3" w:rsidRPr="006F437C" w:rsidRDefault="00497DB3" w:rsidP="006F437C">
                      <w:pPr>
                        <w:spacing w:after="200" w:line="276" w:lineRule="auto"/>
                        <w:rPr>
                          <w:rFonts w:eastAsia="Calibri"/>
                          <w:szCs w:val="20"/>
                          <w:lang w:val="en-GB"/>
                        </w:rPr>
                      </w:pPr>
                    </w:p>
                    <w:p w14:paraId="5CBC3362"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3B0C1CA8"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5AB41BA4" w14:textId="77777777" w:rsidR="00497DB3" w:rsidRPr="006F437C" w:rsidRDefault="00497DB3"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14:paraId="4A954EC6" w14:textId="77777777" w:rsidR="00497DB3" w:rsidRPr="001A3A97" w:rsidRDefault="00497DB3" w:rsidP="0031388F">
                      <w:pPr>
                        <w:jc w:val="center"/>
                        <w:rPr>
                          <w:rFonts w:ascii="Calibri Light" w:hAnsi="Calibri Light"/>
                          <w:i/>
                          <w:iCs/>
                          <w:color w:val="FFFFFF"/>
                          <w:lang w:val="en-GB"/>
                        </w:rPr>
                      </w:pPr>
                    </w:p>
                  </w:txbxContent>
                </v:textbox>
                <w10:wrap type="square" anchorx="margin" anchory="margin"/>
              </v:roundrect>
            </w:pict>
          </mc:Fallback>
        </mc:AlternateContent>
      </w:r>
    </w:p>
    <w:p w14:paraId="27C68C78" w14:textId="77777777" w:rsidR="00C205D8" w:rsidRDefault="00C205D8" w:rsidP="00944A5B"/>
    <w:p w14:paraId="0707A30D" w14:textId="77777777" w:rsidR="00C205D8" w:rsidRPr="00C205D8" w:rsidRDefault="00C205D8" w:rsidP="00C205D8"/>
    <w:p w14:paraId="4B06D9D4" w14:textId="77777777" w:rsidR="00C205D8" w:rsidRPr="00C205D8" w:rsidRDefault="00C205D8" w:rsidP="00C205D8"/>
    <w:p w14:paraId="60DF6504" w14:textId="77777777" w:rsidR="00C205D8" w:rsidRPr="00C205D8" w:rsidRDefault="00C205D8" w:rsidP="00C205D8"/>
    <w:p w14:paraId="753343D6" w14:textId="77777777" w:rsidR="00C205D8" w:rsidRPr="00C205D8" w:rsidRDefault="00C205D8" w:rsidP="00C205D8"/>
    <w:p w14:paraId="4ABE4C79" w14:textId="77777777" w:rsidR="00C205D8" w:rsidRPr="00C205D8" w:rsidRDefault="00C205D8" w:rsidP="00C205D8"/>
    <w:p w14:paraId="01888ECF" w14:textId="77777777" w:rsidR="00C205D8" w:rsidRPr="00C205D8" w:rsidRDefault="00C205D8" w:rsidP="00C205D8"/>
    <w:p w14:paraId="6EDB4E4C" w14:textId="77777777" w:rsidR="00C205D8" w:rsidRPr="00C205D8" w:rsidRDefault="00C205D8" w:rsidP="00C205D8"/>
    <w:p w14:paraId="6E57B52A" w14:textId="77777777" w:rsidR="00C205D8" w:rsidRPr="00C205D8" w:rsidRDefault="00C205D8" w:rsidP="00C205D8"/>
    <w:p w14:paraId="35CE05DE" w14:textId="77777777" w:rsidR="00C205D8" w:rsidRPr="00C205D8" w:rsidRDefault="00C205D8" w:rsidP="00C205D8"/>
    <w:p w14:paraId="3BC3E7FF" w14:textId="77777777" w:rsidR="00C205D8" w:rsidRPr="00C205D8" w:rsidRDefault="00C205D8" w:rsidP="00C205D8"/>
    <w:p w14:paraId="65A7ED03" w14:textId="77777777" w:rsidR="00C205D8" w:rsidRPr="00C205D8" w:rsidRDefault="00C205D8" w:rsidP="00C205D8"/>
    <w:p w14:paraId="763C81F3" w14:textId="77777777" w:rsidR="00C205D8" w:rsidRPr="00C205D8" w:rsidRDefault="00C205D8" w:rsidP="00C205D8"/>
    <w:p w14:paraId="0A523CC5" w14:textId="77777777" w:rsidR="00C205D8" w:rsidRPr="00C205D8" w:rsidRDefault="00C205D8" w:rsidP="00C205D8"/>
    <w:p w14:paraId="0FF1FDDA" w14:textId="77777777" w:rsidR="00C205D8" w:rsidRPr="00C205D8" w:rsidRDefault="00C205D8" w:rsidP="00C205D8"/>
    <w:p w14:paraId="51A45515" w14:textId="77777777" w:rsidR="00C205D8" w:rsidRPr="00C205D8" w:rsidRDefault="00C205D8" w:rsidP="00C205D8"/>
    <w:p w14:paraId="2860EC02" w14:textId="77777777" w:rsidR="00C205D8" w:rsidRPr="00C205D8" w:rsidRDefault="00C205D8" w:rsidP="00C205D8"/>
    <w:p w14:paraId="294AD95A" w14:textId="77777777" w:rsidR="00C205D8" w:rsidRPr="00C205D8" w:rsidRDefault="00C205D8" w:rsidP="00C205D8"/>
    <w:p w14:paraId="37811641" w14:textId="77777777" w:rsidR="00C205D8" w:rsidRPr="00C205D8" w:rsidRDefault="00C205D8" w:rsidP="00C205D8"/>
    <w:p w14:paraId="6E3F9D2B" w14:textId="77777777" w:rsidR="00C205D8" w:rsidRPr="00C205D8" w:rsidRDefault="00C205D8" w:rsidP="00C205D8"/>
    <w:p w14:paraId="197D677F" w14:textId="77777777" w:rsidR="00C205D8" w:rsidRPr="00C205D8" w:rsidRDefault="00C205D8" w:rsidP="00C205D8"/>
    <w:p w14:paraId="7AF823C3" w14:textId="77777777" w:rsidR="00C205D8" w:rsidRPr="00C205D8" w:rsidRDefault="00C205D8" w:rsidP="00C205D8"/>
    <w:p w14:paraId="1C80EBA0" w14:textId="77777777" w:rsidR="00C205D8" w:rsidRDefault="00C205D8" w:rsidP="00944A5B"/>
    <w:p w14:paraId="18DC0F4D" w14:textId="77777777" w:rsidR="00C205D8" w:rsidRDefault="00C205D8" w:rsidP="00944A5B"/>
    <w:p w14:paraId="4D43BCF6" w14:textId="77777777" w:rsidR="00C205D8" w:rsidRDefault="00C205D8" w:rsidP="00C205D8">
      <w:pPr>
        <w:tabs>
          <w:tab w:val="left" w:pos="2070"/>
        </w:tabs>
      </w:pPr>
      <w:r>
        <w:tab/>
      </w:r>
    </w:p>
    <w:p w14:paraId="3AB507DA" w14:textId="77777777" w:rsidR="00E80F4D" w:rsidRDefault="004E19E1" w:rsidP="00944A5B">
      <w:r w:rsidRPr="00C205D8">
        <w:br w:type="page"/>
      </w:r>
    </w:p>
    <w:p w14:paraId="4DFB11E8" w14:textId="77777777" w:rsidR="00E80F4D" w:rsidRPr="00E80F4D" w:rsidRDefault="00E80F4D">
      <w:pPr>
        <w:pStyle w:val="Overskrift"/>
        <w:rPr>
          <w:rFonts w:ascii="Cambria" w:hAnsi="Cambria"/>
          <w:b/>
          <w:color w:val="auto"/>
        </w:rPr>
      </w:pPr>
      <w:r w:rsidRPr="00E80F4D">
        <w:rPr>
          <w:rFonts w:ascii="Cambria" w:hAnsi="Cambria"/>
          <w:b/>
          <w:color w:val="auto"/>
        </w:rPr>
        <w:lastRenderedPageBreak/>
        <w:t>Table of Contents</w:t>
      </w:r>
    </w:p>
    <w:p w14:paraId="33EAD7B6" w14:textId="402BD392" w:rsidR="00575968" w:rsidRDefault="00E80F4D">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80473081" w:history="1">
        <w:r w:rsidR="00575968" w:rsidRPr="00C6174D">
          <w:rPr>
            <w:rStyle w:val="Hyperlink"/>
            <w:noProof/>
          </w:rPr>
          <w:t>1</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Introduction to openPEPPOL and BIS</w:t>
        </w:r>
        <w:r w:rsidR="00575968">
          <w:rPr>
            <w:noProof/>
            <w:webHidden/>
          </w:rPr>
          <w:tab/>
        </w:r>
        <w:r w:rsidR="00575968">
          <w:rPr>
            <w:noProof/>
            <w:webHidden/>
          </w:rPr>
          <w:fldChar w:fldCharType="begin"/>
        </w:r>
        <w:r w:rsidR="00575968">
          <w:rPr>
            <w:noProof/>
            <w:webHidden/>
          </w:rPr>
          <w:instrText xml:space="preserve"> PAGEREF _Toc380473081 \h </w:instrText>
        </w:r>
        <w:r w:rsidR="00575968">
          <w:rPr>
            <w:noProof/>
            <w:webHidden/>
          </w:rPr>
        </w:r>
        <w:r w:rsidR="00575968">
          <w:rPr>
            <w:noProof/>
            <w:webHidden/>
          </w:rPr>
          <w:fldChar w:fldCharType="separate"/>
        </w:r>
        <w:r w:rsidR="00FF528E">
          <w:rPr>
            <w:noProof/>
            <w:webHidden/>
          </w:rPr>
          <w:t>5</w:t>
        </w:r>
        <w:r w:rsidR="00575968">
          <w:rPr>
            <w:noProof/>
            <w:webHidden/>
          </w:rPr>
          <w:fldChar w:fldCharType="end"/>
        </w:r>
      </w:hyperlink>
    </w:p>
    <w:p w14:paraId="53622035" w14:textId="463F0170"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2" w:history="1">
        <w:r w:rsidR="00575968" w:rsidRPr="00C6174D">
          <w:rPr>
            <w:rStyle w:val="Hyperlink"/>
            <w:noProof/>
          </w:rPr>
          <w:t>1.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Audience</w:t>
        </w:r>
        <w:r w:rsidR="00575968">
          <w:rPr>
            <w:noProof/>
            <w:webHidden/>
          </w:rPr>
          <w:tab/>
        </w:r>
        <w:r w:rsidR="00575968">
          <w:rPr>
            <w:noProof/>
            <w:webHidden/>
          </w:rPr>
          <w:fldChar w:fldCharType="begin"/>
        </w:r>
        <w:r w:rsidR="00575968">
          <w:rPr>
            <w:noProof/>
            <w:webHidden/>
          </w:rPr>
          <w:instrText xml:space="preserve"> PAGEREF _Toc380473082 \h </w:instrText>
        </w:r>
        <w:r w:rsidR="00575968">
          <w:rPr>
            <w:noProof/>
            <w:webHidden/>
          </w:rPr>
        </w:r>
        <w:r w:rsidR="00575968">
          <w:rPr>
            <w:noProof/>
            <w:webHidden/>
          </w:rPr>
          <w:fldChar w:fldCharType="separate"/>
        </w:r>
        <w:r w:rsidR="00FF528E">
          <w:rPr>
            <w:noProof/>
            <w:webHidden/>
          </w:rPr>
          <w:t>5</w:t>
        </w:r>
        <w:r w:rsidR="00575968">
          <w:rPr>
            <w:noProof/>
            <w:webHidden/>
          </w:rPr>
          <w:fldChar w:fldCharType="end"/>
        </w:r>
      </w:hyperlink>
    </w:p>
    <w:p w14:paraId="767A68D8" w14:textId="47AF527D"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3" w:history="1">
        <w:r w:rsidR="00575968" w:rsidRPr="00C6174D">
          <w:rPr>
            <w:rStyle w:val="Hyperlink"/>
            <w:noProof/>
          </w:rPr>
          <w:t>2</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References</w:t>
        </w:r>
        <w:r w:rsidR="00575968">
          <w:rPr>
            <w:noProof/>
            <w:webHidden/>
          </w:rPr>
          <w:tab/>
        </w:r>
        <w:r w:rsidR="00575968">
          <w:rPr>
            <w:noProof/>
            <w:webHidden/>
          </w:rPr>
          <w:fldChar w:fldCharType="begin"/>
        </w:r>
        <w:r w:rsidR="00575968">
          <w:rPr>
            <w:noProof/>
            <w:webHidden/>
          </w:rPr>
          <w:instrText xml:space="preserve"> PAGEREF _Toc380473083 \h </w:instrText>
        </w:r>
        <w:r w:rsidR="00575968">
          <w:rPr>
            <w:noProof/>
            <w:webHidden/>
          </w:rPr>
        </w:r>
        <w:r w:rsidR="00575968">
          <w:rPr>
            <w:noProof/>
            <w:webHidden/>
          </w:rPr>
          <w:fldChar w:fldCharType="separate"/>
        </w:r>
        <w:r w:rsidR="00FF528E">
          <w:rPr>
            <w:noProof/>
            <w:webHidden/>
          </w:rPr>
          <w:t>6</w:t>
        </w:r>
        <w:r w:rsidR="00575968">
          <w:rPr>
            <w:noProof/>
            <w:webHidden/>
          </w:rPr>
          <w:fldChar w:fldCharType="end"/>
        </w:r>
      </w:hyperlink>
    </w:p>
    <w:p w14:paraId="51150D45" w14:textId="0A357F11"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4" w:history="1">
        <w:r w:rsidR="00575968" w:rsidRPr="00C6174D">
          <w:rPr>
            <w:rStyle w:val="Hyperlink"/>
            <w:noProof/>
          </w:rPr>
          <w:t>3</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ocument history</w:t>
        </w:r>
        <w:r w:rsidR="00575968">
          <w:rPr>
            <w:noProof/>
            <w:webHidden/>
          </w:rPr>
          <w:tab/>
        </w:r>
        <w:r w:rsidR="00575968">
          <w:rPr>
            <w:noProof/>
            <w:webHidden/>
          </w:rPr>
          <w:fldChar w:fldCharType="begin"/>
        </w:r>
        <w:r w:rsidR="00575968">
          <w:rPr>
            <w:noProof/>
            <w:webHidden/>
          </w:rPr>
          <w:instrText xml:space="preserve"> PAGEREF _Toc380473084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2FAAF200" w14:textId="7626B9D6"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5" w:history="1">
        <w:r w:rsidR="00575968" w:rsidRPr="00C6174D">
          <w:rPr>
            <w:rStyle w:val="Hyperlink"/>
            <w:noProof/>
          </w:rPr>
          <w:t>3.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Revision history</w:t>
        </w:r>
        <w:r w:rsidR="00575968">
          <w:rPr>
            <w:noProof/>
            <w:webHidden/>
          </w:rPr>
          <w:tab/>
        </w:r>
        <w:r w:rsidR="00575968">
          <w:rPr>
            <w:noProof/>
            <w:webHidden/>
          </w:rPr>
          <w:fldChar w:fldCharType="begin"/>
        </w:r>
        <w:r w:rsidR="00575968">
          <w:rPr>
            <w:noProof/>
            <w:webHidden/>
          </w:rPr>
          <w:instrText xml:space="preserve"> PAGEREF _Toc380473085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4C12ACFC" w14:textId="0E54752E"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6" w:history="1">
        <w:r w:rsidR="00575968" w:rsidRPr="00C6174D">
          <w:rPr>
            <w:rStyle w:val="Hyperlink"/>
            <w:noProof/>
          </w:rPr>
          <w:t>3.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ntributors</w:t>
        </w:r>
        <w:r w:rsidR="00575968">
          <w:rPr>
            <w:noProof/>
            <w:webHidden/>
          </w:rPr>
          <w:tab/>
        </w:r>
        <w:r w:rsidR="00575968">
          <w:rPr>
            <w:noProof/>
            <w:webHidden/>
          </w:rPr>
          <w:fldChar w:fldCharType="begin"/>
        </w:r>
        <w:r w:rsidR="00575968">
          <w:rPr>
            <w:noProof/>
            <w:webHidden/>
          </w:rPr>
          <w:instrText xml:space="preserve"> PAGEREF _Toc380473086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0383283A" w14:textId="403F2EED"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7" w:history="1">
        <w:r w:rsidR="00575968" w:rsidRPr="00C6174D">
          <w:rPr>
            <w:rStyle w:val="Hyperlink"/>
            <w:noProof/>
            <w:lang w:val="nb-NO"/>
          </w:rPr>
          <w:t>4</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nb-NO"/>
          </w:rPr>
          <w:t>Principles and prerequisites</w:t>
        </w:r>
        <w:r w:rsidR="00575968">
          <w:rPr>
            <w:noProof/>
            <w:webHidden/>
          </w:rPr>
          <w:tab/>
        </w:r>
        <w:r w:rsidR="00575968">
          <w:rPr>
            <w:noProof/>
            <w:webHidden/>
          </w:rPr>
          <w:fldChar w:fldCharType="begin"/>
        </w:r>
        <w:r w:rsidR="00575968">
          <w:rPr>
            <w:noProof/>
            <w:webHidden/>
          </w:rPr>
          <w:instrText xml:space="preserve"> PAGEREF _Toc380473087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59AAE307" w14:textId="143577F0"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8" w:history="1">
        <w:r w:rsidR="00575968" w:rsidRPr="00C6174D">
          <w:rPr>
            <w:rStyle w:val="Hyperlink"/>
            <w:noProof/>
          </w:rPr>
          <w:t>4.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Business Process in scope</w:t>
        </w:r>
        <w:r w:rsidR="00575968">
          <w:rPr>
            <w:noProof/>
            <w:webHidden/>
          </w:rPr>
          <w:tab/>
        </w:r>
        <w:r w:rsidR="00575968">
          <w:rPr>
            <w:noProof/>
            <w:webHidden/>
          </w:rPr>
          <w:fldChar w:fldCharType="begin"/>
        </w:r>
        <w:r w:rsidR="00575968">
          <w:rPr>
            <w:noProof/>
            <w:webHidden/>
          </w:rPr>
          <w:instrText xml:space="preserve"> PAGEREF _Toc380473088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0BD478F6" w14:textId="558F14CC"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9" w:history="1">
        <w:r w:rsidR="00575968" w:rsidRPr="00C6174D">
          <w:rPr>
            <w:rStyle w:val="Hyperlink"/>
            <w:noProof/>
          </w:rPr>
          <w:t>4.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EPPOL BIS 1A - Benefits</w:t>
        </w:r>
        <w:r w:rsidR="00575968">
          <w:rPr>
            <w:noProof/>
            <w:webHidden/>
          </w:rPr>
          <w:tab/>
        </w:r>
        <w:r w:rsidR="00575968">
          <w:rPr>
            <w:noProof/>
            <w:webHidden/>
          </w:rPr>
          <w:fldChar w:fldCharType="begin"/>
        </w:r>
        <w:r w:rsidR="00575968">
          <w:rPr>
            <w:noProof/>
            <w:webHidden/>
          </w:rPr>
          <w:instrText xml:space="preserve"> PAGEREF _Toc380473089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71311AAE" w14:textId="2AB103E3"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0" w:history="1">
        <w:r w:rsidR="00575968" w:rsidRPr="00C6174D">
          <w:rPr>
            <w:rStyle w:val="Hyperlink"/>
            <w:noProof/>
          </w:rPr>
          <w:t>4.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arties and roles</w:t>
        </w:r>
        <w:r w:rsidR="00575968">
          <w:rPr>
            <w:noProof/>
            <w:webHidden/>
          </w:rPr>
          <w:tab/>
        </w:r>
        <w:r w:rsidR="00575968">
          <w:rPr>
            <w:noProof/>
            <w:webHidden/>
          </w:rPr>
          <w:fldChar w:fldCharType="begin"/>
        </w:r>
        <w:r w:rsidR="00575968">
          <w:rPr>
            <w:noProof/>
            <w:webHidden/>
          </w:rPr>
          <w:instrText xml:space="preserve"> PAGEREF _Toc380473090 \h </w:instrText>
        </w:r>
        <w:r w:rsidR="00575968">
          <w:rPr>
            <w:noProof/>
            <w:webHidden/>
          </w:rPr>
        </w:r>
        <w:r w:rsidR="00575968">
          <w:rPr>
            <w:noProof/>
            <w:webHidden/>
          </w:rPr>
          <w:fldChar w:fldCharType="separate"/>
        </w:r>
        <w:r w:rsidR="00FF528E">
          <w:rPr>
            <w:noProof/>
            <w:webHidden/>
          </w:rPr>
          <w:t>9</w:t>
        </w:r>
        <w:r w:rsidR="00575968">
          <w:rPr>
            <w:noProof/>
            <w:webHidden/>
          </w:rPr>
          <w:fldChar w:fldCharType="end"/>
        </w:r>
      </w:hyperlink>
    </w:p>
    <w:p w14:paraId="03D97096" w14:textId="5CC7B6BD"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1" w:history="1">
        <w:r w:rsidR="00575968" w:rsidRPr="00C6174D">
          <w:rPr>
            <w:rStyle w:val="Hyperlink"/>
            <w:noProof/>
          </w:rPr>
          <w:t>5</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Business requirements</w:t>
        </w:r>
        <w:r w:rsidR="00575968">
          <w:rPr>
            <w:noProof/>
            <w:webHidden/>
          </w:rPr>
          <w:tab/>
        </w:r>
        <w:r w:rsidR="00575968">
          <w:rPr>
            <w:noProof/>
            <w:webHidden/>
          </w:rPr>
          <w:fldChar w:fldCharType="begin"/>
        </w:r>
        <w:r w:rsidR="00575968">
          <w:rPr>
            <w:noProof/>
            <w:webHidden/>
          </w:rPr>
          <w:instrText xml:space="preserve"> PAGEREF _Toc380473091 \h </w:instrText>
        </w:r>
        <w:r w:rsidR="00575968">
          <w:rPr>
            <w:noProof/>
            <w:webHidden/>
          </w:rPr>
        </w:r>
        <w:r w:rsidR="00575968">
          <w:rPr>
            <w:noProof/>
            <w:webHidden/>
          </w:rPr>
          <w:fldChar w:fldCharType="separate"/>
        </w:r>
        <w:r w:rsidR="00FF528E">
          <w:rPr>
            <w:noProof/>
            <w:webHidden/>
          </w:rPr>
          <w:t>10</w:t>
        </w:r>
        <w:r w:rsidR="00575968">
          <w:rPr>
            <w:noProof/>
            <w:webHidden/>
          </w:rPr>
          <w:fldChar w:fldCharType="end"/>
        </w:r>
      </w:hyperlink>
    </w:p>
    <w:p w14:paraId="47C0E935" w14:textId="2989A505"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2" w:history="1">
        <w:r w:rsidR="00575968" w:rsidRPr="00C6174D">
          <w:rPr>
            <w:rStyle w:val="Hyperlink"/>
            <w:noProof/>
          </w:rPr>
          <w:t>5.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cess requirements</w:t>
        </w:r>
        <w:r w:rsidR="00575968">
          <w:rPr>
            <w:noProof/>
            <w:webHidden/>
          </w:rPr>
          <w:tab/>
        </w:r>
        <w:r w:rsidR="00575968">
          <w:rPr>
            <w:noProof/>
            <w:webHidden/>
          </w:rPr>
          <w:fldChar w:fldCharType="begin"/>
        </w:r>
        <w:r w:rsidR="00575968">
          <w:rPr>
            <w:noProof/>
            <w:webHidden/>
          </w:rPr>
          <w:instrText xml:space="preserve"> PAGEREF _Toc380473092 \h </w:instrText>
        </w:r>
        <w:r w:rsidR="00575968">
          <w:rPr>
            <w:noProof/>
            <w:webHidden/>
          </w:rPr>
        </w:r>
        <w:r w:rsidR="00575968">
          <w:rPr>
            <w:noProof/>
            <w:webHidden/>
          </w:rPr>
          <w:fldChar w:fldCharType="separate"/>
        </w:r>
        <w:r w:rsidR="00FF528E">
          <w:rPr>
            <w:noProof/>
            <w:webHidden/>
          </w:rPr>
          <w:t>10</w:t>
        </w:r>
        <w:r w:rsidR="00575968">
          <w:rPr>
            <w:noProof/>
            <w:webHidden/>
          </w:rPr>
          <w:fldChar w:fldCharType="end"/>
        </w:r>
      </w:hyperlink>
    </w:p>
    <w:p w14:paraId="4EBF715E" w14:textId="46F5CBA4"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3" w:history="1">
        <w:r w:rsidR="00575968" w:rsidRPr="00C6174D">
          <w:rPr>
            <w:rStyle w:val="Hyperlink"/>
            <w:noProof/>
          </w:rPr>
          <w:t>5.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Information requirements</w:t>
        </w:r>
        <w:r w:rsidR="00575968">
          <w:rPr>
            <w:noProof/>
            <w:webHidden/>
          </w:rPr>
          <w:tab/>
        </w:r>
        <w:r w:rsidR="00575968">
          <w:rPr>
            <w:noProof/>
            <w:webHidden/>
          </w:rPr>
          <w:fldChar w:fldCharType="begin"/>
        </w:r>
        <w:r w:rsidR="00575968">
          <w:rPr>
            <w:noProof/>
            <w:webHidden/>
          </w:rPr>
          <w:instrText xml:space="preserve"> PAGEREF _Toc380473093 \h </w:instrText>
        </w:r>
        <w:r w:rsidR="00575968">
          <w:rPr>
            <w:noProof/>
            <w:webHidden/>
          </w:rPr>
        </w:r>
        <w:r w:rsidR="00575968">
          <w:rPr>
            <w:noProof/>
            <w:webHidden/>
          </w:rPr>
          <w:fldChar w:fldCharType="separate"/>
        </w:r>
        <w:r w:rsidR="00FF528E">
          <w:rPr>
            <w:noProof/>
            <w:webHidden/>
          </w:rPr>
          <w:t>11</w:t>
        </w:r>
        <w:r w:rsidR="00575968">
          <w:rPr>
            <w:noProof/>
            <w:webHidden/>
          </w:rPr>
          <w:fldChar w:fldCharType="end"/>
        </w:r>
      </w:hyperlink>
    </w:p>
    <w:p w14:paraId="216CF832" w14:textId="26BF2D91"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094" w:history="1">
        <w:r w:rsidR="00575968" w:rsidRPr="00C6174D">
          <w:rPr>
            <w:rStyle w:val="Hyperlink"/>
            <w:rFonts w:eastAsia="Arial"/>
            <w:noProof/>
          </w:rPr>
          <w:t>5.2.1</w:t>
        </w:r>
        <w:r w:rsidR="00575968">
          <w:rPr>
            <w:rFonts w:asciiTheme="minorHAnsi" w:eastAsiaTheme="minorEastAsia" w:hAnsiTheme="minorHAnsi" w:cstheme="minorBidi"/>
            <w:noProof/>
            <w:sz w:val="22"/>
            <w:lang w:val="en-GB" w:eastAsia="en-GB"/>
          </w:rPr>
          <w:tab/>
        </w:r>
        <w:r w:rsidR="00575968" w:rsidRPr="00C6174D">
          <w:rPr>
            <w:rStyle w:val="Hyperlink"/>
            <w:rFonts w:eastAsia="Arial"/>
            <w:noProof/>
            <w:spacing w:val="-2"/>
          </w:rPr>
          <w:t>C</w:t>
        </w:r>
        <w:r w:rsidR="00575968" w:rsidRPr="00C6174D">
          <w:rPr>
            <w:rStyle w:val="Hyperlink"/>
            <w:rFonts w:eastAsia="Arial"/>
            <w:noProof/>
          </w:rPr>
          <w:t>atalogue</w:t>
        </w:r>
        <w:r w:rsidR="00575968" w:rsidRPr="00C6174D">
          <w:rPr>
            <w:rStyle w:val="Hyperlink"/>
            <w:rFonts w:eastAsia="Arial"/>
            <w:noProof/>
            <w:spacing w:val="-2"/>
          </w:rPr>
          <w:t xml:space="preserve"> </w:t>
        </w:r>
        <w:r w:rsidR="00575968" w:rsidRPr="00C6174D">
          <w:rPr>
            <w:rStyle w:val="Hyperlink"/>
            <w:rFonts w:eastAsia="Arial"/>
            <w:noProof/>
          </w:rPr>
          <w:t>tr</w:t>
        </w:r>
        <w:r w:rsidR="00575968" w:rsidRPr="00C6174D">
          <w:rPr>
            <w:rStyle w:val="Hyperlink"/>
            <w:rFonts w:eastAsia="Arial"/>
            <w:noProof/>
            <w:spacing w:val="-3"/>
          </w:rPr>
          <w:t>a</w:t>
        </w:r>
        <w:r w:rsidR="00575968" w:rsidRPr="00C6174D">
          <w:rPr>
            <w:rStyle w:val="Hyperlink"/>
            <w:rFonts w:eastAsia="Arial"/>
            <w:noProof/>
          </w:rPr>
          <w:t>ns</w:t>
        </w:r>
        <w:r w:rsidR="00575968" w:rsidRPr="00C6174D">
          <w:rPr>
            <w:rStyle w:val="Hyperlink"/>
            <w:rFonts w:eastAsia="Arial"/>
            <w:noProof/>
            <w:spacing w:val="-3"/>
          </w:rPr>
          <w:t>a</w:t>
        </w:r>
        <w:r w:rsidR="00575968" w:rsidRPr="00C6174D">
          <w:rPr>
            <w:rStyle w:val="Hyperlink"/>
            <w:rFonts w:eastAsia="Arial"/>
            <w:noProof/>
            <w:spacing w:val="-2"/>
          </w:rPr>
          <w:t>c</w:t>
        </w:r>
        <w:r w:rsidR="00575968" w:rsidRPr="00C6174D">
          <w:rPr>
            <w:rStyle w:val="Hyperlink"/>
            <w:rFonts w:eastAsia="Arial"/>
            <w:noProof/>
          </w:rPr>
          <w:t>t</w:t>
        </w:r>
        <w:r w:rsidR="00575968" w:rsidRPr="00C6174D">
          <w:rPr>
            <w:rStyle w:val="Hyperlink"/>
            <w:rFonts w:eastAsia="Arial"/>
            <w:noProof/>
            <w:spacing w:val="-3"/>
          </w:rPr>
          <w:t>i</w:t>
        </w:r>
        <w:r w:rsidR="00575968" w:rsidRPr="00C6174D">
          <w:rPr>
            <w:rStyle w:val="Hyperlink"/>
            <w:rFonts w:eastAsia="Arial"/>
            <w:noProof/>
          </w:rPr>
          <w:t>on b</w:t>
        </w:r>
        <w:r w:rsidR="00575968" w:rsidRPr="00C6174D">
          <w:rPr>
            <w:rStyle w:val="Hyperlink"/>
            <w:rFonts w:eastAsia="Arial"/>
            <w:noProof/>
            <w:spacing w:val="-3"/>
          </w:rPr>
          <w:t>u</w:t>
        </w:r>
        <w:r w:rsidR="00575968" w:rsidRPr="00C6174D">
          <w:rPr>
            <w:rStyle w:val="Hyperlink"/>
            <w:rFonts w:eastAsia="Arial"/>
            <w:noProof/>
          </w:rPr>
          <w:t>sin</w:t>
        </w:r>
        <w:r w:rsidR="00575968" w:rsidRPr="00C6174D">
          <w:rPr>
            <w:rStyle w:val="Hyperlink"/>
            <w:rFonts w:eastAsia="Arial"/>
            <w:noProof/>
            <w:spacing w:val="-3"/>
          </w:rPr>
          <w:t>e</w:t>
        </w:r>
        <w:r w:rsidR="00575968" w:rsidRPr="00C6174D">
          <w:rPr>
            <w:rStyle w:val="Hyperlink"/>
            <w:rFonts w:eastAsia="Arial"/>
            <w:noProof/>
          </w:rPr>
          <w:t>ss</w:t>
        </w:r>
        <w:r w:rsidR="00575968" w:rsidRPr="00C6174D">
          <w:rPr>
            <w:rStyle w:val="Hyperlink"/>
            <w:rFonts w:eastAsia="Arial"/>
            <w:noProof/>
            <w:spacing w:val="2"/>
          </w:rPr>
          <w:t xml:space="preserve"> </w:t>
        </w:r>
        <w:r w:rsidR="00575968" w:rsidRPr="00C6174D">
          <w:rPr>
            <w:rStyle w:val="Hyperlink"/>
            <w:rFonts w:eastAsia="Arial"/>
            <w:noProof/>
          </w:rPr>
          <w:t>requ</w:t>
        </w:r>
        <w:r w:rsidR="00575968" w:rsidRPr="00C6174D">
          <w:rPr>
            <w:rStyle w:val="Hyperlink"/>
            <w:rFonts w:eastAsia="Arial"/>
            <w:noProof/>
            <w:spacing w:val="-3"/>
          </w:rPr>
          <w:t>i</w:t>
        </w:r>
        <w:r w:rsidR="00575968" w:rsidRPr="00C6174D">
          <w:rPr>
            <w:rStyle w:val="Hyperlink"/>
            <w:rFonts w:eastAsia="Arial"/>
            <w:noProof/>
          </w:rPr>
          <w:t>r</w:t>
        </w:r>
        <w:r w:rsidR="00575968" w:rsidRPr="00C6174D">
          <w:rPr>
            <w:rStyle w:val="Hyperlink"/>
            <w:rFonts w:eastAsia="Arial"/>
            <w:noProof/>
            <w:spacing w:val="-3"/>
          </w:rPr>
          <w:t>e</w:t>
        </w:r>
        <w:r w:rsidR="00575968" w:rsidRPr="00C6174D">
          <w:rPr>
            <w:rStyle w:val="Hyperlink"/>
            <w:rFonts w:eastAsia="Arial"/>
            <w:noProof/>
            <w:spacing w:val="-2"/>
          </w:rPr>
          <w:t>m</w:t>
        </w:r>
        <w:r w:rsidR="00575968" w:rsidRPr="00C6174D">
          <w:rPr>
            <w:rStyle w:val="Hyperlink"/>
            <w:rFonts w:eastAsia="Arial"/>
            <w:noProof/>
          </w:rPr>
          <w:t>ents</w:t>
        </w:r>
        <w:r w:rsidR="00575968">
          <w:rPr>
            <w:noProof/>
            <w:webHidden/>
          </w:rPr>
          <w:tab/>
        </w:r>
        <w:r w:rsidR="00575968">
          <w:rPr>
            <w:noProof/>
            <w:webHidden/>
          </w:rPr>
          <w:fldChar w:fldCharType="begin"/>
        </w:r>
        <w:r w:rsidR="00575968">
          <w:rPr>
            <w:noProof/>
            <w:webHidden/>
          </w:rPr>
          <w:instrText xml:space="preserve"> PAGEREF _Toc380473094 \h </w:instrText>
        </w:r>
        <w:r w:rsidR="00575968">
          <w:rPr>
            <w:noProof/>
            <w:webHidden/>
          </w:rPr>
        </w:r>
        <w:r w:rsidR="00575968">
          <w:rPr>
            <w:noProof/>
            <w:webHidden/>
          </w:rPr>
          <w:fldChar w:fldCharType="separate"/>
        </w:r>
        <w:r w:rsidR="00FF528E">
          <w:rPr>
            <w:noProof/>
            <w:webHidden/>
          </w:rPr>
          <w:t>11</w:t>
        </w:r>
        <w:r w:rsidR="00575968">
          <w:rPr>
            <w:noProof/>
            <w:webHidden/>
          </w:rPr>
          <w:fldChar w:fldCharType="end"/>
        </w:r>
      </w:hyperlink>
    </w:p>
    <w:p w14:paraId="6C7A4FDB" w14:textId="36DCED99"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095" w:history="1">
        <w:r w:rsidR="00575968" w:rsidRPr="00C6174D">
          <w:rPr>
            <w:rStyle w:val="Hyperlink"/>
            <w:rFonts w:eastAsia="Arial"/>
            <w:noProof/>
            <w:spacing w:val="1"/>
            <w:lang w:val="fr-FR"/>
          </w:rPr>
          <w:t>5.2.2</w:t>
        </w:r>
        <w:r w:rsidR="00575968">
          <w:rPr>
            <w:rFonts w:asciiTheme="minorHAnsi" w:eastAsiaTheme="minorEastAsia" w:hAnsiTheme="minorHAnsi" w:cstheme="minorBidi"/>
            <w:noProof/>
            <w:sz w:val="22"/>
            <w:lang w:val="en-GB" w:eastAsia="en-GB"/>
          </w:rPr>
          <w:tab/>
        </w:r>
        <w:r w:rsidR="00575968" w:rsidRPr="00C6174D">
          <w:rPr>
            <w:rStyle w:val="Hyperlink"/>
            <w:rFonts w:eastAsia="Arial"/>
            <w:noProof/>
            <w:spacing w:val="-2"/>
            <w:lang w:val="fr-FR"/>
          </w:rPr>
          <w:t>C</w:t>
        </w:r>
        <w:r w:rsidR="00575968" w:rsidRPr="00C6174D">
          <w:rPr>
            <w:rStyle w:val="Hyperlink"/>
            <w:rFonts w:eastAsia="Arial"/>
            <w:noProof/>
            <w:lang w:val="fr-FR"/>
          </w:rPr>
          <w:t>at</w:t>
        </w:r>
        <w:r w:rsidR="00575968" w:rsidRPr="00C6174D">
          <w:rPr>
            <w:rStyle w:val="Hyperlink"/>
            <w:rFonts w:eastAsia="Arial"/>
            <w:noProof/>
            <w:spacing w:val="-3"/>
            <w:lang w:val="fr-FR"/>
          </w:rPr>
          <w:t>a</w:t>
        </w:r>
        <w:r w:rsidR="00575968" w:rsidRPr="00C6174D">
          <w:rPr>
            <w:rStyle w:val="Hyperlink"/>
            <w:rFonts w:eastAsia="Arial"/>
            <w:noProof/>
            <w:lang w:val="fr-FR"/>
          </w:rPr>
          <w:t xml:space="preserve">logue </w:t>
        </w:r>
        <w:r w:rsidR="00575968" w:rsidRPr="00C6174D">
          <w:rPr>
            <w:rStyle w:val="Hyperlink"/>
            <w:rFonts w:eastAsia="Arial"/>
            <w:noProof/>
            <w:lang w:val="en-GB"/>
          </w:rPr>
          <w:t>Response</w:t>
        </w:r>
        <w:r w:rsidR="00575968" w:rsidRPr="00C6174D">
          <w:rPr>
            <w:rStyle w:val="Hyperlink"/>
            <w:rFonts w:eastAsia="Arial"/>
            <w:noProof/>
            <w:spacing w:val="-2"/>
            <w:lang w:val="fr-FR"/>
          </w:rPr>
          <w:t xml:space="preserve"> </w:t>
        </w:r>
        <w:r w:rsidR="00575968" w:rsidRPr="00C6174D">
          <w:rPr>
            <w:rStyle w:val="Hyperlink"/>
            <w:rFonts w:eastAsia="Arial"/>
            <w:noProof/>
            <w:lang w:val="fr-FR"/>
          </w:rPr>
          <w:t>tra</w:t>
        </w:r>
        <w:r w:rsidR="00575968" w:rsidRPr="00C6174D">
          <w:rPr>
            <w:rStyle w:val="Hyperlink"/>
            <w:rFonts w:eastAsia="Arial"/>
            <w:noProof/>
            <w:spacing w:val="-3"/>
            <w:lang w:val="fr-FR"/>
          </w:rPr>
          <w:t>n</w:t>
        </w:r>
        <w:r w:rsidR="00575968" w:rsidRPr="00C6174D">
          <w:rPr>
            <w:rStyle w:val="Hyperlink"/>
            <w:rFonts w:eastAsia="Arial"/>
            <w:noProof/>
            <w:lang w:val="fr-FR"/>
          </w:rPr>
          <w:t>sa</w:t>
        </w:r>
        <w:r w:rsidR="00575968" w:rsidRPr="00C6174D">
          <w:rPr>
            <w:rStyle w:val="Hyperlink"/>
            <w:rFonts w:eastAsia="Arial"/>
            <w:noProof/>
            <w:spacing w:val="-2"/>
            <w:lang w:val="fr-FR"/>
          </w:rPr>
          <w:t>c</w:t>
        </w:r>
        <w:r w:rsidR="00575968" w:rsidRPr="00C6174D">
          <w:rPr>
            <w:rStyle w:val="Hyperlink"/>
            <w:rFonts w:eastAsia="Arial"/>
            <w:noProof/>
            <w:lang w:val="fr-FR"/>
          </w:rPr>
          <w:t>tion i</w:t>
        </w:r>
        <w:r w:rsidR="00575968" w:rsidRPr="00C6174D">
          <w:rPr>
            <w:rStyle w:val="Hyperlink"/>
            <w:rFonts w:eastAsia="Arial"/>
            <w:noProof/>
            <w:spacing w:val="-3"/>
            <w:lang w:val="fr-FR"/>
          </w:rPr>
          <w:t>n</w:t>
        </w:r>
        <w:r w:rsidR="00575968" w:rsidRPr="00C6174D">
          <w:rPr>
            <w:rStyle w:val="Hyperlink"/>
            <w:rFonts w:eastAsia="Arial"/>
            <w:noProof/>
            <w:lang w:val="fr-FR"/>
          </w:rPr>
          <w:t>for</w:t>
        </w:r>
        <w:r w:rsidR="00575968" w:rsidRPr="00C6174D">
          <w:rPr>
            <w:rStyle w:val="Hyperlink"/>
            <w:rFonts w:eastAsia="Arial"/>
            <w:noProof/>
            <w:spacing w:val="-2"/>
            <w:lang w:val="fr-FR"/>
          </w:rPr>
          <w:t>m</w:t>
        </w:r>
        <w:r w:rsidR="00575968" w:rsidRPr="00C6174D">
          <w:rPr>
            <w:rStyle w:val="Hyperlink"/>
            <w:rFonts w:eastAsia="Arial"/>
            <w:noProof/>
            <w:lang w:val="fr-FR"/>
          </w:rPr>
          <w:t>at</w:t>
        </w:r>
        <w:r w:rsidR="00575968" w:rsidRPr="00C6174D">
          <w:rPr>
            <w:rStyle w:val="Hyperlink"/>
            <w:rFonts w:eastAsia="Arial"/>
            <w:noProof/>
            <w:spacing w:val="-3"/>
            <w:lang w:val="fr-FR"/>
          </w:rPr>
          <w:t>i</w:t>
        </w:r>
        <w:r w:rsidR="00575968" w:rsidRPr="00C6174D">
          <w:rPr>
            <w:rStyle w:val="Hyperlink"/>
            <w:rFonts w:eastAsia="Arial"/>
            <w:noProof/>
            <w:lang w:val="fr-FR"/>
          </w:rPr>
          <w:t>on r</w:t>
        </w:r>
        <w:r w:rsidR="00575968" w:rsidRPr="00C6174D">
          <w:rPr>
            <w:rStyle w:val="Hyperlink"/>
            <w:rFonts w:eastAsia="Arial"/>
            <w:noProof/>
            <w:spacing w:val="-3"/>
            <w:lang w:val="fr-FR"/>
          </w:rPr>
          <w:t>e</w:t>
        </w:r>
        <w:r w:rsidR="00575968" w:rsidRPr="00C6174D">
          <w:rPr>
            <w:rStyle w:val="Hyperlink"/>
            <w:rFonts w:eastAsia="Arial"/>
            <w:noProof/>
            <w:lang w:val="fr-FR"/>
          </w:rPr>
          <w:t>quire</w:t>
        </w:r>
        <w:r w:rsidR="00575968" w:rsidRPr="00C6174D">
          <w:rPr>
            <w:rStyle w:val="Hyperlink"/>
            <w:rFonts w:eastAsia="Arial"/>
            <w:noProof/>
            <w:spacing w:val="-4"/>
            <w:lang w:val="fr-FR"/>
          </w:rPr>
          <w:t>m</w:t>
        </w:r>
        <w:r w:rsidR="00575968" w:rsidRPr="00C6174D">
          <w:rPr>
            <w:rStyle w:val="Hyperlink"/>
            <w:rFonts w:eastAsia="Arial"/>
            <w:noProof/>
            <w:lang w:val="fr-FR"/>
          </w:rPr>
          <w:t>e</w:t>
        </w:r>
        <w:r w:rsidR="00575968" w:rsidRPr="00C6174D">
          <w:rPr>
            <w:rStyle w:val="Hyperlink"/>
            <w:rFonts w:eastAsia="Arial"/>
            <w:noProof/>
            <w:spacing w:val="1"/>
            <w:lang w:val="fr-FR"/>
          </w:rPr>
          <w:t>nts</w:t>
        </w:r>
        <w:r w:rsidR="00575968">
          <w:rPr>
            <w:noProof/>
            <w:webHidden/>
          </w:rPr>
          <w:tab/>
        </w:r>
        <w:r w:rsidR="00575968">
          <w:rPr>
            <w:noProof/>
            <w:webHidden/>
          </w:rPr>
          <w:fldChar w:fldCharType="begin"/>
        </w:r>
        <w:r w:rsidR="00575968">
          <w:rPr>
            <w:noProof/>
            <w:webHidden/>
          </w:rPr>
          <w:instrText xml:space="preserve"> PAGEREF _Toc380473095 \h </w:instrText>
        </w:r>
        <w:r w:rsidR="00575968">
          <w:rPr>
            <w:noProof/>
            <w:webHidden/>
          </w:rPr>
        </w:r>
        <w:r w:rsidR="00575968">
          <w:rPr>
            <w:noProof/>
            <w:webHidden/>
          </w:rPr>
          <w:fldChar w:fldCharType="separate"/>
        </w:r>
        <w:r w:rsidR="00FF528E">
          <w:rPr>
            <w:noProof/>
            <w:webHidden/>
          </w:rPr>
          <w:t>14</w:t>
        </w:r>
        <w:r w:rsidR="00575968">
          <w:rPr>
            <w:noProof/>
            <w:webHidden/>
          </w:rPr>
          <w:fldChar w:fldCharType="end"/>
        </w:r>
      </w:hyperlink>
    </w:p>
    <w:p w14:paraId="2B567F84" w14:textId="47ED22B7"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6" w:history="1">
        <w:r w:rsidR="00575968" w:rsidRPr="00C6174D">
          <w:rPr>
            <w:rStyle w:val="Hyperlink"/>
            <w:noProof/>
          </w:rPr>
          <w:t>5.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Specific OpenPEPPOL requirements</w:t>
        </w:r>
        <w:r w:rsidR="00575968">
          <w:rPr>
            <w:noProof/>
            <w:webHidden/>
          </w:rPr>
          <w:tab/>
        </w:r>
        <w:r w:rsidR="00575968">
          <w:rPr>
            <w:noProof/>
            <w:webHidden/>
          </w:rPr>
          <w:fldChar w:fldCharType="begin"/>
        </w:r>
        <w:r w:rsidR="00575968">
          <w:rPr>
            <w:noProof/>
            <w:webHidden/>
          </w:rPr>
          <w:instrText xml:space="preserve"> PAGEREF _Toc380473096 \h </w:instrText>
        </w:r>
        <w:r w:rsidR="00575968">
          <w:rPr>
            <w:noProof/>
            <w:webHidden/>
          </w:rPr>
        </w:r>
        <w:r w:rsidR="00575968">
          <w:rPr>
            <w:noProof/>
            <w:webHidden/>
          </w:rPr>
          <w:fldChar w:fldCharType="separate"/>
        </w:r>
        <w:r w:rsidR="00FF528E">
          <w:rPr>
            <w:noProof/>
            <w:webHidden/>
          </w:rPr>
          <w:t>14</w:t>
        </w:r>
        <w:r w:rsidR="00575968">
          <w:rPr>
            <w:noProof/>
            <w:webHidden/>
          </w:rPr>
          <w:fldChar w:fldCharType="end"/>
        </w:r>
      </w:hyperlink>
    </w:p>
    <w:p w14:paraId="3066C7A4" w14:textId="5F3C9ADF"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7" w:history="1">
        <w:r w:rsidR="00575968" w:rsidRPr="00C6174D">
          <w:rPr>
            <w:rStyle w:val="Hyperlink"/>
            <w:noProof/>
            <w:lang w:val="en-GB"/>
          </w:rPr>
          <w:t>6</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en-GB"/>
          </w:rPr>
          <w:t>Code lists</w:t>
        </w:r>
        <w:r w:rsidR="00575968">
          <w:rPr>
            <w:noProof/>
            <w:webHidden/>
          </w:rPr>
          <w:tab/>
        </w:r>
        <w:r w:rsidR="00575968">
          <w:rPr>
            <w:noProof/>
            <w:webHidden/>
          </w:rPr>
          <w:fldChar w:fldCharType="begin"/>
        </w:r>
        <w:r w:rsidR="00575968">
          <w:rPr>
            <w:noProof/>
            <w:webHidden/>
          </w:rPr>
          <w:instrText xml:space="preserve"> PAGEREF _Toc380473097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7205AC80" w14:textId="42E8200A"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8" w:history="1">
        <w:r w:rsidR="00575968" w:rsidRPr="00C6174D">
          <w:rPr>
            <w:rStyle w:val="Hyperlink"/>
            <w:noProof/>
          </w:rPr>
          <w:t>6.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for coded elements</w:t>
        </w:r>
        <w:r w:rsidR="00575968">
          <w:rPr>
            <w:noProof/>
            <w:webHidden/>
          </w:rPr>
          <w:tab/>
        </w:r>
        <w:r w:rsidR="00575968">
          <w:rPr>
            <w:noProof/>
            <w:webHidden/>
          </w:rPr>
          <w:fldChar w:fldCharType="begin"/>
        </w:r>
        <w:r w:rsidR="00575968">
          <w:rPr>
            <w:noProof/>
            <w:webHidden/>
          </w:rPr>
          <w:instrText xml:space="preserve"> PAGEREF _Toc380473098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5EB7A71B" w14:textId="5A1015BF"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099" w:history="1">
        <w:r w:rsidR="00575968" w:rsidRPr="00C6174D">
          <w:rPr>
            <w:rStyle w:val="Hyperlink"/>
            <w:noProof/>
          </w:rPr>
          <w:t>6.1.1</w:t>
        </w:r>
        <w:r w:rsidR="00575968">
          <w:rPr>
            <w:rFonts w:asciiTheme="minorHAnsi" w:eastAsiaTheme="minorEastAsia" w:hAnsiTheme="minorHAnsi" w:cstheme="minorBidi"/>
            <w:noProof/>
            <w:sz w:val="22"/>
            <w:lang w:val="en-GB" w:eastAsia="en-GB"/>
          </w:rPr>
          <w:tab/>
        </w:r>
        <w:r w:rsidR="00575968" w:rsidRPr="00C6174D">
          <w:rPr>
            <w:rStyle w:val="Hyperlink"/>
            <w:noProof/>
          </w:rPr>
          <w:t>Code lists</w:t>
        </w:r>
        <w:r w:rsidR="00575968">
          <w:rPr>
            <w:noProof/>
            <w:webHidden/>
          </w:rPr>
          <w:tab/>
        </w:r>
        <w:r w:rsidR="00575968">
          <w:rPr>
            <w:noProof/>
            <w:webHidden/>
          </w:rPr>
          <w:fldChar w:fldCharType="begin"/>
        </w:r>
        <w:r w:rsidR="00575968">
          <w:rPr>
            <w:noProof/>
            <w:webHidden/>
          </w:rPr>
          <w:instrText xml:space="preserve"> PAGEREF _Toc380473099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46929358" w14:textId="63FE6091"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0" w:history="1">
        <w:r w:rsidR="00575968" w:rsidRPr="00C6174D">
          <w:rPr>
            <w:rStyle w:val="Hyperlink"/>
            <w:noProof/>
          </w:rPr>
          <w:t>6.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for identifier schemes</w:t>
        </w:r>
        <w:r w:rsidR="00575968">
          <w:rPr>
            <w:noProof/>
            <w:webHidden/>
          </w:rPr>
          <w:tab/>
        </w:r>
        <w:r w:rsidR="00575968">
          <w:rPr>
            <w:noProof/>
            <w:webHidden/>
          </w:rPr>
          <w:fldChar w:fldCharType="begin"/>
        </w:r>
        <w:r w:rsidR="00575968">
          <w:rPr>
            <w:noProof/>
            <w:webHidden/>
          </w:rPr>
          <w:instrText xml:space="preserve"> PAGEREF _Toc380473100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002B7D53" w14:textId="0994EE5E"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1" w:history="1">
        <w:r w:rsidR="00575968" w:rsidRPr="00C6174D">
          <w:rPr>
            <w:rStyle w:val="Hyperlink"/>
            <w:noProof/>
          </w:rPr>
          <w:t>7</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en-GB"/>
          </w:rPr>
          <w:t>Business Rules</w:t>
        </w:r>
        <w:r w:rsidR="00575968">
          <w:rPr>
            <w:noProof/>
            <w:webHidden/>
          </w:rPr>
          <w:tab/>
        </w:r>
        <w:r w:rsidR="00575968">
          <w:rPr>
            <w:noProof/>
            <w:webHidden/>
          </w:rPr>
          <w:fldChar w:fldCharType="begin"/>
        </w:r>
        <w:r w:rsidR="00575968">
          <w:rPr>
            <w:noProof/>
            <w:webHidden/>
          </w:rPr>
          <w:instrText xml:space="preserve"> PAGEREF _Toc380473101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1F739147" w14:textId="7B269A1A"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2" w:history="1">
        <w:r w:rsidR="00575968" w:rsidRPr="00C6174D">
          <w:rPr>
            <w:rStyle w:val="Hyperlink"/>
            <w:noProof/>
          </w:rPr>
          <w:t>7.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business rules</w:t>
        </w:r>
        <w:r w:rsidR="00575968">
          <w:rPr>
            <w:noProof/>
            <w:webHidden/>
          </w:rPr>
          <w:tab/>
        </w:r>
        <w:r w:rsidR="00575968">
          <w:rPr>
            <w:noProof/>
            <w:webHidden/>
          </w:rPr>
          <w:fldChar w:fldCharType="begin"/>
        </w:r>
        <w:r w:rsidR="00575968">
          <w:rPr>
            <w:noProof/>
            <w:webHidden/>
          </w:rPr>
          <w:instrText xml:space="preserve"> PAGEREF _Toc380473102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2F990625" w14:textId="08229A3F"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3" w:history="1">
        <w:r w:rsidR="00575968" w:rsidRPr="00C6174D">
          <w:rPr>
            <w:rStyle w:val="Hyperlink"/>
            <w:noProof/>
          </w:rPr>
          <w:t>7.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response business rules</w:t>
        </w:r>
        <w:r w:rsidR="00575968">
          <w:rPr>
            <w:noProof/>
            <w:webHidden/>
          </w:rPr>
          <w:tab/>
        </w:r>
        <w:r w:rsidR="00575968">
          <w:rPr>
            <w:noProof/>
            <w:webHidden/>
          </w:rPr>
          <w:fldChar w:fldCharType="begin"/>
        </w:r>
        <w:r w:rsidR="00575968">
          <w:rPr>
            <w:noProof/>
            <w:webHidden/>
          </w:rPr>
          <w:instrText xml:space="preserve"> PAGEREF _Toc380473103 \h </w:instrText>
        </w:r>
        <w:r w:rsidR="00575968">
          <w:rPr>
            <w:noProof/>
            <w:webHidden/>
          </w:rPr>
        </w:r>
        <w:r w:rsidR="00575968">
          <w:rPr>
            <w:noProof/>
            <w:webHidden/>
          </w:rPr>
          <w:fldChar w:fldCharType="separate"/>
        </w:r>
        <w:r w:rsidR="00FF528E">
          <w:rPr>
            <w:noProof/>
            <w:webHidden/>
          </w:rPr>
          <w:t>18</w:t>
        </w:r>
        <w:r w:rsidR="00575968">
          <w:rPr>
            <w:noProof/>
            <w:webHidden/>
          </w:rPr>
          <w:fldChar w:fldCharType="end"/>
        </w:r>
      </w:hyperlink>
    </w:p>
    <w:p w14:paraId="1C8D87E5" w14:textId="1115970E"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4" w:history="1">
        <w:r w:rsidR="00575968" w:rsidRPr="00C6174D">
          <w:rPr>
            <w:rStyle w:val="Hyperlink"/>
            <w:noProof/>
          </w:rPr>
          <w:t>7.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business rules</w:t>
        </w:r>
        <w:r w:rsidR="00575968">
          <w:rPr>
            <w:noProof/>
            <w:webHidden/>
          </w:rPr>
          <w:tab/>
        </w:r>
        <w:r w:rsidR="00575968">
          <w:rPr>
            <w:noProof/>
            <w:webHidden/>
          </w:rPr>
          <w:fldChar w:fldCharType="begin"/>
        </w:r>
        <w:r w:rsidR="00575968">
          <w:rPr>
            <w:noProof/>
            <w:webHidden/>
          </w:rPr>
          <w:instrText xml:space="preserve"> PAGEREF _Toc380473104 \h </w:instrText>
        </w:r>
        <w:r w:rsidR="00575968">
          <w:rPr>
            <w:noProof/>
            <w:webHidden/>
          </w:rPr>
        </w:r>
        <w:r w:rsidR="00575968">
          <w:rPr>
            <w:noProof/>
            <w:webHidden/>
          </w:rPr>
          <w:fldChar w:fldCharType="separate"/>
        </w:r>
        <w:r w:rsidR="00FF528E">
          <w:rPr>
            <w:noProof/>
            <w:webHidden/>
          </w:rPr>
          <w:t>18</w:t>
        </w:r>
        <w:r w:rsidR="00575968">
          <w:rPr>
            <w:noProof/>
            <w:webHidden/>
          </w:rPr>
          <w:fldChar w:fldCharType="end"/>
        </w:r>
      </w:hyperlink>
    </w:p>
    <w:p w14:paraId="7CA3167B" w14:textId="2541B099"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5" w:history="1">
        <w:r w:rsidR="00575968" w:rsidRPr="00C6174D">
          <w:rPr>
            <w:rStyle w:val="Hyperlink"/>
            <w:noProof/>
          </w:rPr>
          <w:t>8</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ifferences between PEPPOL BIS version 3 and version 4</w:t>
        </w:r>
        <w:r w:rsidR="00575968">
          <w:rPr>
            <w:noProof/>
            <w:webHidden/>
          </w:rPr>
          <w:tab/>
        </w:r>
        <w:r w:rsidR="00575968">
          <w:rPr>
            <w:noProof/>
            <w:webHidden/>
          </w:rPr>
          <w:fldChar w:fldCharType="begin"/>
        </w:r>
        <w:r w:rsidR="00575968">
          <w:rPr>
            <w:noProof/>
            <w:webHidden/>
          </w:rPr>
          <w:instrText xml:space="preserve"> PAGEREF _Toc380473105 \h </w:instrText>
        </w:r>
        <w:r w:rsidR="00575968">
          <w:rPr>
            <w:noProof/>
            <w:webHidden/>
          </w:rPr>
        </w:r>
        <w:r w:rsidR="00575968">
          <w:rPr>
            <w:noProof/>
            <w:webHidden/>
          </w:rPr>
          <w:fldChar w:fldCharType="separate"/>
        </w:r>
        <w:r w:rsidR="00FF528E">
          <w:rPr>
            <w:noProof/>
            <w:webHidden/>
          </w:rPr>
          <w:t>19</w:t>
        </w:r>
        <w:r w:rsidR="00575968">
          <w:rPr>
            <w:noProof/>
            <w:webHidden/>
          </w:rPr>
          <w:fldChar w:fldCharType="end"/>
        </w:r>
      </w:hyperlink>
    </w:p>
    <w:p w14:paraId="17A27907" w14:textId="543DF205"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6" w:history="1">
        <w:r w:rsidR="00575968" w:rsidRPr="00C6174D">
          <w:rPr>
            <w:rStyle w:val="Hyperlink"/>
            <w:noProof/>
          </w:rPr>
          <w:t>8.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added in BII2</w:t>
        </w:r>
        <w:r w:rsidR="00575968">
          <w:rPr>
            <w:noProof/>
            <w:webHidden/>
          </w:rPr>
          <w:tab/>
        </w:r>
        <w:r w:rsidR="00575968">
          <w:rPr>
            <w:noProof/>
            <w:webHidden/>
          </w:rPr>
          <w:fldChar w:fldCharType="begin"/>
        </w:r>
        <w:r w:rsidR="00575968">
          <w:rPr>
            <w:noProof/>
            <w:webHidden/>
          </w:rPr>
          <w:instrText xml:space="preserve"> PAGEREF _Toc380473106 \h </w:instrText>
        </w:r>
        <w:r w:rsidR="00575968">
          <w:rPr>
            <w:noProof/>
            <w:webHidden/>
          </w:rPr>
        </w:r>
        <w:r w:rsidR="00575968">
          <w:rPr>
            <w:noProof/>
            <w:webHidden/>
          </w:rPr>
          <w:fldChar w:fldCharType="separate"/>
        </w:r>
        <w:r w:rsidR="00FF528E">
          <w:rPr>
            <w:noProof/>
            <w:webHidden/>
          </w:rPr>
          <w:t>19</w:t>
        </w:r>
        <w:r w:rsidR="00575968">
          <w:rPr>
            <w:noProof/>
            <w:webHidden/>
          </w:rPr>
          <w:fldChar w:fldCharType="end"/>
        </w:r>
      </w:hyperlink>
    </w:p>
    <w:p w14:paraId="4F09BD43" w14:textId="64279E09"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7" w:history="1">
        <w:r w:rsidR="00575968" w:rsidRPr="00C6174D">
          <w:rPr>
            <w:rStyle w:val="Hyperlink"/>
            <w:noProof/>
          </w:rPr>
          <w:t>8.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removed</w:t>
        </w:r>
        <w:r w:rsidR="00575968">
          <w:rPr>
            <w:noProof/>
            <w:webHidden/>
          </w:rPr>
          <w:tab/>
        </w:r>
        <w:r w:rsidR="00575968">
          <w:rPr>
            <w:noProof/>
            <w:webHidden/>
          </w:rPr>
          <w:fldChar w:fldCharType="begin"/>
        </w:r>
        <w:r w:rsidR="00575968">
          <w:rPr>
            <w:noProof/>
            <w:webHidden/>
          </w:rPr>
          <w:instrText xml:space="preserve"> PAGEREF _Toc380473107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43AE8443" w14:textId="517262FD"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8" w:history="1">
        <w:r w:rsidR="00575968" w:rsidRPr="00C6174D">
          <w:rPr>
            <w:rStyle w:val="Hyperlink"/>
            <w:noProof/>
          </w:rPr>
          <w:t>8.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Differences in representation</w:t>
        </w:r>
        <w:r w:rsidR="00575968">
          <w:rPr>
            <w:noProof/>
            <w:webHidden/>
          </w:rPr>
          <w:tab/>
        </w:r>
        <w:r w:rsidR="00575968">
          <w:rPr>
            <w:noProof/>
            <w:webHidden/>
          </w:rPr>
          <w:fldChar w:fldCharType="begin"/>
        </w:r>
        <w:r w:rsidR="00575968">
          <w:rPr>
            <w:noProof/>
            <w:webHidden/>
          </w:rPr>
          <w:instrText xml:space="preserve"> PAGEREF _Toc380473108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1914DEC6" w14:textId="07C10B6B"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9" w:history="1">
        <w:r w:rsidR="00575968" w:rsidRPr="00C6174D">
          <w:rPr>
            <w:rStyle w:val="Hyperlink"/>
            <w:noProof/>
          </w:rPr>
          <w:t>8.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added as extensions or changes to BII2</w:t>
        </w:r>
        <w:r w:rsidR="00575968">
          <w:rPr>
            <w:noProof/>
            <w:webHidden/>
          </w:rPr>
          <w:tab/>
        </w:r>
        <w:r w:rsidR="00575968">
          <w:rPr>
            <w:noProof/>
            <w:webHidden/>
          </w:rPr>
          <w:fldChar w:fldCharType="begin"/>
        </w:r>
        <w:r w:rsidR="00575968">
          <w:rPr>
            <w:noProof/>
            <w:webHidden/>
          </w:rPr>
          <w:instrText xml:space="preserve"> PAGEREF _Toc380473109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50B32300" w14:textId="09D26F1E"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0" w:history="1">
        <w:r w:rsidR="00575968" w:rsidRPr="00C6174D">
          <w:rPr>
            <w:rStyle w:val="Hyperlink"/>
            <w:noProof/>
          </w:rPr>
          <w:t>9</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Process and typical scenarios</w:t>
        </w:r>
        <w:r w:rsidR="00575968">
          <w:rPr>
            <w:noProof/>
            <w:webHidden/>
          </w:rPr>
          <w:tab/>
        </w:r>
        <w:r w:rsidR="00575968">
          <w:rPr>
            <w:noProof/>
            <w:webHidden/>
          </w:rPr>
          <w:fldChar w:fldCharType="begin"/>
        </w:r>
        <w:r w:rsidR="00575968">
          <w:rPr>
            <w:noProof/>
            <w:webHidden/>
          </w:rPr>
          <w:instrText xml:space="preserve"> PAGEREF _Toc380473110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0352A560" w14:textId="637388B5"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1" w:history="1">
        <w:r w:rsidR="00575968" w:rsidRPr="00C6174D">
          <w:rPr>
            <w:rStyle w:val="Hyperlink"/>
            <w:noProof/>
          </w:rPr>
          <w:t>9.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cess chart</w:t>
        </w:r>
        <w:r w:rsidR="00575968">
          <w:rPr>
            <w:noProof/>
            <w:webHidden/>
          </w:rPr>
          <w:tab/>
        </w:r>
        <w:r w:rsidR="00575968">
          <w:rPr>
            <w:noProof/>
            <w:webHidden/>
          </w:rPr>
          <w:fldChar w:fldCharType="begin"/>
        </w:r>
        <w:r w:rsidR="00575968">
          <w:rPr>
            <w:noProof/>
            <w:webHidden/>
          </w:rPr>
          <w:instrText xml:space="preserve"> PAGEREF _Toc380473111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149EF658" w14:textId="40EDB3B1"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2" w:history="1">
        <w:r w:rsidR="00575968" w:rsidRPr="00C6174D">
          <w:rPr>
            <w:rStyle w:val="Hyperlink"/>
            <w:noProof/>
          </w:rPr>
          <w:t>9.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1 – New Catalogue and positive Catalogue Response</w:t>
        </w:r>
        <w:r w:rsidR="00575968">
          <w:rPr>
            <w:noProof/>
            <w:webHidden/>
          </w:rPr>
          <w:tab/>
        </w:r>
        <w:r w:rsidR="00575968">
          <w:rPr>
            <w:noProof/>
            <w:webHidden/>
          </w:rPr>
          <w:fldChar w:fldCharType="begin"/>
        </w:r>
        <w:r w:rsidR="00575968">
          <w:rPr>
            <w:noProof/>
            <w:webHidden/>
          </w:rPr>
          <w:instrText xml:space="preserve"> PAGEREF _Toc380473112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315D56BA" w14:textId="56573704"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3" w:history="1">
        <w:r w:rsidR="00575968" w:rsidRPr="00C6174D">
          <w:rPr>
            <w:rStyle w:val="Hyperlink"/>
            <w:noProof/>
          </w:rPr>
          <w:t>9.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2 – Catalogue update and negative response</w:t>
        </w:r>
        <w:r w:rsidR="00575968">
          <w:rPr>
            <w:noProof/>
            <w:webHidden/>
          </w:rPr>
          <w:tab/>
        </w:r>
        <w:r w:rsidR="00575968">
          <w:rPr>
            <w:noProof/>
            <w:webHidden/>
          </w:rPr>
          <w:fldChar w:fldCharType="begin"/>
        </w:r>
        <w:r w:rsidR="00575968">
          <w:rPr>
            <w:noProof/>
            <w:webHidden/>
          </w:rPr>
          <w:instrText xml:space="preserve"> PAGEREF _Toc380473113 \h </w:instrText>
        </w:r>
        <w:r w:rsidR="00575968">
          <w:rPr>
            <w:noProof/>
            <w:webHidden/>
          </w:rPr>
        </w:r>
        <w:r w:rsidR="00575968">
          <w:rPr>
            <w:noProof/>
            <w:webHidden/>
          </w:rPr>
          <w:fldChar w:fldCharType="separate"/>
        </w:r>
        <w:r w:rsidR="00FF528E">
          <w:rPr>
            <w:noProof/>
            <w:webHidden/>
          </w:rPr>
          <w:t>23</w:t>
        </w:r>
        <w:r w:rsidR="00575968">
          <w:rPr>
            <w:noProof/>
            <w:webHidden/>
          </w:rPr>
          <w:fldChar w:fldCharType="end"/>
        </w:r>
      </w:hyperlink>
    </w:p>
    <w:p w14:paraId="64D4F65C" w14:textId="258F4001"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4" w:history="1">
        <w:r w:rsidR="00575968" w:rsidRPr="00C6174D">
          <w:rPr>
            <w:rStyle w:val="Hyperlink"/>
            <w:noProof/>
          </w:rPr>
          <w:t>9.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3 – Replace of catalogue and positive response</w:t>
        </w:r>
        <w:r w:rsidR="00575968">
          <w:rPr>
            <w:noProof/>
            <w:webHidden/>
          </w:rPr>
          <w:tab/>
        </w:r>
        <w:r w:rsidR="00575968">
          <w:rPr>
            <w:noProof/>
            <w:webHidden/>
          </w:rPr>
          <w:fldChar w:fldCharType="begin"/>
        </w:r>
        <w:r w:rsidR="00575968">
          <w:rPr>
            <w:noProof/>
            <w:webHidden/>
          </w:rPr>
          <w:instrText xml:space="preserve"> PAGEREF _Toc380473114 \h </w:instrText>
        </w:r>
        <w:r w:rsidR="00575968">
          <w:rPr>
            <w:noProof/>
            <w:webHidden/>
          </w:rPr>
        </w:r>
        <w:r w:rsidR="00575968">
          <w:rPr>
            <w:noProof/>
            <w:webHidden/>
          </w:rPr>
          <w:fldChar w:fldCharType="separate"/>
        </w:r>
        <w:r w:rsidR="00FF528E">
          <w:rPr>
            <w:noProof/>
            <w:webHidden/>
          </w:rPr>
          <w:t>24</w:t>
        </w:r>
        <w:r w:rsidR="00575968">
          <w:rPr>
            <w:noProof/>
            <w:webHidden/>
          </w:rPr>
          <w:fldChar w:fldCharType="end"/>
        </w:r>
      </w:hyperlink>
    </w:p>
    <w:p w14:paraId="58FC0AA0" w14:textId="5BFCE2C5"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5" w:history="1">
        <w:r w:rsidR="00575968" w:rsidRPr="00C6174D">
          <w:rPr>
            <w:rStyle w:val="Hyperlink"/>
            <w:noProof/>
          </w:rPr>
          <w:t>9.5</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4 – Catalogue deletion and positive response</w:t>
        </w:r>
        <w:r w:rsidR="00575968">
          <w:rPr>
            <w:noProof/>
            <w:webHidden/>
          </w:rPr>
          <w:tab/>
        </w:r>
        <w:r w:rsidR="00575968">
          <w:rPr>
            <w:noProof/>
            <w:webHidden/>
          </w:rPr>
          <w:fldChar w:fldCharType="begin"/>
        </w:r>
        <w:r w:rsidR="00575968">
          <w:rPr>
            <w:noProof/>
            <w:webHidden/>
          </w:rPr>
          <w:instrText xml:space="preserve"> PAGEREF _Toc380473115 \h </w:instrText>
        </w:r>
        <w:r w:rsidR="00575968">
          <w:rPr>
            <w:noProof/>
            <w:webHidden/>
          </w:rPr>
        </w:r>
        <w:r w:rsidR="00575968">
          <w:rPr>
            <w:noProof/>
            <w:webHidden/>
          </w:rPr>
          <w:fldChar w:fldCharType="separate"/>
        </w:r>
        <w:r w:rsidR="00FF528E">
          <w:rPr>
            <w:noProof/>
            <w:webHidden/>
          </w:rPr>
          <w:t>24</w:t>
        </w:r>
        <w:r w:rsidR="00575968">
          <w:rPr>
            <w:noProof/>
            <w:webHidden/>
          </w:rPr>
          <w:fldChar w:fldCharType="end"/>
        </w:r>
      </w:hyperlink>
    </w:p>
    <w:p w14:paraId="583088D8" w14:textId="4ED712E2" w:rsidR="00575968" w:rsidRDefault="00CF2CB8">
      <w:pPr>
        <w:pStyle w:val="Indholdsfortegnelse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6" w:history="1">
        <w:r w:rsidR="00575968" w:rsidRPr="00C6174D">
          <w:rPr>
            <w:rStyle w:val="Hyperlink"/>
            <w:noProof/>
          </w:rPr>
          <w:t>9.6</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5 – Catalogue with all possible information and positive response</w:t>
        </w:r>
        <w:r w:rsidR="00575968">
          <w:rPr>
            <w:noProof/>
            <w:webHidden/>
          </w:rPr>
          <w:tab/>
        </w:r>
        <w:r w:rsidR="00575968">
          <w:rPr>
            <w:noProof/>
            <w:webHidden/>
          </w:rPr>
          <w:fldChar w:fldCharType="begin"/>
        </w:r>
        <w:r w:rsidR="00575968">
          <w:rPr>
            <w:noProof/>
            <w:webHidden/>
          </w:rPr>
          <w:instrText xml:space="preserve"> PAGEREF _Toc380473116 \h </w:instrText>
        </w:r>
        <w:r w:rsidR="00575968">
          <w:rPr>
            <w:noProof/>
            <w:webHidden/>
          </w:rPr>
        </w:r>
        <w:r w:rsidR="00575968">
          <w:rPr>
            <w:noProof/>
            <w:webHidden/>
          </w:rPr>
          <w:fldChar w:fldCharType="separate"/>
        </w:r>
        <w:r w:rsidR="00FF528E">
          <w:rPr>
            <w:noProof/>
            <w:webHidden/>
          </w:rPr>
          <w:t>25</w:t>
        </w:r>
        <w:r w:rsidR="00575968">
          <w:rPr>
            <w:noProof/>
            <w:webHidden/>
          </w:rPr>
          <w:fldChar w:fldCharType="end"/>
        </w:r>
      </w:hyperlink>
    </w:p>
    <w:p w14:paraId="58FEB5D0" w14:textId="07B409A4"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7" w:history="1">
        <w:r w:rsidR="00575968" w:rsidRPr="00C6174D">
          <w:rPr>
            <w:rStyle w:val="Hyperlink"/>
            <w:noProof/>
          </w:rPr>
          <w:t>10</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escription of selected parts of the catalogue message</w:t>
        </w:r>
        <w:r w:rsidR="00575968">
          <w:rPr>
            <w:noProof/>
            <w:webHidden/>
          </w:rPr>
          <w:tab/>
        </w:r>
        <w:r w:rsidR="00575968">
          <w:rPr>
            <w:noProof/>
            <w:webHidden/>
          </w:rPr>
          <w:fldChar w:fldCharType="begin"/>
        </w:r>
        <w:r w:rsidR="00575968">
          <w:rPr>
            <w:noProof/>
            <w:webHidden/>
          </w:rPr>
          <w:instrText xml:space="preserve"> PAGEREF _Toc380473117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3E91C341" w14:textId="2D38115D"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18" w:history="1">
        <w:r w:rsidR="00575968" w:rsidRPr="00C6174D">
          <w:rPr>
            <w:rStyle w:val="Hyperlink"/>
            <w:noProof/>
          </w:rPr>
          <w:t>10.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arties</w:t>
        </w:r>
        <w:r w:rsidR="00575968">
          <w:rPr>
            <w:noProof/>
            <w:webHidden/>
          </w:rPr>
          <w:tab/>
        </w:r>
        <w:r w:rsidR="00575968">
          <w:rPr>
            <w:noProof/>
            <w:webHidden/>
          </w:rPr>
          <w:fldChar w:fldCharType="begin"/>
        </w:r>
        <w:r w:rsidR="00575968">
          <w:rPr>
            <w:noProof/>
            <w:webHidden/>
          </w:rPr>
          <w:instrText xml:space="preserve"> PAGEREF _Toc380473118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78FC7485" w14:textId="011D3740"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19" w:history="1">
        <w:r w:rsidR="00575968" w:rsidRPr="00C6174D">
          <w:rPr>
            <w:rStyle w:val="Hyperlink"/>
            <w:noProof/>
            <w:lang w:val="en-GB"/>
          </w:rPr>
          <w:t>10.1.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atalogue Provider (ProviderParty)</w:t>
        </w:r>
        <w:r w:rsidR="00575968">
          <w:rPr>
            <w:noProof/>
            <w:webHidden/>
          </w:rPr>
          <w:tab/>
        </w:r>
        <w:r w:rsidR="00575968">
          <w:rPr>
            <w:noProof/>
            <w:webHidden/>
          </w:rPr>
          <w:fldChar w:fldCharType="begin"/>
        </w:r>
        <w:r w:rsidR="00575968">
          <w:rPr>
            <w:noProof/>
            <w:webHidden/>
          </w:rPr>
          <w:instrText xml:space="preserve"> PAGEREF _Toc380473119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080EFF57" w14:textId="3CB477A4"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0" w:history="1">
        <w:r w:rsidR="00575968" w:rsidRPr="00C6174D">
          <w:rPr>
            <w:rStyle w:val="Hyperlink"/>
            <w:noProof/>
            <w:lang w:val="en-GB"/>
          </w:rPr>
          <w:t>10.1.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atalogue Receiver (ReceiverParty)</w:t>
        </w:r>
        <w:r w:rsidR="00575968">
          <w:rPr>
            <w:noProof/>
            <w:webHidden/>
          </w:rPr>
          <w:tab/>
        </w:r>
        <w:r w:rsidR="00575968">
          <w:rPr>
            <w:noProof/>
            <w:webHidden/>
          </w:rPr>
          <w:fldChar w:fldCharType="begin"/>
        </w:r>
        <w:r w:rsidR="00575968">
          <w:rPr>
            <w:noProof/>
            <w:webHidden/>
          </w:rPr>
          <w:instrText xml:space="preserve"> PAGEREF _Toc380473120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42666B2C" w14:textId="31706513"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1" w:history="1">
        <w:r w:rsidR="00575968" w:rsidRPr="00C6174D">
          <w:rPr>
            <w:rStyle w:val="Hyperlink"/>
            <w:noProof/>
            <w:lang w:val="en-GB"/>
          </w:rPr>
          <w:t>10.1.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Supplier (SellerSupplierParty)</w:t>
        </w:r>
        <w:r w:rsidR="00575968">
          <w:rPr>
            <w:noProof/>
            <w:webHidden/>
          </w:rPr>
          <w:tab/>
        </w:r>
        <w:r w:rsidR="00575968">
          <w:rPr>
            <w:noProof/>
            <w:webHidden/>
          </w:rPr>
          <w:fldChar w:fldCharType="begin"/>
        </w:r>
        <w:r w:rsidR="00575968">
          <w:rPr>
            <w:noProof/>
            <w:webHidden/>
          </w:rPr>
          <w:instrText xml:space="preserve"> PAGEREF _Toc380473121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6E2A4428" w14:textId="6936576B"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2" w:history="1">
        <w:r w:rsidR="00575968" w:rsidRPr="00C6174D">
          <w:rPr>
            <w:rStyle w:val="Hyperlink"/>
            <w:noProof/>
            <w:lang w:val="en-GB"/>
          </w:rPr>
          <w:t>10.1.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Buyer (ContractorCustomerParty)</w:t>
        </w:r>
        <w:r w:rsidR="00575968">
          <w:rPr>
            <w:noProof/>
            <w:webHidden/>
          </w:rPr>
          <w:tab/>
        </w:r>
        <w:r w:rsidR="00575968">
          <w:rPr>
            <w:noProof/>
            <w:webHidden/>
          </w:rPr>
          <w:fldChar w:fldCharType="begin"/>
        </w:r>
        <w:r w:rsidR="00575968">
          <w:rPr>
            <w:noProof/>
            <w:webHidden/>
          </w:rPr>
          <w:instrText xml:space="preserve"> PAGEREF _Toc380473122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6685B62E" w14:textId="670AFC3F"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3" w:history="1">
        <w:r w:rsidR="00575968" w:rsidRPr="00C6174D">
          <w:rPr>
            <w:rStyle w:val="Hyperlink"/>
            <w:noProof/>
            <w:lang w:val="en-GB"/>
          </w:rPr>
          <w:t>10.1.5</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Manufacturer (ManufacturerParty)</w:t>
        </w:r>
        <w:r w:rsidR="00575968">
          <w:rPr>
            <w:noProof/>
            <w:webHidden/>
          </w:rPr>
          <w:tab/>
        </w:r>
        <w:r w:rsidR="00575968">
          <w:rPr>
            <w:noProof/>
            <w:webHidden/>
          </w:rPr>
          <w:fldChar w:fldCharType="begin"/>
        </w:r>
        <w:r w:rsidR="00575968">
          <w:rPr>
            <w:noProof/>
            <w:webHidden/>
          </w:rPr>
          <w:instrText xml:space="preserve"> PAGEREF _Toc380473123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32AAE219" w14:textId="4939EB9F"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24" w:history="1">
        <w:r w:rsidR="00575968" w:rsidRPr="00C6174D">
          <w:rPr>
            <w:rStyle w:val="Hyperlink"/>
            <w:noProof/>
          </w:rPr>
          <w:t>10.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Other key elements</w:t>
        </w:r>
        <w:r w:rsidR="00575968">
          <w:rPr>
            <w:noProof/>
            <w:webHidden/>
          </w:rPr>
          <w:tab/>
        </w:r>
        <w:r w:rsidR="00575968">
          <w:rPr>
            <w:noProof/>
            <w:webHidden/>
          </w:rPr>
          <w:fldChar w:fldCharType="begin"/>
        </w:r>
        <w:r w:rsidR="00575968">
          <w:rPr>
            <w:noProof/>
            <w:webHidden/>
          </w:rPr>
          <w:instrText xml:space="preserve"> PAGEREF _Toc380473124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60B09553" w14:textId="7F0082E8"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5" w:history="1">
        <w:r w:rsidR="00575968" w:rsidRPr="00C6174D">
          <w:rPr>
            <w:rStyle w:val="Hyperlink"/>
            <w:noProof/>
            <w:lang w:val="en-GB"/>
          </w:rPr>
          <w:t>10.2.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Action code</w:t>
        </w:r>
        <w:r w:rsidR="00575968">
          <w:rPr>
            <w:noProof/>
            <w:webHidden/>
          </w:rPr>
          <w:tab/>
        </w:r>
        <w:r w:rsidR="00575968">
          <w:rPr>
            <w:noProof/>
            <w:webHidden/>
          </w:rPr>
          <w:fldChar w:fldCharType="begin"/>
        </w:r>
        <w:r w:rsidR="00575968">
          <w:rPr>
            <w:noProof/>
            <w:webHidden/>
          </w:rPr>
          <w:instrText xml:space="preserve"> PAGEREF _Toc380473125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715D6C7D" w14:textId="284DA8A8"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6" w:history="1">
        <w:r w:rsidR="00575968" w:rsidRPr="00C6174D">
          <w:rPr>
            <w:rStyle w:val="Hyperlink"/>
            <w:noProof/>
            <w:lang w:val="en-GB"/>
          </w:rPr>
          <w:t>10.2.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identification</w:t>
        </w:r>
        <w:r w:rsidR="00575968">
          <w:rPr>
            <w:noProof/>
            <w:webHidden/>
          </w:rPr>
          <w:tab/>
        </w:r>
        <w:r w:rsidR="00575968">
          <w:rPr>
            <w:noProof/>
            <w:webHidden/>
          </w:rPr>
          <w:fldChar w:fldCharType="begin"/>
        </w:r>
        <w:r w:rsidR="00575968">
          <w:rPr>
            <w:noProof/>
            <w:webHidden/>
          </w:rPr>
          <w:instrText xml:space="preserve"> PAGEREF _Toc380473126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2817E15C" w14:textId="6D598466"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7" w:history="1">
        <w:r w:rsidR="00575968" w:rsidRPr="00C6174D">
          <w:rPr>
            <w:rStyle w:val="Hyperlink"/>
            <w:noProof/>
            <w:lang w:val="en-GB"/>
          </w:rPr>
          <w:t>10.2.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Hazardous item</w:t>
        </w:r>
        <w:r w:rsidR="00575968">
          <w:rPr>
            <w:noProof/>
            <w:webHidden/>
          </w:rPr>
          <w:tab/>
        </w:r>
        <w:r w:rsidR="00575968">
          <w:rPr>
            <w:noProof/>
            <w:webHidden/>
          </w:rPr>
          <w:fldChar w:fldCharType="begin"/>
        </w:r>
        <w:r w:rsidR="00575968">
          <w:rPr>
            <w:noProof/>
            <w:webHidden/>
          </w:rPr>
          <w:instrText xml:space="preserve"> PAGEREF _Toc380473127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372D5A44" w14:textId="133DD22E"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8" w:history="1">
        <w:r w:rsidR="00575968" w:rsidRPr="00C6174D">
          <w:rPr>
            <w:rStyle w:val="Hyperlink"/>
            <w:noProof/>
            <w:lang w:val="en-GB"/>
          </w:rPr>
          <w:t>10.2.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name and description</w:t>
        </w:r>
        <w:r w:rsidR="00575968">
          <w:rPr>
            <w:noProof/>
            <w:webHidden/>
          </w:rPr>
          <w:tab/>
        </w:r>
        <w:r w:rsidR="00575968">
          <w:rPr>
            <w:noProof/>
            <w:webHidden/>
          </w:rPr>
          <w:fldChar w:fldCharType="begin"/>
        </w:r>
        <w:r w:rsidR="00575968">
          <w:rPr>
            <w:noProof/>
            <w:webHidden/>
          </w:rPr>
          <w:instrText xml:space="preserve"> PAGEREF _Toc380473128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61ECC65B" w14:textId="4889AF45"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29" w:history="1">
        <w:r w:rsidR="00575968" w:rsidRPr="00C6174D">
          <w:rPr>
            <w:rStyle w:val="Hyperlink"/>
            <w:noProof/>
            <w:lang w:val="en-GB"/>
          </w:rPr>
          <w:t>10.2.5</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lassification</w:t>
        </w:r>
        <w:r w:rsidR="00575968">
          <w:rPr>
            <w:noProof/>
            <w:webHidden/>
          </w:rPr>
          <w:tab/>
        </w:r>
        <w:r w:rsidR="00575968">
          <w:rPr>
            <w:noProof/>
            <w:webHidden/>
          </w:rPr>
          <w:fldChar w:fldCharType="begin"/>
        </w:r>
        <w:r w:rsidR="00575968">
          <w:rPr>
            <w:noProof/>
            <w:webHidden/>
          </w:rPr>
          <w:instrText xml:space="preserve"> PAGEREF _Toc380473129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5382813A" w14:textId="11E0AC3D"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30" w:history="1">
        <w:r w:rsidR="00575968" w:rsidRPr="00C6174D">
          <w:rPr>
            <w:rStyle w:val="Hyperlink"/>
            <w:noProof/>
            <w:lang w:val="en-GB"/>
          </w:rPr>
          <w:t>10.2.6</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Keyword</w:t>
        </w:r>
        <w:r w:rsidR="00575968">
          <w:rPr>
            <w:noProof/>
            <w:webHidden/>
          </w:rPr>
          <w:tab/>
        </w:r>
        <w:r w:rsidR="00575968">
          <w:rPr>
            <w:noProof/>
            <w:webHidden/>
          </w:rPr>
          <w:fldChar w:fldCharType="begin"/>
        </w:r>
        <w:r w:rsidR="00575968">
          <w:rPr>
            <w:noProof/>
            <w:webHidden/>
          </w:rPr>
          <w:instrText xml:space="preserve"> PAGEREF _Toc380473130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50A464B0" w14:textId="6B4A926E"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31" w:history="1">
        <w:r w:rsidR="00575968" w:rsidRPr="00C6174D">
          <w:rPr>
            <w:rStyle w:val="Hyperlink"/>
            <w:noProof/>
            <w:lang w:val="en-GB"/>
          </w:rPr>
          <w:t>10.2.7</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Quantities and units</w:t>
        </w:r>
        <w:r w:rsidR="00575968">
          <w:rPr>
            <w:noProof/>
            <w:webHidden/>
          </w:rPr>
          <w:tab/>
        </w:r>
        <w:r w:rsidR="00575968">
          <w:rPr>
            <w:noProof/>
            <w:webHidden/>
          </w:rPr>
          <w:fldChar w:fldCharType="begin"/>
        </w:r>
        <w:r w:rsidR="00575968">
          <w:rPr>
            <w:noProof/>
            <w:webHidden/>
          </w:rPr>
          <w:instrText xml:space="preserve"> PAGEREF _Toc380473131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4DB78CE0" w14:textId="0B23B211"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32" w:history="1">
        <w:r w:rsidR="00575968" w:rsidRPr="00C6174D">
          <w:rPr>
            <w:rStyle w:val="Hyperlink"/>
            <w:noProof/>
            <w:lang w:val="en-GB"/>
          </w:rPr>
          <w:t>10.2.8</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Prices</w:t>
        </w:r>
        <w:r w:rsidR="00575968">
          <w:rPr>
            <w:noProof/>
            <w:webHidden/>
          </w:rPr>
          <w:tab/>
        </w:r>
        <w:r w:rsidR="00575968">
          <w:rPr>
            <w:noProof/>
            <w:webHidden/>
          </w:rPr>
          <w:fldChar w:fldCharType="begin"/>
        </w:r>
        <w:r w:rsidR="00575968">
          <w:rPr>
            <w:noProof/>
            <w:webHidden/>
          </w:rPr>
          <w:instrText xml:space="preserve"> PAGEREF _Toc380473132 \h </w:instrText>
        </w:r>
        <w:r w:rsidR="00575968">
          <w:rPr>
            <w:noProof/>
            <w:webHidden/>
          </w:rPr>
        </w:r>
        <w:r w:rsidR="00575968">
          <w:rPr>
            <w:noProof/>
            <w:webHidden/>
          </w:rPr>
          <w:fldChar w:fldCharType="separate"/>
        </w:r>
        <w:r w:rsidR="00FF528E">
          <w:rPr>
            <w:noProof/>
            <w:webHidden/>
          </w:rPr>
          <w:t>31</w:t>
        </w:r>
        <w:r w:rsidR="00575968">
          <w:rPr>
            <w:noProof/>
            <w:webHidden/>
          </w:rPr>
          <w:fldChar w:fldCharType="end"/>
        </w:r>
      </w:hyperlink>
    </w:p>
    <w:p w14:paraId="15A45E85" w14:textId="183E7714"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33" w:history="1">
        <w:r w:rsidR="00575968" w:rsidRPr="00C6174D">
          <w:rPr>
            <w:rStyle w:val="Hyperlink"/>
            <w:noProof/>
            <w:lang w:val="en-GB"/>
          </w:rPr>
          <w:t>10.2.9</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labelling</w:t>
        </w:r>
        <w:r w:rsidR="00575968">
          <w:rPr>
            <w:noProof/>
            <w:webHidden/>
          </w:rPr>
          <w:tab/>
        </w:r>
        <w:r w:rsidR="00575968">
          <w:rPr>
            <w:noProof/>
            <w:webHidden/>
          </w:rPr>
          <w:fldChar w:fldCharType="begin"/>
        </w:r>
        <w:r w:rsidR="00575968">
          <w:rPr>
            <w:noProof/>
            <w:webHidden/>
          </w:rPr>
          <w:instrText xml:space="preserve"> PAGEREF _Toc380473133 \h </w:instrText>
        </w:r>
        <w:r w:rsidR="00575968">
          <w:rPr>
            <w:noProof/>
            <w:webHidden/>
          </w:rPr>
        </w:r>
        <w:r w:rsidR="00575968">
          <w:rPr>
            <w:noProof/>
            <w:webHidden/>
          </w:rPr>
          <w:fldChar w:fldCharType="separate"/>
        </w:r>
        <w:r w:rsidR="00FF528E">
          <w:rPr>
            <w:noProof/>
            <w:webHidden/>
          </w:rPr>
          <w:t>31</w:t>
        </w:r>
        <w:r w:rsidR="00575968">
          <w:rPr>
            <w:noProof/>
            <w:webHidden/>
          </w:rPr>
          <w:fldChar w:fldCharType="end"/>
        </w:r>
      </w:hyperlink>
    </w:p>
    <w:p w14:paraId="5DCAD26E" w14:textId="364BCB62" w:rsidR="00575968" w:rsidRDefault="00CF2CB8">
      <w:pPr>
        <w:pStyle w:val="Indholdsfortegnelse3"/>
        <w:tabs>
          <w:tab w:val="left" w:pos="1760"/>
          <w:tab w:val="right" w:leader="dot" w:pos="10456"/>
        </w:tabs>
        <w:rPr>
          <w:rFonts w:asciiTheme="minorHAnsi" w:eastAsiaTheme="minorEastAsia" w:hAnsiTheme="minorHAnsi" w:cstheme="minorBidi"/>
          <w:noProof/>
          <w:sz w:val="22"/>
          <w:lang w:val="en-GB" w:eastAsia="en-GB"/>
        </w:rPr>
      </w:pPr>
      <w:hyperlink w:anchor="_Toc380473134" w:history="1">
        <w:r w:rsidR="00575968" w:rsidRPr="00C6174D">
          <w:rPr>
            <w:rStyle w:val="Hyperlink"/>
            <w:noProof/>
            <w:lang w:val="en-GB"/>
          </w:rPr>
          <w:t>10.2.10</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Related items</w:t>
        </w:r>
        <w:r w:rsidR="00575968">
          <w:rPr>
            <w:noProof/>
            <w:webHidden/>
          </w:rPr>
          <w:tab/>
        </w:r>
        <w:r w:rsidR="00575968">
          <w:rPr>
            <w:noProof/>
            <w:webHidden/>
          </w:rPr>
          <w:fldChar w:fldCharType="begin"/>
        </w:r>
        <w:r w:rsidR="00575968">
          <w:rPr>
            <w:noProof/>
            <w:webHidden/>
          </w:rPr>
          <w:instrText xml:space="preserve"> PAGEREF _Toc380473134 \h </w:instrText>
        </w:r>
        <w:r w:rsidR="00575968">
          <w:rPr>
            <w:noProof/>
            <w:webHidden/>
          </w:rPr>
        </w:r>
        <w:r w:rsidR="00575968">
          <w:rPr>
            <w:noProof/>
            <w:webHidden/>
          </w:rPr>
          <w:fldChar w:fldCharType="separate"/>
        </w:r>
        <w:r w:rsidR="00FF528E">
          <w:rPr>
            <w:noProof/>
            <w:webHidden/>
          </w:rPr>
          <w:t>32</w:t>
        </w:r>
        <w:r w:rsidR="00575968">
          <w:rPr>
            <w:noProof/>
            <w:webHidden/>
          </w:rPr>
          <w:fldChar w:fldCharType="end"/>
        </w:r>
      </w:hyperlink>
    </w:p>
    <w:p w14:paraId="48F7B60E" w14:textId="14A5366F" w:rsidR="00575968" w:rsidRDefault="00CF2CB8">
      <w:pPr>
        <w:pStyle w:val="Indholdsfortegnelse3"/>
        <w:tabs>
          <w:tab w:val="left" w:pos="1760"/>
          <w:tab w:val="right" w:leader="dot" w:pos="10456"/>
        </w:tabs>
        <w:rPr>
          <w:rFonts w:asciiTheme="minorHAnsi" w:eastAsiaTheme="minorEastAsia" w:hAnsiTheme="minorHAnsi" w:cstheme="minorBidi"/>
          <w:noProof/>
          <w:sz w:val="22"/>
          <w:lang w:val="en-GB" w:eastAsia="en-GB"/>
        </w:rPr>
      </w:pPr>
      <w:hyperlink w:anchor="_Toc380473135" w:history="1">
        <w:r w:rsidR="00575968" w:rsidRPr="00C6174D">
          <w:rPr>
            <w:rStyle w:val="Hyperlink"/>
            <w:noProof/>
            <w:lang w:val="en-GB"/>
          </w:rPr>
          <w:t>10.2.1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Logistics information</w:t>
        </w:r>
        <w:r w:rsidR="00575968">
          <w:rPr>
            <w:noProof/>
            <w:webHidden/>
          </w:rPr>
          <w:tab/>
        </w:r>
        <w:r w:rsidR="00575968">
          <w:rPr>
            <w:noProof/>
            <w:webHidden/>
          </w:rPr>
          <w:fldChar w:fldCharType="begin"/>
        </w:r>
        <w:r w:rsidR="00575968">
          <w:rPr>
            <w:noProof/>
            <w:webHidden/>
          </w:rPr>
          <w:instrText xml:space="preserve"> PAGEREF _Toc380473135 \h </w:instrText>
        </w:r>
        <w:r w:rsidR="00575968">
          <w:rPr>
            <w:noProof/>
            <w:webHidden/>
          </w:rPr>
        </w:r>
        <w:r w:rsidR="00575968">
          <w:rPr>
            <w:noProof/>
            <w:webHidden/>
          </w:rPr>
          <w:fldChar w:fldCharType="separate"/>
        </w:r>
        <w:r w:rsidR="00FF528E">
          <w:rPr>
            <w:noProof/>
            <w:webHidden/>
          </w:rPr>
          <w:t>32</w:t>
        </w:r>
        <w:r w:rsidR="00575968">
          <w:rPr>
            <w:noProof/>
            <w:webHidden/>
          </w:rPr>
          <w:fldChar w:fldCharType="end"/>
        </w:r>
      </w:hyperlink>
    </w:p>
    <w:p w14:paraId="621006BC" w14:textId="4A2EB850" w:rsidR="00575968" w:rsidRDefault="00CF2CB8">
      <w:pPr>
        <w:pStyle w:val="Indholdsfortegnelse3"/>
        <w:tabs>
          <w:tab w:val="left" w:pos="1760"/>
          <w:tab w:val="right" w:leader="dot" w:pos="10456"/>
        </w:tabs>
        <w:rPr>
          <w:rFonts w:asciiTheme="minorHAnsi" w:eastAsiaTheme="minorEastAsia" w:hAnsiTheme="minorHAnsi" w:cstheme="minorBidi"/>
          <w:noProof/>
          <w:sz w:val="22"/>
          <w:lang w:val="en-GB" w:eastAsia="en-GB"/>
        </w:rPr>
      </w:pPr>
      <w:hyperlink w:anchor="_Toc380473136" w:history="1">
        <w:r w:rsidR="00575968" w:rsidRPr="00C6174D">
          <w:rPr>
            <w:rStyle w:val="Hyperlink"/>
            <w:noProof/>
            <w:lang w:val="en-GB"/>
          </w:rPr>
          <w:t>10.2.1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Dimension</w:t>
        </w:r>
        <w:r w:rsidR="00575968">
          <w:rPr>
            <w:noProof/>
            <w:webHidden/>
          </w:rPr>
          <w:tab/>
        </w:r>
        <w:r w:rsidR="00575968">
          <w:rPr>
            <w:noProof/>
            <w:webHidden/>
          </w:rPr>
          <w:fldChar w:fldCharType="begin"/>
        </w:r>
        <w:r w:rsidR="00575968">
          <w:rPr>
            <w:noProof/>
            <w:webHidden/>
          </w:rPr>
          <w:instrText xml:space="preserve"> PAGEREF _Toc380473136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1BDF375C" w14:textId="29964D89" w:rsidR="00575968" w:rsidRDefault="00CF2CB8">
      <w:pPr>
        <w:pStyle w:val="Indholdsfortegnelse3"/>
        <w:tabs>
          <w:tab w:val="left" w:pos="1760"/>
          <w:tab w:val="right" w:leader="dot" w:pos="10456"/>
        </w:tabs>
        <w:rPr>
          <w:rFonts w:asciiTheme="minorHAnsi" w:eastAsiaTheme="minorEastAsia" w:hAnsiTheme="minorHAnsi" w:cstheme="minorBidi"/>
          <w:noProof/>
          <w:sz w:val="22"/>
          <w:lang w:val="en-GB" w:eastAsia="en-GB"/>
        </w:rPr>
      </w:pPr>
      <w:hyperlink w:anchor="_Toc380473137" w:history="1">
        <w:r w:rsidR="00575968" w:rsidRPr="00C6174D">
          <w:rPr>
            <w:rStyle w:val="Hyperlink"/>
            <w:noProof/>
            <w:lang w:val="en-GB"/>
          </w:rPr>
          <w:t>10.2.1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Additional properties</w:t>
        </w:r>
        <w:r w:rsidR="00575968">
          <w:rPr>
            <w:noProof/>
            <w:webHidden/>
          </w:rPr>
          <w:tab/>
        </w:r>
        <w:r w:rsidR="00575968">
          <w:rPr>
            <w:noProof/>
            <w:webHidden/>
          </w:rPr>
          <w:fldChar w:fldCharType="begin"/>
        </w:r>
        <w:r w:rsidR="00575968">
          <w:rPr>
            <w:noProof/>
            <w:webHidden/>
          </w:rPr>
          <w:instrText xml:space="preserve"> PAGEREF _Toc380473137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5D5B8ED3" w14:textId="7B9163D3" w:rsidR="00575968" w:rsidRDefault="00CF2CB8">
      <w:pPr>
        <w:pStyle w:val="Indholdsfortegnelse3"/>
        <w:tabs>
          <w:tab w:val="left" w:pos="1760"/>
          <w:tab w:val="right" w:leader="dot" w:pos="10456"/>
        </w:tabs>
        <w:rPr>
          <w:rFonts w:asciiTheme="minorHAnsi" w:eastAsiaTheme="minorEastAsia" w:hAnsiTheme="minorHAnsi" w:cstheme="minorBidi"/>
          <w:noProof/>
          <w:sz w:val="22"/>
          <w:lang w:val="en-GB" w:eastAsia="en-GB"/>
        </w:rPr>
      </w:pPr>
      <w:hyperlink w:anchor="_Toc380473138" w:history="1">
        <w:r w:rsidR="00575968" w:rsidRPr="00C6174D">
          <w:rPr>
            <w:rStyle w:val="Hyperlink"/>
            <w:noProof/>
            <w:lang w:val="en-GB"/>
          </w:rPr>
          <w:t>10.2.1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Replaced item</w:t>
        </w:r>
        <w:r w:rsidR="00575968">
          <w:rPr>
            <w:noProof/>
            <w:webHidden/>
          </w:rPr>
          <w:tab/>
        </w:r>
        <w:r w:rsidR="00575968">
          <w:rPr>
            <w:noProof/>
            <w:webHidden/>
          </w:rPr>
          <w:fldChar w:fldCharType="begin"/>
        </w:r>
        <w:r w:rsidR="00575968">
          <w:rPr>
            <w:noProof/>
            <w:webHidden/>
          </w:rPr>
          <w:instrText xml:space="preserve"> PAGEREF _Toc380473138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1C831CA8" w14:textId="4F8B2188"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39" w:history="1">
        <w:r w:rsidR="00575968" w:rsidRPr="00C6174D">
          <w:rPr>
            <w:rStyle w:val="Hyperlink"/>
            <w:noProof/>
          </w:rPr>
          <w:t>11</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PEPPOL Identifiers</w:t>
        </w:r>
        <w:r w:rsidR="00575968">
          <w:rPr>
            <w:noProof/>
            <w:webHidden/>
          </w:rPr>
          <w:tab/>
        </w:r>
        <w:r w:rsidR="00575968">
          <w:rPr>
            <w:noProof/>
            <w:webHidden/>
          </w:rPr>
          <w:fldChar w:fldCharType="begin"/>
        </w:r>
        <w:r w:rsidR="00575968">
          <w:rPr>
            <w:noProof/>
            <w:webHidden/>
          </w:rPr>
          <w:instrText xml:space="preserve"> PAGEREF _Toc380473139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6CEF1100" w14:textId="3216DCF2"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0" w:history="1">
        <w:r w:rsidR="00575968" w:rsidRPr="00C6174D">
          <w:rPr>
            <w:rStyle w:val="Hyperlink"/>
            <w:rFonts w:eastAsia="Calibri"/>
            <w:noProof/>
          </w:rPr>
          <w:t>11.1</w:t>
        </w:r>
        <w:r w:rsidR="00575968">
          <w:rPr>
            <w:rFonts w:asciiTheme="minorHAnsi" w:eastAsiaTheme="minorEastAsia" w:hAnsiTheme="minorHAnsi" w:cstheme="minorBidi"/>
            <w:caps w:val="0"/>
            <w:noProof/>
            <w:sz w:val="22"/>
            <w:szCs w:val="22"/>
            <w:lang w:val="en-GB" w:eastAsia="en-GB"/>
          </w:rPr>
          <w:tab/>
        </w:r>
        <w:r w:rsidR="00575968" w:rsidRPr="00C6174D">
          <w:rPr>
            <w:rStyle w:val="Hyperlink"/>
            <w:rFonts w:eastAsia="Calibri"/>
            <w:noProof/>
          </w:rPr>
          <w:t>Party Identifiers</w:t>
        </w:r>
        <w:r w:rsidR="00575968">
          <w:rPr>
            <w:noProof/>
            <w:webHidden/>
          </w:rPr>
          <w:tab/>
        </w:r>
        <w:r w:rsidR="00575968">
          <w:rPr>
            <w:noProof/>
            <w:webHidden/>
          </w:rPr>
          <w:fldChar w:fldCharType="begin"/>
        </w:r>
        <w:r w:rsidR="00575968">
          <w:rPr>
            <w:noProof/>
            <w:webHidden/>
          </w:rPr>
          <w:instrText xml:space="preserve"> PAGEREF _Toc380473140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2A6C2124" w14:textId="1B2A4B44"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41" w:history="1">
        <w:r w:rsidR="00575968" w:rsidRPr="00C6174D">
          <w:rPr>
            <w:rStyle w:val="Hyperlink"/>
            <w:noProof/>
          </w:rPr>
          <w:t>11.1.1</w:t>
        </w:r>
        <w:r w:rsidR="00575968">
          <w:rPr>
            <w:rFonts w:asciiTheme="minorHAnsi" w:eastAsiaTheme="minorEastAsia" w:hAnsiTheme="minorHAnsi" w:cstheme="minorBidi"/>
            <w:noProof/>
            <w:sz w:val="22"/>
            <w:lang w:val="en-GB" w:eastAsia="en-GB"/>
          </w:rPr>
          <w:tab/>
        </w:r>
        <w:r w:rsidR="00575968" w:rsidRPr="00C6174D">
          <w:rPr>
            <w:rStyle w:val="Hyperlink"/>
            <w:noProof/>
          </w:rPr>
          <w:t>Using Danish organization number as PartyIdentification</w:t>
        </w:r>
        <w:r w:rsidR="00575968">
          <w:rPr>
            <w:noProof/>
            <w:webHidden/>
          </w:rPr>
          <w:tab/>
        </w:r>
        <w:r w:rsidR="00575968">
          <w:rPr>
            <w:noProof/>
            <w:webHidden/>
          </w:rPr>
          <w:fldChar w:fldCharType="begin"/>
        </w:r>
        <w:r w:rsidR="00575968">
          <w:rPr>
            <w:noProof/>
            <w:webHidden/>
          </w:rPr>
          <w:instrText xml:space="preserve"> PAGEREF _Toc380473141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11402A89" w14:textId="5E5424E7"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42" w:history="1">
        <w:r w:rsidR="00575968" w:rsidRPr="00C6174D">
          <w:rPr>
            <w:rStyle w:val="Hyperlink"/>
            <w:noProof/>
          </w:rPr>
          <w:t>11.1.2</w:t>
        </w:r>
        <w:r w:rsidR="00575968">
          <w:rPr>
            <w:rFonts w:asciiTheme="minorHAnsi" w:eastAsiaTheme="minorEastAsia" w:hAnsiTheme="minorHAnsi" w:cstheme="minorBidi"/>
            <w:noProof/>
            <w:sz w:val="22"/>
            <w:lang w:val="en-GB" w:eastAsia="en-GB"/>
          </w:rPr>
          <w:tab/>
        </w:r>
        <w:r w:rsidR="00575968" w:rsidRPr="00C6174D">
          <w:rPr>
            <w:rStyle w:val="Hyperlink"/>
            <w:noProof/>
          </w:rPr>
          <w:t>Using Swedish organization number as PartyIdentification</w:t>
        </w:r>
        <w:r w:rsidR="00575968">
          <w:rPr>
            <w:noProof/>
            <w:webHidden/>
          </w:rPr>
          <w:tab/>
        </w:r>
        <w:r w:rsidR="00575968">
          <w:rPr>
            <w:noProof/>
            <w:webHidden/>
          </w:rPr>
          <w:fldChar w:fldCharType="begin"/>
        </w:r>
        <w:r w:rsidR="00575968">
          <w:rPr>
            <w:noProof/>
            <w:webHidden/>
          </w:rPr>
          <w:instrText xml:space="preserve"> PAGEREF _Toc380473142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65AC960B" w14:textId="13CFEAF8" w:rsidR="00575968" w:rsidRDefault="00CF2CB8">
      <w:pPr>
        <w:pStyle w:val="Indholdsfortegnelse3"/>
        <w:tabs>
          <w:tab w:val="left" w:pos="1540"/>
          <w:tab w:val="right" w:leader="dot" w:pos="10456"/>
        </w:tabs>
        <w:rPr>
          <w:rFonts w:asciiTheme="minorHAnsi" w:eastAsiaTheme="minorEastAsia" w:hAnsiTheme="minorHAnsi" w:cstheme="minorBidi"/>
          <w:noProof/>
          <w:sz w:val="22"/>
          <w:lang w:val="en-GB" w:eastAsia="en-GB"/>
        </w:rPr>
      </w:pPr>
      <w:hyperlink w:anchor="_Toc380473143" w:history="1">
        <w:r w:rsidR="00575968" w:rsidRPr="00C6174D">
          <w:rPr>
            <w:rStyle w:val="Hyperlink"/>
            <w:noProof/>
          </w:rPr>
          <w:t>11.1.3</w:t>
        </w:r>
        <w:r w:rsidR="00575968">
          <w:rPr>
            <w:rFonts w:asciiTheme="minorHAnsi" w:eastAsiaTheme="minorEastAsia" w:hAnsiTheme="minorHAnsi" w:cstheme="minorBidi"/>
            <w:noProof/>
            <w:sz w:val="22"/>
            <w:lang w:val="en-GB" w:eastAsia="en-GB"/>
          </w:rPr>
          <w:tab/>
        </w:r>
        <w:r w:rsidR="00575968" w:rsidRPr="00C6174D">
          <w:rPr>
            <w:rStyle w:val="Hyperlink"/>
            <w:noProof/>
          </w:rPr>
          <w:t>Using Italian VAT number as PartyIdentification</w:t>
        </w:r>
        <w:r w:rsidR="00575968">
          <w:rPr>
            <w:noProof/>
            <w:webHidden/>
          </w:rPr>
          <w:tab/>
        </w:r>
        <w:r w:rsidR="00575968">
          <w:rPr>
            <w:noProof/>
            <w:webHidden/>
          </w:rPr>
          <w:fldChar w:fldCharType="begin"/>
        </w:r>
        <w:r w:rsidR="00575968">
          <w:rPr>
            <w:noProof/>
            <w:webHidden/>
          </w:rPr>
          <w:instrText xml:space="preserve"> PAGEREF _Toc380473143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290520C1" w14:textId="067C1C4F"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4" w:history="1">
        <w:r w:rsidR="00575968" w:rsidRPr="00C6174D">
          <w:rPr>
            <w:rStyle w:val="Hyperlink"/>
            <w:noProof/>
          </w:rPr>
          <w:t>11.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Version ID</w:t>
        </w:r>
        <w:r w:rsidR="00575968">
          <w:rPr>
            <w:noProof/>
            <w:webHidden/>
          </w:rPr>
          <w:tab/>
        </w:r>
        <w:r w:rsidR="00575968">
          <w:rPr>
            <w:noProof/>
            <w:webHidden/>
          </w:rPr>
          <w:fldChar w:fldCharType="begin"/>
        </w:r>
        <w:r w:rsidR="00575968">
          <w:rPr>
            <w:noProof/>
            <w:webHidden/>
          </w:rPr>
          <w:instrText xml:space="preserve"> PAGEREF _Toc380473144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44C65026" w14:textId="3646AF1D"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5" w:history="1">
        <w:r w:rsidR="00575968" w:rsidRPr="00C6174D">
          <w:rPr>
            <w:rStyle w:val="Hyperlink"/>
            <w:noProof/>
          </w:rPr>
          <w:t>11.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file ID</w:t>
        </w:r>
        <w:r w:rsidR="00575968">
          <w:rPr>
            <w:noProof/>
            <w:webHidden/>
          </w:rPr>
          <w:tab/>
        </w:r>
        <w:r w:rsidR="00575968">
          <w:rPr>
            <w:noProof/>
            <w:webHidden/>
          </w:rPr>
          <w:fldChar w:fldCharType="begin"/>
        </w:r>
        <w:r w:rsidR="00575968">
          <w:rPr>
            <w:noProof/>
            <w:webHidden/>
          </w:rPr>
          <w:instrText xml:space="preserve"> PAGEREF _Toc380473145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06FD98F3" w14:textId="5787D2F0"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6" w:history="1">
        <w:r w:rsidR="00575968" w:rsidRPr="00C6174D">
          <w:rPr>
            <w:rStyle w:val="Hyperlink"/>
            <w:noProof/>
          </w:rPr>
          <w:t>11.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ustomization ID</w:t>
        </w:r>
        <w:r w:rsidR="00575968">
          <w:rPr>
            <w:noProof/>
            <w:webHidden/>
          </w:rPr>
          <w:tab/>
        </w:r>
        <w:r w:rsidR="00575968">
          <w:rPr>
            <w:noProof/>
            <w:webHidden/>
          </w:rPr>
          <w:fldChar w:fldCharType="begin"/>
        </w:r>
        <w:r w:rsidR="00575968">
          <w:rPr>
            <w:noProof/>
            <w:webHidden/>
          </w:rPr>
          <w:instrText xml:space="preserve"> PAGEREF _Toc380473146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49E15F45" w14:textId="6C7A1F4D"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7" w:history="1">
        <w:r w:rsidR="00575968" w:rsidRPr="00C6174D">
          <w:rPr>
            <w:rStyle w:val="Hyperlink"/>
            <w:noProof/>
          </w:rPr>
          <w:t>11.5</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Namespaces</w:t>
        </w:r>
        <w:r w:rsidR="00575968">
          <w:rPr>
            <w:noProof/>
            <w:webHidden/>
          </w:rPr>
          <w:tab/>
        </w:r>
        <w:r w:rsidR="00575968">
          <w:rPr>
            <w:noProof/>
            <w:webHidden/>
          </w:rPr>
          <w:fldChar w:fldCharType="begin"/>
        </w:r>
        <w:r w:rsidR="00575968">
          <w:rPr>
            <w:noProof/>
            <w:webHidden/>
          </w:rPr>
          <w:instrText xml:space="preserve"> PAGEREF _Toc380473147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6610AE5C" w14:textId="0C6772B9" w:rsidR="00575968" w:rsidRDefault="00CF2CB8">
      <w:pPr>
        <w:pStyle w:val="Indholdsfortegnelse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48" w:history="1">
        <w:r w:rsidR="00575968" w:rsidRPr="00C6174D">
          <w:rPr>
            <w:rStyle w:val="Hyperlink"/>
            <w:noProof/>
          </w:rPr>
          <w:t>12</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XML Schema Guideline and information content</w:t>
        </w:r>
        <w:r w:rsidR="00575968">
          <w:rPr>
            <w:noProof/>
            <w:webHidden/>
          </w:rPr>
          <w:tab/>
        </w:r>
        <w:r w:rsidR="00575968">
          <w:rPr>
            <w:noProof/>
            <w:webHidden/>
          </w:rPr>
          <w:fldChar w:fldCharType="begin"/>
        </w:r>
        <w:r w:rsidR="00575968">
          <w:rPr>
            <w:noProof/>
            <w:webHidden/>
          </w:rPr>
          <w:instrText xml:space="preserve"> PAGEREF _Toc380473148 \h </w:instrText>
        </w:r>
        <w:r w:rsidR="00575968">
          <w:rPr>
            <w:noProof/>
            <w:webHidden/>
          </w:rPr>
        </w:r>
        <w:r w:rsidR="00575968">
          <w:rPr>
            <w:noProof/>
            <w:webHidden/>
          </w:rPr>
          <w:fldChar w:fldCharType="separate"/>
        </w:r>
        <w:r w:rsidR="00FF528E">
          <w:rPr>
            <w:noProof/>
            <w:webHidden/>
          </w:rPr>
          <w:t>37</w:t>
        </w:r>
        <w:r w:rsidR="00575968">
          <w:rPr>
            <w:noProof/>
            <w:webHidden/>
          </w:rPr>
          <w:fldChar w:fldCharType="end"/>
        </w:r>
      </w:hyperlink>
    </w:p>
    <w:p w14:paraId="28FDE686" w14:textId="2382E646"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9" w:history="1">
        <w:r w:rsidR="00575968" w:rsidRPr="00C6174D">
          <w:rPr>
            <w:rStyle w:val="Hyperlink"/>
            <w:noProof/>
          </w:rPr>
          <w:t>12.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message</w:t>
        </w:r>
        <w:r w:rsidR="00575968">
          <w:rPr>
            <w:noProof/>
            <w:webHidden/>
          </w:rPr>
          <w:tab/>
        </w:r>
        <w:r w:rsidR="00575968">
          <w:rPr>
            <w:noProof/>
            <w:webHidden/>
          </w:rPr>
          <w:fldChar w:fldCharType="begin"/>
        </w:r>
        <w:r w:rsidR="00575968">
          <w:rPr>
            <w:noProof/>
            <w:webHidden/>
          </w:rPr>
          <w:instrText xml:space="preserve"> PAGEREF _Toc380473149 \h </w:instrText>
        </w:r>
        <w:r w:rsidR="00575968">
          <w:rPr>
            <w:noProof/>
            <w:webHidden/>
          </w:rPr>
        </w:r>
        <w:r w:rsidR="00575968">
          <w:rPr>
            <w:noProof/>
            <w:webHidden/>
          </w:rPr>
          <w:fldChar w:fldCharType="separate"/>
        </w:r>
        <w:r w:rsidR="00FF528E">
          <w:rPr>
            <w:noProof/>
            <w:webHidden/>
          </w:rPr>
          <w:t>37</w:t>
        </w:r>
        <w:r w:rsidR="00575968">
          <w:rPr>
            <w:noProof/>
            <w:webHidden/>
          </w:rPr>
          <w:fldChar w:fldCharType="end"/>
        </w:r>
      </w:hyperlink>
    </w:p>
    <w:p w14:paraId="2F817A1F" w14:textId="064D398E" w:rsidR="00575968" w:rsidRDefault="00CF2CB8">
      <w:pPr>
        <w:pStyle w:val="Indholdsfortegnelse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50" w:history="1">
        <w:r w:rsidR="00575968" w:rsidRPr="00C6174D">
          <w:rPr>
            <w:rStyle w:val="Hyperlink"/>
            <w:noProof/>
          </w:rPr>
          <w:t>12.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Response message</w:t>
        </w:r>
        <w:r w:rsidR="00575968">
          <w:rPr>
            <w:noProof/>
            <w:webHidden/>
          </w:rPr>
          <w:tab/>
        </w:r>
        <w:r w:rsidR="00575968">
          <w:rPr>
            <w:noProof/>
            <w:webHidden/>
          </w:rPr>
          <w:fldChar w:fldCharType="begin"/>
        </w:r>
        <w:r w:rsidR="00575968">
          <w:rPr>
            <w:noProof/>
            <w:webHidden/>
          </w:rPr>
          <w:instrText xml:space="preserve"> PAGEREF _Toc380473150 \h </w:instrText>
        </w:r>
        <w:r w:rsidR="00575968">
          <w:rPr>
            <w:noProof/>
            <w:webHidden/>
          </w:rPr>
        </w:r>
        <w:r w:rsidR="00575968">
          <w:rPr>
            <w:noProof/>
            <w:webHidden/>
          </w:rPr>
          <w:fldChar w:fldCharType="separate"/>
        </w:r>
        <w:r w:rsidR="00FF528E">
          <w:rPr>
            <w:noProof/>
            <w:webHidden/>
          </w:rPr>
          <w:t>68</w:t>
        </w:r>
        <w:r w:rsidR="00575968">
          <w:rPr>
            <w:noProof/>
            <w:webHidden/>
          </w:rPr>
          <w:fldChar w:fldCharType="end"/>
        </w:r>
      </w:hyperlink>
    </w:p>
    <w:p w14:paraId="1536D021" w14:textId="77777777" w:rsidR="00E80F4D" w:rsidRDefault="00E80F4D">
      <w:r>
        <w:rPr>
          <w:rFonts w:eastAsia="Arial"/>
          <w:b/>
          <w:bCs/>
          <w:caps/>
          <w:sz w:val="20"/>
          <w:szCs w:val="20"/>
        </w:rPr>
        <w:fldChar w:fldCharType="end"/>
      </w:r>
    </w:p>
    <w:p w14:paraId="72DB45CC" w14:textId="77777777" w:rsidR="00A34371" w:rsidRPr="00D5197C" w:rsidRDefault="00A34371" w:rsidP="00A34371">
      <w:pPr>
        <w:pStyle w:val="Indholdsfortegnelse2"/>
        <w:tabs>
          <w:tab w:val="left" w:pos="1100"/>
          <w:tab w:val="right" w:leader="dot" w:pos="10456"/>
        </w:tabs>
        <w:ind w:left="0" w:firstLine="0"/>
        <w:rPr>
          <w:rStyle w:val="Hyperlink"/>
          <w:b/>
          <w:bCs/>
          <w:color w:val="auto"/>
          <w:u w:val="none"/>
        </w:rPr>
      </w:pPr>
      <w:r w:rsidRPr="00D5197C">
        <w:rPr>
          <w:rStyle w:val="Hyperlink"/>
          <w:b/>
          <w:bCs/>
          <w:color w:val="auto"/>
          <w:u w:val="none"/>
        </w:rPr>
        <w:t>APPENDI</w:t>
      </w:r>
      <w:r>
        <w:rPr>
          <w:rStyle w:val="Hyperlink"/>
          <w:b/>
          <w:bCs/>
          <w:color w:val="auto"/>
          <w:u w:val="none"/>
        </w:rPr>
        <w:t>x</w:t>
      </w:r>
      <w:r w:rsidRPr="00D5197C">
        <w:rPr>
          <w:rStyle w:val="Hyperlink"/>
          <w:b/>
          <w:bCs/>
          <w:color w:val="auto"/>
          <w:u w:val="none"/>
        </w:rPr>
        <w:t>ES:</w:t>
      </w:r>
    </w:p>
    <w:p w14:paraId="61118BB5" w14:textId="77777777" w:rsidR="00A34371" w:rsidRPr="00D5197C" w:rsidRDefault="00A34371" w:rsidP="00A34371">
      <w:pPr>
        <w:pStyle w:val="Indholdsfortegnelse2"/>
        <w:tabs>
          <w:tab w:val="left" w:pos="1100"/>
          <w:tab w:val="right" w:leader="dot" w:pos="10456"/>
        </w:tabs>
        <w:ind w:left="720" w:firstLine="0"/>
        <w:rPr>
          <w:rStyle w:val="Hyperlink"/>
          <w:color w:val="auto"/>
          <w:u w:val="none"/>
        </w:rPr>
      </w:pPr>
      <w:r w:rsidRPr="00D5197C">
        <w:rPr>
          <w:rStyle w:val="Hyperlink"/>
          <w:color w:val="auto"/>
          <w:u w:val="none"/>
        </w:rPr>
        <w:t xml:space="preserve">Appendix A </w:t>
      </w:r>
      <w:r w:rsidR="00394AFF">
        <w:rPr>
          <w:rStyle w:val="Hyperlink"/>
          <w:color w:val="auto"/>
          <w:u w:val="none"/>
        </w:rPr>
        <w:t>–</w:t>
      </w:r>
      <w:r w:rsidRPr="00D5197C">
        <w:rPr>
          <w:rStyle w:val="Hyperlink"/>
          <w:color w:val="auto"/>
          <w:u w:val="none"/>
        </w:rPr>
        <w:t xml:space="preserve"> </w:t>
      </w:r>
      <w:r w:rsidR="00394AFF">
        <w:rPr>
          <w:rStyle w:val="Hyperlink"/>
          <w:color w:val="auto"/>
          <w:u w:val="none"/>
        </w:rPr>
        <w:t xml:space="preserve">use case </w:t>
      </w:r>
      <w:r w:rsidR="000074EF">
        <w:rPr>
          <w:rStyle w:val="Hyperlink"/>
          <w:color w:val="auto"/>
          <w:u w:val="none"/>
        </w:rPr>
        <w:t>test</w:t>
      </w:r>
      <w:r w:rsidR="00394AFF">
        <w:rPr>
          <w:rStyle w:val="Hyperlink"/>
          <w:color w:val="auto"/>
          <w:u w:val="none"/>
        </w:rPr>
        <w:t xml:space="preserve"> files</w:t>
      </w:r>
    </w:p>
    <w:p w14:paraId="79298E78" w14:textId="77777777" w:rsidR="00A34371" w:rsidRPr="00D5197C" w:rsidRDefault="00A34371" w:rsidP="00A34371">
      <w:pPr>
        <w:pStyle w:val="Indholdsfortegnelse2"/>
        <w:tabs>
          <w:tab w:val="left" w:pos="1100"/>
          <w:tab w:val="right" w:leader="dot" w:pos="10456"/>
        </w:tabs>
        <w:ind w:left="720" w:firstLine="0"/>
        <w:rPr>
          <w:rStyle w:val="Hyperlink"/>
          <w:color w:val="auto"/>
          <w:u w:val="none"/>
        </w:rPr>
      </w:pPr>
      <w:r w:rsidRPr="00D5197C">
        <w:rPr>
          <w:rStyle w:val="Hyperlink"/>
          <w:color w:val="auto"/>
          <w:u w:val="none"/>
        </w:rPr>
        <w:t>Appendix B - Conformance Statement</w:t>
      </w:r>
    </w:p>
    <w:p w14:paraId="4A4B8B21" w14:textId="77777777" w:rsidR="004E19E1" w:rsidRPr="00A34371" w:rsidRDefault="004E19E1" w:rsidP="004E19E1">
      <w:pPr>
        <w:spacing w:after="160" w:line="259" w:lineRule="auto"/>
        <w:rPr>
          <w:b/>
        </w:rPr>
      </w:pPr>
    </w:p>
    <w:p w14:paraId="4F253C71" w14:textId="77777777" w:rsidR="007915B5" w:rsidRDefault="007915B5"/>
    <w:p w14:paraId="628C9184" w14:textId="77777777" w:rsidR="004E19E1" w:rsidRDefault="00B05648" w:rsidP="00E227E1">
      <w:pPr>
        <w:pStyle w:val="Overskrift1"/>
        <w:ind w:left="431" w:hanging="43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5776625"/>
      <w:bookmarkStart w:id="8" w:name="_Toc359392839"/>
      <w:r>
        <w:rPr>
          <w:rFonts w:eastAsia="Arial"/>
        </w:rPr>
        <w:br w:type="page"/>
      </w:r>
      <w:bookmarkStart w:id="9" w:name="_Toc359927479"/>
      <w:bookmarkStart w:id="10" w:name="_Toc380473081"/>
      <w:r w:rsidR="004E19E1" w:rsidRPr="006510F6">
        <w:rPr>
          <w:rFonts w:eastAsia="Arial"/>
        </w:rPr>
        <w:t>Introduction to openPEPPOL and BIS</w:t>
      </w:r>
      <w:bookmarkEnd w:id="1"/>
      <w:bookmarkEnd w:id="2"/>
      <w:bookmarkEnd w:id="3"/>
      <w:bookmarkEnd w:id="4"/>
      <w:bookmarkEnd w:id="5"/>
      <w:bookmarkEnd w:id="6"/>
      <w:bookmarkEnd w:id="7"/>
      <w:bookmarkEnd w:id="8"/>
      <w:bookmarkEnd w:id="9"/>
      <w:bookmarkEnd w:id="10"/>
    </w:p>
    <w:p w14:paraId="45B76652" w14:textId="77777777" w:rsidR="006510F6" w:rsidRPr="006510F6" w:rsidRDefault="006510F6" w:rsidP="006510F6">
      <w:pPr>
        <w:rPr>
          <w:rFonts w:eastAsia="Arial"/>
        </w:rPr>
      </w:pPr>
    </w:p>
    <w:p w14:paraId="27DD2AD0" w14:textId="77777777" w:rsidR="004E19E1" w:rsidRPr="00725B2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6AC02AED" w14:textId="77777777" w:rsidR="004E19E1" w:rsidRPr="00725B21" w:rsidRDefault="004E19E1" w:rsidP="004E19E1"/>
    <w:p w14:paraId="693BBD3B" w14:textId="77777777" w:rsidR="004E19E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w:t>
      </w:r>
      <w:r w:rsidRPr="003C187E">
        <w:rPr>
          <w:rFonts w:eastAsia="Arial"/>
        </w:rPr>
        <w:t>Profile BII01 Catalogue Only</w:t>
      </w:r>
      <w:r>
        <w:rPr>
          <w:rFonts w:eastAsia="Arial"/>
        </w:rPr>
        <w:t>”.</w:t>
      </w:r>
    </w:p>
    <w:p w14:paraId="33D7794B" w14:textId="77777777" w:rsidR="006136E2" w:rsidRDefault="006136E2" w:rsidP="004E19E1">
      <w:pPr>
        <w:rPr>
          <w:rFonts w:eastAsia="Arial"/>
        </w:rPr>
      </w:pPr>
    </w:p>
    <w:p w14:paraId="6C550B8F" w14:textId="77777777" w:rsidR="006136E2" w:rsidRDefault="006136E2" w:rsidP="006136E2">
      <w:r w:rsidRPr="004A13B5">
        <w:rPr>
          <w:b/>
        </w:rPr>
        <w:t>The purpose</w:t>
      </w:r>
      <w:r w:rsidRPr="004A13B5">
        <w:t xml:space="preserve"> of this document is to describe a common format for the </w:t>
      </w:r>
      <w:r>
        <w:t>catalogue</w:t>
      </w:r>
      <w:r w:rsidRPr="004A13B5">
        <w:t xml:space="preserve"> message in the European market, and to facilitate an efficient implementation and increased use of electronic collaboration regarding </w:t>
      </w:r>
      <w:r w:rsidRPr="006510F6">
        <w:t xml:space="preserve">the </w:t>
      </w:r>
      <w:r w:rsidR="00AC0BF0" w:rsidRPr="006510F6">
        <w:t>sourcing</w:t>
      </w:r>
      <w:r w:rsidRPr="006510F6">
        <w:t xml:space="preserve"> process based</w:t>
      </w:r>
      <w:r w:rsidRPr="004A13B5">
        <w:t xml:space="preserve"> on this format.</w:t>
      </w:r>
      <w:r>
        <w:t xml:space="preserve"> </w:t>
      </w:r>
    </w:p>
    <w:p w14:paraId="15A95A92" w14:textId="77777777" w:rsidR="004E19E1" w:rsidRDefault="004E19E1" w:rsidP="004E19E1">
      <w:pPr>
        <w:rPr>
          <w:rFonts w:eastAsia="Arial"/>
        </w:rPr>
      </w:pPr>
    </w:p>
    <w:p w14:paraId="1D0462FD" w14:textId="77777777" w:rsidR="004E19E1" w:rsidRDefault="004E19E1" w:rsidP="004E19E1">
      <w:pPr>
        <w:spacing w:line="239" w:lineRule="auto"/>
        <w:ind w:right="538"/>
        <w:rPr>
          <w:rFonts w:eastAsia="Arial" w:cs="Arial"/>
        </w:rPr>
      </w:pPr>
    </w:p>
    <w:p w14:paraId="4C56567B" w14:textId="77777777" w:rsidR="004E19E1" w:rsidRDefault="004E19E1" w:rsidP="004E19E1">
      <w:pPr>
        <w:spacing w:line="239" w:lineRule="auto"/>
        <w:ind w:right="538"/>
        <w:jc w:val="center"/>
        <w:rPr>
          <w:rFonts w:eastAsia="Arial" w:cs="Arial"/>
        </w:rPr>
      </w:pPr>
      <w:r>
        <w:object w:dxaOrig="7410" w:dyaOrig="3391" w14:anchorId="11B31B59">
          <v:shape id="_x0000_i1026" type="#_x0000_t75" style="width:367.9pt;height:171.75pt" o:ole="">
            <v:imagedata r:id="rId12" o:title=""/>
          </v:shape>
          <o:OLEObject Type="Embed" ProgID="Visio.DrawingConvertable.15" ShapeID="_x0000_i1026" DrawAspect="Content" ObjectID="_1532927944" r:id="rId13"/>
        </w:object>
      </w:r>
    </w:p>
    <w:p w14:paraId="27408CF8" w14:textId="77777777" w:rsidR="004E19E1" w:rsidRDefault="004E19E1" w:rsidP="004E19E1">
      <w:pPr>
        <w:rPr>
          <w:b/>
        </w:rPr>
      </w:pPr>
    </w:p>
    <w:p w14:paraId="726CC93A" w14:textId="77777777" w:rsidR="00332202" w:rsidRDefault="00332202" w:rsidP="004E19E1"/>
    <w:p w14:paraId="5270ACAE" w14:textId="77777777" w:rsidR="004E19E1" w:rsidRPr="00383C49" w:rsidRDefault="004E19E1" w:rsidP="008B1BE2">
      <w:pPr>
        <w:pStyle w:val="Overskrift2"/>
      </w:pPr>
      <w:bookmarkStart w:id="11" w:name="_Toc359392840"/>
      <w:bookmarkStart w:id="12" w:name="_Toc359927480"/>
      <w:bookmarkStart w:id="13" w:name="_Toc380473082"/>
      <w:r w:rsidRPr="00383C49">
        <w:t>Audience</w:t>
      </w:r>
      <w:bookmarkEnd w:id="11"/>
      <w:bookmarkEnd w:id="12"/>
      <w:bookmarkEnd w:id="13"/>
    </w:p>
    <w:p w14:paraId="479D7DBB" w14:textId="77777777" w:rsidR="004E19E1" w:rsidRDefault="004E19E1" w:rsidP="004E19E1">
      <w:r>
        <w:rPr>
          <w:spacing w:val="3"/>
        </w:rPr>
        <w:t>T</w:t>
      </w:r>
      <w:r>
        <w:t>he</w:t>
      </w:r>
      <w:r>
        <w:rPr>
          <w:spacing w:val="-8"/>
        </w:rPr>
        <w:t xml:space="preserve"> </w:t>
      </w:r>
      <w:r>
        <w:t>a</w:t>
      </w:r>
      <w:r>
        <w:rPr>
          <w:spacing w:val="-1"/>
        </w:rPr>
        <w:t>u</w:t>
      </w:r>
      <w:r>
        <w:t>die</w:t>
      </w:r>
      <w:r>
        <w:rPr>
          <w:spacing w:val="-1"/>
        </w:rPr>
        <w:t>n</w:t>
      </w:r>
      <w:r>
        <w:rPr>
          <w:spacing w:val="1"/>
        </w:rPr>
        <w:t>c</w:t>
      </w:r>
      <w:r>
        <w:t>e</w:t>
      </w:r>
      <w:r>
        <w:rPr>
          <w:spacing w:val="-7"/>
        </w:rPr>
        <w:t xml:space="preserve"> </w:t>
      </w:r>
      <w:r>
        <w:rPr>
          <w:spacing w:val="1"/>
        </w:rPr>
        <w:t>f</w:t>
      </w:r>
      <w:r>
        <w:t>or</w:t>
      </w:r>
      <w:r>
        <w:rPr>
          <w:spacing w:val="-7"/>
        </w:rPr>
        <w:t xml:space="preserve"> </w:t>
      </w:r>
      <w:r>
        <w:t>t</w:t>
      </w:r>
      <w:r>
        <w:rPr>
          <w:spacing w:val="2"/>
        </w:rPr>
        <w:t>h</w:t>
      </w:r>
      <w:r>
        <w:rPr>
          <w:spacing w:val="-1"/>
        </w:rPr>
        <w:t>i</w:t>
      </w:r>
      <w:r>
        <w:t>s</w:t>
      </w:r>
      <w:r>
        <w:rPr>
          <w:spacing w:val="-6"/>
        </w:rPr>
        <w:t xml:space="preserve"> </w:t>
      </w:r>
      <w:r>
        <w:t>d</w:t>
      </w:r>
      <w:r>
        <w:rPr>
          <w:spacing w:val="-1"/>
        </w:rPr>
        <w:t>o</w:t>
      </w:r>
      <w:r>
        <w:rPr>
          <w:spacing w:val="1"/>
        </w:rPr>
        <w:t>cu</w:t>
      </w:r>
      <w:r>
        <w:rPr>
          <w:spacing w:val="4"/>
        </w:rPr>
        <w:t>m</w:t>
      </w:r>
      <w:r>
        <w:t>e</w:t>
      </w:r>
      <w:r>
        <w:rPr>
          <w:spacing w:val="-1"/>
        </w:rPr>
        <w:t>n</w:t>
      </w:r>
      <w:r>
        <w:t>t</w:t>
      </w:r>
      <w:r>
        <w:rPr>
          <w:spacing w:val="-7"/>
        </w:rPr>
        <w:t xml:space="preserve"> </w:t>
      </w:r>
      <w:r>
        <w:rPr>
          <w:spacing w:val="-2"/>
        </w:rPr>
        <w:t>i</w:t>
      </w:r>
      <w:r>
        <w:t>s</w:t>
      </w:r>
      <w:r>
        <w:rPr>
          <w:spacing w:val="-6"/>
        </w:rPr>
        <w:t xml:space="preserve"> </w:t>
      </w:r>
      <w:r>
        <w:t>orga</w:t>
      </w:r>
      <w:r>
        <w:rPr>
          <w:spacing w:val="-1"/>
        </w:rPr>
        <w:t>n</w:t>
      </w:r>
      <w:r>
        <w:rPr>
          <w:spacing w:val="1"/>
        </w:rPr>
        <w:t>i</w:t>
      </w:r>
      <w:r>
        <w:rPr>
          <w:spacing w:val="-2"/>
        </w:rPr>
        <w:t>z</w:t>
      </w:r>
      <w:r>
        <w:rPr>
          <w:spacing w:val="1"/>
        </w:rPr>
        <w:t>a</w:t>
      </w:r>
      <w:r>
        <w:t>t</w:t>
      </w:r>
      <w:r>
        <w:rPr>
          <w:spacing w:val="-2"/>
        </w:rPr>
        <w:t>i</w:t>
      </w:r>
      <w:r>
        <w:rPr>
          <w:spacing w:val="1"/>
        </w:rPr>
        <w:t>o</w:t>
      </w:r>
      <w:r>
        <w:t>ns</w:t>
      </w:r>
      <w:r>
        <w:rPr>
          <w:spacing w:val="-4"/>
        </w:rPr>
        <w:t xml:space="preserve"> </w:t>
      </w:r>
      <w:r>
        <w:rPr>
          <w:spacing w:val="-3"/>
        </w:rPr>
        <w:t>w</w:t>
      </w:r>
      <w:r>
        <w:rPr>
          <w:spacing w:val="-1"/>
        </w:rPr>
        <w:t>i</w:t>
      </w:r>
      <w:r>
        <w:rPr>
          <w:spacing w:val="1"/>
        </w:rPr>
        <w:t>shi</w:t>
      </w:r>
      <w:r>
        <w:t>ng</w:t>
      </w:r>
      <w:r>
        <w:rPr>
          <w:spacing w:val="-8"/>
        </w:rPr>
        <w:t xml:space="preserve"> </w:t>
      </w:r>
      <w:r>
        <w:t>to</w:t>
      </w:r>
      <w:r>
        <w:rPr>
          <w:spacing w:val="-5"/>
        </w:rPr>
        <w:t xml:space="preserve"> </w:t>
      </w:r>
      <w:r>
        <w:t>be</w:t>
      </w:r>
      <w:r>
        <w:rPr>
          <w:spacing w:val="-6"/>
        </w:rPr>
        <w:t xml:space="preserve"> </w:t>
      </w:r>
      <w:r>
        <w:rPr>
          <w:spacing w:val="1"/>
        </w:rPr>
        <w:t>P</w:t>
      </w:r>
      <w:r>
        <w:rPr>
          <w:spacing w:val="-1"/>
        </w:rPr>
        <w:t>E</w:t>
      </w:r>
      <w:r>
        <w:rPr>
          <w:spacing w:val="1"/>
        </w:rPr>
        <w:t>P</w:t>
      </w:r>
      <w:r>
        <w:rPr>
          <w:spacing w:val="-1"/>
        </w:rPr>
        <w:t>P</w:t>
      </w:r>
      <w:r>
        <w:t>OL</w:t>
      </w:r>
      <w:r>
        <w:rPr>
          <w:spacing w:val="-7"/>
        </w:rPr>
        <w:t xml:space="preserve"> </w:t>
      </w:r>
      <w:r>
        <w:rPr>
          <w:spacing w:val="1"/>
        </w:rPr>
        <w:t>e</w:t>
      </w:r>
      <w:r>
        <w:t>n</w:t>
      </w:r>
      <w:r>
        <w:rPr>
          <w:spacing w:val="-1"/>
        </w:rPr>
        <w:t>a</w:t>
      </w:r>
      <w:r>
        <w:rPr>
          <w:spacing w:val="1"/>
        </w:rPr>
        <w:t>b</w:t>
      </w:r>
      <w:r>
        <w:rPr>
          <w:spacing w:val="-1"/>
        </w:rPr>
        <w:t>l</w:t>
      </w:r>
      <w:r>
        <w:rPr>
          <w:spacing w:val="1"/>
        </w:rPr>
        <w:t>e</w:t>
      </w:r>
      <w:r>
        <w:t>d</w:t>
      </w:r>
      <w:r>
        <w:rPr>
          <w:spacing w:val="-5"/>
        </w:rPr>
        <w:t xml:space="preserve"> </w:t>
      </w:r>
      <w:r>
        <w:rPr>
          <w:spacing w:val="2"/>
        </w:rPr>
        <w:t>f</w:t>
      </w:r>
      <w:r>
        <w:t>or</w:t>
      </w:r>
      <w:r>
        <w:rPr>
          <w:spacing w:val="-7"/>
        </w:rPr>
        <w:t xml:space="preserve"> </w:t>
      </w:r>
      <w:r>
        <w:t>e</w:t>
      </w:r>
      <w:r>
        <w:rPr>
          <w:spacing w:val="1"/>
        </w:rPr>
        <w:t>xc</w:t>
      </w:r>
      <w:r>
        <w:t>h</w:t>
      </w:r>
      <w:r>
        <w:rPr>
          <w:spacing w:val="-1"/>
        </w:rPr>
        <w:t>a</w:t>
      </w:r>
      <w:r>
        <w:t>n</w:t>
      </w:r>
      <w:r>
        <w:rPr>
          <w:spacing w:val="-1"/>
        </w:rPr>
        <w:t>gi</w:t>
      </w:r>
      <w:r>
        <w:rPr>
          <w:spacing w:val="1"/>
        </w:rPr>
        <w:t>n</w:t>
      </w:r>
      <w:r>
        <w:t>g</w:t>
      </w:r>
      <w:r>
        <w:rPr>
          <w:spacing w:val="-7"/>
        </w:rPr>
        <w:t xml:space="preserve"> </w:t>
      </w:r>
      <w:r>
        <w:rPr>
          <w:spacing w:val="1"/>
        </w:rPr>
        <w:t>e</w:t>
      </w:r>
      <w:r>
        <w:rPr>
          <w:spacing w:val="-1"/>
        </w:rPr>
        <w:t>l</w:t>
      </w:r>
      <w:r>
        <w:t>ectro</w:t>
      </w:r>
      <w:r>
        <w:rPr>
          <w:spacing w:val="1"/>
        </w:rPr>
        <w:t>n</w:t>
      </w:r>
      <w:r>
        <w:rPr>
          <w:spacing w:val="-1"/>
        </w:rPr>
        <w:t>i</w:t>
      </w:r>
      <w:r>
        <w:t>c</w:t>
      </w:r>
      <w:r>
        <w:rPr>
          <w:w w:val="99"/>
        </w:rPr>
        <w:t xml:space="preserve"> </w:t>
      </w:r>
      <w:r>
        <w:rPr>
          <w:spacing w:val="1"/>
        </w:rPr>
        <w:t>c</w:t>
      </w:r>
      <w:r>
        <w:t>at</w:t>
      </w:r>
      <w:r>
        <w:rPr>
          <w:spacing w:val="-1"/>
        </w:rPr>
        <w:t>al</w:t>
      </w:r>
      <w:r>
        <w:rPr>
          <w:spacing w:val="1"/>
        </w:rPr>
        <w:t>o</w:t>
      </w:r>
      <w:r>
        <w:t>g</w:t>
      </w:r>
      <w:r>
        <w:rPr>
          <w:spacing w:val="-1"/>
        </w:rPr>
        <w:t>u</w:t>
      </w:r>
      <w:r>
        <w:t>e</w:t>
      </w:r>
      <w:r>
        <w:rPr>
          <w:spacing w:val="1"/>
        </w:rPr>
        <w:t>s</w:t>
      </w:r>
      <w:r>
        <w:t>,</w:t>
      </w:r>
      <w:r>
        <w:rPr>
          <w:spacing w:val="-8"/>
        </w:rPr>
        <w:t xml:space="preserve"> </w:t>
      </w:r>
      <w:r>
        <w:t>a</w:t>
      </w:r>
      <w:r>
        <w:rPr>
          <w:spacing w:val="-1"/>
        </w:rPr>
        <w:t>n</w:t>
      </w:r>
      <w:r>
        <w:rPr>
          <w:spacing w:val="1"/>
        </w:rPr>
        <w:t>d</w:t>
      </w:r>
      <w:r>
        <w:t>/or</w:t>
      </w:r>
      <w:r>
        <w:rPr>
          <w:spacing w:val="-9"/>
        </w:rPr>
        <w:t xml:space="preserve"> </w:t>
      </w:r>
      <w:r>
        <w:t>t</w:t>
      </w:r>
      <w:r>
        <w:rPr>
          <w:spacing w:val="1"/>
        </w:rPr>
        <w:t>h</w:t>
      </w:r>
      <w:r>
        <w:t>e</w:t>
      </w:r>
      <w:r>
        <w:rPr>
          <w:spacing w:val="-2"/>
        </w:rPr>
        <w:t>i</w:t>
      </w:r>
      <w:r>
        <w:t>r</w:t>
      </w:r>
      <w:r>
        <w:rPr>
          <w:spacing w:val="-8"/>
        </w:rPr>
        <w:t xml:space="preserve"> </w:t>
      </w:r>
      <w:r>
        <w:t>I</w:t>
      </w:r>
      <w:r>
        <w:rPr>
          <w:spacing w:val="2"/>
        </w:rPr>
        <w:t>C</w:t>
      </w:r>
      <w:r>
        <w:rPr>
          <w:spacing w:val="4"/>
        </w:rPr>
        <w:t>T</w:t>
      </w:r>
      <w:r>
        <w:rPr>
          <w:spacing w:val="-2"/>
        </w:rPr>
        <w:t>-</w:t>
      </w:r>
      <w:r>
        <w:rPr>
          <w:spacing w:val="1"/>
        </w:rPr>
        <w:t>s</w:t>
      </w:r>
      <w:r>
        <w:t>u</w:t>
      </w:r>
      <w:r>
        <w:rPr>
          <w:spacing w:val="-1"/>
        </w:rPr>
        <w:t>p</w:t>
      </w:r>
      <w:r>
        <w:t>p</w:t>
      </w:r>
      <w:r>
        <w:rPr>
          <w:spacing w:val="-2"/>
        </w:rPr>
        <w:t>l</w:t>
      </w:r>
      <w:r>
        <w:rPr>
          <w:spacing w:val="1"/>
        </w:rPr>
        <w:t>i</w:t>
      </w:r>
      <w:r>
        <w:t>er</w:t>
      </w:r>
      <w:r>
        <w:rPr>
          <w:spacing w:val="1"/>
        </w:rPr>
        <w:t>s</w:t>
      </w:r>
      <w:r>
        <w:t>.</w:t>
      </w:r>
      <w:r>
        <w:rPr>
          <w:spacing w:val="-9"/>
        </w:rPr>
        <w:t xml:space="preserve"> </w:t>
      </w:r>
      <w:r>
        <w:rPr>
          <w:spacing w:val="2"/>
        </w:rPr>
        <w:t>T</w:t>
      </w:r>
      <w:r>
        <w:t>h</w:t>
      </w:r>
      <w:r>
        <w:rPr>
          <w:spacing w:val="-1"/>
        </w:rPr>
        <w:t>e</w:t>
      </w:r>
      <w:r>
        <w:rPr>
          <w:spacing w:val="1"/>
        </w:rPr>
        <w:t>s</w:t>
      </w:r>
      <w:r>
        <w:t>e</w:t>
      </w:r>
      <w:r>
        <w:rPr>
          <w:spacing w:val="-9"/>
        </w:rPr>
        <w:t xml:space="preserve"> </w:t>
      </w:r>
      <w:r>
        <w:rPr>
          <w:spacing w:val="-1"/>
        </w:rPr>
        <w:t>o</w:t>
      </w:r>
      <w:r>
        <w:t>rg</w:t>
      </w:r>
      <w:r>
        <w:rPr>
          <w:spacing w:val="-1"/>
        </w:rPr>
        <w:t>a</w:t>
      </w:r>
      <w:r>
        <w:rPr>
          <w:spacing w:val="1"/>
        </w:rPr>
        <w:t>niz</w:t>
      </w:r>
      <w:r>
        <w:t>at</w:t>
      </w:r>
      <w:r>
        <w:rPr>
          <w:spacing w:val="-2"/>
        </w:rPr>
        <w:t>i</w:t>
      </w:r>
      <w:r>
        <w:rPr>
          <w:spacing w:val="1"/>
        </w:rPr>
        <w:t>o</w:t>
      </w:r>
      <w:r>
        <w:t>ns</w:t>
      </w:r>
      <w:r>
        <w:rPr>
          <w:spacing w:val="-9"/>
        </w:rPr>
        <w:t xml:space="preserve"> </w:t>
      </w:r>
      <w:r>
        <w:rPr>
          <w:spacing w:val="4"/>
        </w:rPr>
        <w:t>m</w:t>
      </w:r>
      <w:r>
        <w:rPr>
          <w:spacing w:val="1"/>
        </w:rPr>
        <w:t>a</w:t>
      </w:r>
      <w:r>
        <w:t>y</w:t>
      </w:r>
      <w:r>
        <w:rPr>
          <w:spacing w:val="-14"/>
        </w:rPr>
        <w:t xml:space="preserve"> </w:t>
      </w:r>
      <w:r>
        <w:rPr>
          <w:spacing w:val="1"/>
        </w:rPr>
        <w:t>b</w:t>
      </w:r>
      <w:r>
        <w:t>e:</w:t>
      </w:r>
    </w:p>
    <w:p w14:paraId="7FED45B2" w14:textId="77777777" w:rsidR="004E19E1" w:rsidRDefault="004E19E1" w:rsidP="0098149F">
      <w:pPr>
        <w:pStyle w:val="Listeafsnit"/>
        <w:numPr>
          <w:ilvl w:val="0"/>
          <w:numId w:val="2"/>
        </w:numPr>
      </w:pPr>
      <w:r>
        <w:t>Service providers</w:t>
      </w:r>
    </w:p>
    <w:p w14:paraId="4C97CAE7" w14:textId="77777777" w:rsidR="004E19E1" w:rsidRDefault="004E19E1" w:rsidP="0098149F">
      <w:pPr>
        <w:pStyle w:val="Listeafsnit"/>
        <w:numPr>
          <w:ilvl w:val="0"/>
          <w:numId w:val="2"/>
        </w:numPr>
      </w:pPr>
      <w:r>
        <w:t>Contracting Authorities</w:t>
      </w:r>
    </w:p>
    <w:p w14:paraId="764FE8E4" w14:textId="77777777" w:rsidR="004E19E1" w:rsidRDefault="004E19E1" w:rsidP="0098149F">
      <w:pPr>
        <w:pStyle w:val="Listeafsnit"/>
        <w:numPr>
          <w:ilvl w:val="0"/>
          <w:numId w:val="2"/>
        </w:numPr>
      </w:pPr>
      <w:r>
        <w:t>Economic Operators</w:t>
      </w:r>
    </w:p>
    <w:p w14:paraId="72A65F06" w14:textId="77777777" w:rsidR="004E19E1" w:rsidRDefault="004E19E1" w:rsidP="0098149F">
      <w:pPr>
        <w:pStyle w:val="Listeafsnit"/>
        <w:numPr>
          <w:ilvl w:val="0"/>
          <w:numId w:val="2"/>
        </w:numPr>
      </w:pPr>
      <w:r>
        <w:t>Software Developers</w:t>
      </w:r>
    </w:p>
    <w:p w14:paraId="73984E1B" w14:textId="77777777" w:rsidR="004E19E1" w:rsidRDefault="004E19E1" w:rsidP="004E19E1"/>
    <w:p w14:paraId="34F9556D" w14:textId="77777777" w:rsidR="004E19E1" w:rsidRDefault="004E19E1" w:rsidP="004E19E1">
      <w:pPr>
        <w:rPr>
          <w:w w:val="99"/>
        </w:rPr>
      </w:pPr>
      <w:r>
        <w:t>M</w:t>
      </w:r>
      <w:r>
        <w:rPr>
          <w:spacing w:val="-1"/>
        </w:rPr>
        <w:t>o</w:t>
      </w:r>
      <w:r>
        <w:t>re</w:t>
      </w:r>
      <w:r>
        <w:rPr>
          <w:spacing w:val="-7"/>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2"/>
        </w:rPr>
        <w:t>l</w:t>
      </w:r>
      <w:r>
        <w:rPr>
          <w:spacing w:val="3"/>
        </w:rPr>
        <w:t>l</w:t>
      </w:r>
      <w:r>
        <w:t>y</w:t>
      </w:r>
      <w:r>
        <w:rPr>
          <w:spacing w:val="-8"/>
        </w:rPr>
        <w:t xml:space="preserve"> </w:t>
      </w:r>
      <w:r>
        <w:rPr>
          <w:spacing w:val="-1"/>
        </w:rPr>
        <w:t>i</w:t>
      </w:r>
      <w:r>
        <w:t>t</w:t>
      </w:r>
      <w:r>
        <w:rPr>
          <w:spacing w:val="-7"/>
        </w:rPr>
        <w:t xml:space="preserve"> </w:t>
      </w:r>
      <w:r>
        <w:rPr>
          <w:spacing w:val="-2"/>
        </w:rPr>
        <w:t>i</w:t>
      </w:r>
      <w:r>
        <w:t>s</w:t>
      </w:r>
      <w:r>
        <w:rPr>
          <w:spacing w:val="-5"/>
        </w:rPr>
        <w:t xml:space="preserve"> </w:t>
      </w:r>
      <w:r>
        <w:t>a</w:t>
      </w:r>
      <w:r>
        <w:rPr>
          <w:spacing w:val="-1"/>
        </w:rPr>
        <w:t>d</w:t>
      </w:r>
      <w:r>
        <w:t>dr</w:t>
      </w:r>
      <w:r>
        <w:rPr>
          <w:spacing w:val="2"/>
        </w:rPr>
        <w:t>e</w:t>
      </w:r>
      <w:r>
        <w:rPr>
          <w:spacing w:val="1"/>
        </w:rPr>
        <w:t>ss</w:t>
      </w:r>
      <w:r>
        <w:t>ed</w:t>
      </w:r>
      <w:r>
        <w:rPr>
          <w:spacing w:val="-7"/>
        </w:rPr>
        <w:t xml:space="preserve"> </w:t>
      </w:r>
      <w:r>
        <w:t>t</w:t>
      </w:r>
      <w:r>
        <w:rPr>
          <w:spacing w:val="1"/>
        </w:rPr>
        <w:t>o</w:t>
      </w:r>
      <w:r>
        <w:rPr>
          <w:spacing w:val="-3"/>
        </w:rPr>
        <w:t>w</w:t>
      </w:r>
      <w:r>
        <w:t>ards</w:t>
      </w:r>
      <w:r>
        <w:rPr>
          <w:spacing w:val="-6"/>
        </w:rPr>
        <w:t xml:space="preserve"> </w:t>
      </w:r>
      <w:r>
        <w:rPr>
          <w:spacing w:val="1"/>
        </w:rPr>
        <w:t>t</w:t>
      </w:r>
      <w:r>
        <w:t>he</w:t>
      </w:r>
      <w:r>
        <w:rPr>
          <w:spacing w:val="-7"/>
        </w:rPr>
        <w:t xml:space="preserve"> </w:t>
      </w:r>
      <w:r>
        <w:rPr>
          <w:spacing w:val="1"/>
        </w:rPr>
        <w:t>f</w:t>
      </w:r>
      <w:r>
        <w:t>ol</w:t>
      </w:r>
      <w:r>
        <w:rPr>
          <w:spacing w:val="-1"/>
        </w:rPr>
        <w:t>l</w:t>
      </w:r>
      <w:r>
        <w:rPr>
          <w:spacing w:val="1"/>
        </w:rPr>
        <w:t>o</w:t>
      </w:r>
      <w:r>
        <w:t>w</w:t>
      </w:r>
      <w:r>
        <w:rPr>
          <w:spacing w:val="-1"/>
        </w:rPr>
        <w:t>i</w:t>
      </w:r>
      <w:r>
        <w:t>ng</w:t>
      </w:r>
      <w:r>
        <w:rPr>
          <w:spacing w:val="-3"/>
        </w:rPr>
        <w:t xml:space="preserve"> </w:t>
      </w:r>
      <w:r>
        <w:t>ro</w:t>
      </w:r>
      <w:r>
        <w:rPr>
          <w:spacing w:val="-2"/>
        </w:rPr>
        <w:t>l</w:t>
      </w:r>
      <w:r>
        <w:t>es:</w:t>
      </w:r>
      <w:r>
        <w:rPr>
          <w:w w:val="99"/>
        </w:rPr>
        <w:t xml:space="preserve"> </w:t>
      </w:r>
    </w:p>
    <w:p w14:paraId="5C4EF490" w14:textId="77777777" w:rsidR="004E19E1" w:rsidRDefault="004E19E1" w:rsidP="0098149F">
      <w:pPr>
        <w:pStyle w:val="Listeafsnit"/>
        <w:numPr>
          <w:ilvl w:val="0"/>
          <w:numId w:val="3"/>
        </w:numPr>
      </w:pPr>
      <w:r>
        <w:t>ICT</w:t>
      </w:r>
      <w:r w:rsidRPr="00316D7B">
        <w:rPr>
          <w:spacing w:val="-10"/>
        </w:rPr>
        <w:t xml:space="preserve"> </w:t>
      </w:r>
      <w:r w:rsidRPr="00316D7B">
        <w:rPr>
          <w:spacing w:val="-1"/>
        </w:rPr>
        <w:t>A</w:t>
      </w:r>
      <w:r>
        <w:t>r</w:t>
      </w:r>
      <w:r w:rsidRPr="00316D7B">
        <w:rPr>
          <w:spacing w:val="1"/>
        </w:rPr>
        <w:t>c</w:t>
      </w:r>
      <w:r>
        <w:t>h</w:t>
      </w:r>
      <w:r w:rsidRPr="00316D7B">
        <w:rPr>
          <w:spacing w:val="-2"/>
        </w:rPr>
        <w:t>i</w:t>
      </w:r>
      <w:r>
        <w:t>tects</w:t>
      </w:r>
    </w:p>
    <w:p w14:paraId="5C091A78" w14:textId="77777777" w:rsidR="004E19E1" w:rsidRPr="00316D7B" w:rsidRDefault="004E19E1" w:rsidP="0098149F">
      <w:pPr>
        <w:pStyle w:val="Listeafsnit"/>
        <w:numPr>
          <w:ilvl w:val="0"/>
          <w:numId w:val="3"/>
        </w:numPr>
        <w:rPr>
          <w:w w:val="99"/>
        </w:rPr>
      </w:pPr>
      <w:r>
        <w:t>ICT</w:t>
      </w:r>
      <w:r w:rsidRPr="00316D7B">
        <w:rPr>
          <w:spacing w:val="-12"/>
        </w:rPr>
        <w:t xml:space="preserve"> </w:t>
      </w:r>
      <w:r>
        <w:t>De</w:t>
      </w:r>
      <w:r w:rsidRPr="00316D7B">
        <w:rPr>
          <w:spacing w:val="-2"/>
        </w:rPr>
        <w:t>v</w:t>
      </w:r>
      <w:r>
        <w:t>elo</w:t>
      </w:r>
      <w:r w:rsidRPr="00316D7B">
        <w:rPr>
          <w:spacing w:val="1"/>
        </w:rPr>
        <w:t>p</w:t>
      </w:r>
      <w:r>
        <w:t>ers</w:t>
      </w:r>
      <w:r w:rsidRPr="00316D7B">
        <w:rPr>
          <w:w w:val="99"/>
        </w:rPr>
        <w:t xml:space="preserve"> </w:t>
      </w:r>
    </w:p>
    <w:p w14:paraId="6449457C" w14:textId="77777777" w:rsidR="004E19E1" w:rsidRDefault="004E19E1" w:rsidP="0098149F">
      <w:pPr>
        <w:pStyle w:val="Listeafsnit"/>
        <w:numPr>
          <w:ilvl w:val="0"/>
          <w:numId w:val="3"/>
        </w:numPr>
      </w:pPr>
      <w:r w:rsidRPr="00316D7B">
        <w:rPr>
          <w:spacing w:val="-1"/>
        </w:rPr>
        <w:t>B</w:t>
      </w:r>
      <w:r>
        <w:t>us</w:t>
      </w:r>
      <w:r w:rsidRPr="00316D7B">
        <w:rPr>
          <w:spacing w:val="-1"/>
        </w:rPr>
        <w:t>i</w:t>
      </w:r>
      <w:r w:rsidRPr="00316D7B">
        <w:rPr>
          <w:spacing w:val="1"/>
        </w:rPr>
        <w:t>n</w:t>
      </w:r>
      <w:r>
        <w:t>ess</w:t>
      </w:r>
      <w:r w:rsidRPr="00316D7B">
        <w:rPr>
          <w:spacing w:val="-15"/>
        </w:rPr>
        <w:t xml:space="preserve"> </w:t>
      </w:r>
      <w:r w:rsidRPr="00316D7B">
        <w:rPr>
          <w:spacing w:val="-1"/>
        </w:rPr>
        <w:t>E</w:t>
      </w:r>
      <w:r w:rsidRPr="00316D7B">
        <w:rPr>
          <w:spacing w:val="1"/>
        </w:rPr>
        <w:t>x</w:t>
      </w:r>
      <w:r>
        <w:t>p</w:t>
      </w:r>
      <w:r w:rsidRPr="00316D7B">
        <w:rPr>
          <w:spacing w:val="-1"/>
        </w:rPr>
        <w:t>e</w:t>
      </w:r>
      <w:r>
        <w:t>rts</w:t>
      </w:r>
    </w:p>
    <w:p w14:paraId="69FB825B" w14:textId="77777777" w:rsidR="006136E2" w:rsidRDefault="006136E2">
      <w:pPr>
        <w:spacing w:after="160" w:line="259" w:lineRule="auto"/>
      </w:pPr>
    </w:p>
    <w:p w14:paraId="70C4D4DE" w14:textId="77777777" w:rsidR="00D831C3" w:rsidRDefault="00D831C3" w:rsidP="00D831C3">
      <w:pPr>
        <w:tabs>
          <w:tab w:val="left" w:pos="1050"/>
        </w:tabs>
      </w:pPr>
      <w:r>
        <w:t>For further information on PEPPOL/OpenPEPPOL, please see [</w:t>
      </w:r>
      <w:r>
        <w:rPr>
          <w:color w:val="000000"/>
          <w:sz w:val="21"/>
          <w:szCs w:val="21"/>
        </w:rPr>
        <w:t>COMMON BIS</w:t>
      </w:r>
      <w:r>
        <w:t>]</w:t>
      </w:r>
    </w:p>
    <w:p w14:paraId="4A27337F" w14:textId="77777777" w:rsidR="00E120F4" w:rsidRDefault="00E120F4">
      <w:pPr>
        <w:spacing w:after="160" w:line="259" w:lineRule="auto"/>
      </w:pPr>
      <w:r>
        <w:br w:type="page"/>
      </w:r>
    </w:p>
    <w:p w14:paraId="5CEF69E0" w14:textId="77777777" w:rsidR="00E227E1" w:rsidRDefault="00E227E1" w:rsidP="0030572D">
      <w:bookmarkStart w:id="14" w:name="_Toc359392841"/>
      <w:bookmarkStart w:id="15" w:name="_Toc359927481"/>
    </w:p>
    <w:p w14:paraId="67BD8EF0" w14:textId="77777777" w:rsidR="004E19E1" w:rsidRDefault="004E19E1" w:rsidP="00E227E1">
      <w:pPr>
        <w:pStyle w:val="Overskrift1"/>
        <w:ind w:left="431" w:hanging="431"/>
      </w:pPr>
      <w:bookmarkStart w:id="16" w:name="_Toc380473083"/>
      <w:r>
        <w:t>References</w:t>
      </w:r>
      <w:bookmarkEnd w:id="14"/>
      <w:bookmarkEnd w:id="15"/>
      <w:bookmarkEnd w:id="16"/>
    </w:p>
    <w:p w14:paraId="6E2181D9" w14:textId="77777777" w:rsidR="004E19E1" w:rsidRPr="004E19E1" w:rsidRDefault="004E19E1" w:rsidP="004E19E1"/>
    <w:p w14:paraId="167F5AEB" w14:textId="77777777" w:rsidR="004E19E1" w:rsidRDefault="004E19E1" w:rsidP="004E19E1">
      <w:pPr>
        <w:tabs>
          <w:tab w:val="left" w:pos="2220"/>
        </w:tabs>
        <w:spacing w:before="61"/>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z w:val="20"/>
          <w:szCs w:val="20"/>
        </w:rPr>
        <w:tab/>
        <w:t>http://www.peppol.eu/</w:t>
      </w:r>
    </w:p>
    <w:p w14:paraId="2ECFB13B" w14:textId="77777777" w:rsidR="004E19E1" w:rsidRDefault="004E19E1" w:rsidP="004E19E1">
      <w:pPr>
        <w:tabs>
          <w:tab w:val="left" w:pos="2220"/>
        </w:tabs>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E</w:t>
      </w:r>
      <w:r>
        <w:rPr>
          <w:rFonts w:eastAsia="Arial" w:cs="Arial"/>
          <w:sz w:val="20"/>
          <w:szCs w:val="20"/>
        </w:rPr>
        <w:t>I</w:t>
      </w:r>
      <w:r>
        <w:rPr>
          <w:rFonts w:eastAsia="Arial" w:cs="Arial"/>
          <w:spacing w:val="1"/>
          <w:sz w:val="20"/>
          <w:szCs w:val="20"/>
        </w:rPr>
        <w:t>A</w:t>
      </w:r>
      <w:r>
        <w:rPr>
          <w:rFonts w:eastAsia="Arial" w:cs="Arial"/>
          <w:sz w:val="20"/>
          <w:szCs w:val="20"/>
        </w:rPr>
        <w:t>]</w:t>
      </w:r>
      <w:r>
        <w:rPr>
          <w:rFonts w:eastAsia="Arial" w:cs="Arial"/>
          <w:sz w:val="20"/>
          <w:szCs w:val="20"/>
        </w:rPr>
        <w:tab/>
        <w:t>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www</w:t>
      </w:r>
      <w:r>
        <w:rPr>
          <w:rFonts w:eastAsia="Arial" w:cs="Arial"/>
          <w:spacing w:val="3"/>
          <w:sz w:val="20"/>
          <w:szCs w:val="20"/>
        </w:rPr>
        <w:t>.</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1"/>
          <w:sz w:val="20"/>
          <w:szCs w:val="20"/>
        </w:rPr>
        <w:t>l</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z w:val="20"/>
          <w:szCs w:val="20"/>
        </w:rPr>
        <w:t>p</w:t>
      </w:r>
      <w:r>
        <w:rPr>
          <w:rFonts w:eastAsia="Arial" w:cs="Arial"/>
          <w:spacing w:val="1"/>
          <w:sz w:val="20"/>
          <w:szCs w:val="20"/>
        </w:rPr>
        <w:t>e</w:t>
      </w:r>
      <w:r>
        <w:rPr>
          <w:rFonts w:eastAsia="Arial" w:cs="Arial"/>
          <w:sz w:val="20"/>
          <w:szCs w:val="20"/>
        </w:rPr>
        <w:t>p</w:t>
      </w:r>
      <w:r>
        <w:rPr>
          <w:rFonts w:eastAsia="Arial" w:cs="Arial"/>
          <w:spacing w:val="1"/>
          <w:sz w:val="20"/>
          <w:szCs w:val="20"/>
        </w:rPr>
        <w:t>p</w:t>
      </w:r>
      <w:r>
        <w:rPr>
          <w:rFonts w:eastAsia="Arial" w:cs="Arial"/>
          <w:sz w:val="20"/>
          <w:szCs w:val="20"/>
        </w:rPr>
        <w:t>o</w:t>
      </w:r>
      <w:r>
        <w:rPr>
          <w:rFonts w:eastAsia="Arial" w:cs="Arial"/>
          <w:spacing w:val="-1"/>
          <w:sz w:val="20"/>
          <w:szCs w:val="20"/>
        </w:rPr>
        <w:t>l</w:t>
      </w:r>
      <w:r>
        <w:rPr>
          <w:rFonts w:eastAsia="Arial" w:cs="Arial"/>
          <w:sz w:val="20"/>
          <w:szCs w:val="20"/>
        </w:rPr>
        <w:t>_</w:t>
      </w:r>
      <w:r>
        <w:rPr>
          <w:rFonts w:eastAsia="Arial" w:cs="Arial"/>
          <w:spacing w:val="1"/>
          <w:sz w:val="20"/>
          <w:szCs w:val="20"/>
        </w:rPr>
        <w:t>c</w:t>
      </w:r>
      <w:r>
        <w:rPr>
          <w:rFonts w:eastAsia="Arial" w:cs="Arial"/>
          <w:sz w:val="20"/>
          <w:szCs w:val="20"/>
        </w:rPr>
        <w:t>o</w:t>
      </w:r>
      <w:r>
        <w:rPr>
          <w:rFonts w:eastAsia="Arial" w:cs="Arial"/>
          <w:spacing w:val="4"/>
          <w:sz w:val="20"/>
          <w:szCs w:val="20"/>
        </w:rPr>
        <w:t>m</w:t>
      </w:r>
      <w:r>
        <w:rPr>
          <w:rFonts w:eastAsia="Arial" w:cs="Arial"/>
          <w:sz w:val="20"/>
          <w:szCs w:val="20"/>
        </w:rPr>
        <w:t>p</w:t>
      </w:r>
      <w:r>
        <w:rPr>
          <w:rFonts w:eastAsia="Arial" w:cs="Arial"/>
          <w:spacing w:val="-1"/>
          <w:sz w:val="20"/>
          <w:szCs w:val="20"/>
        </w:rPr>
        <w:t>o</w:t>
      </w:r>
      <w:r>
        <w:rPr>
          <w:rFonts w:eastAsia="Arial" w:cs="Arial"/>
          <w:sz w:val="20"/>
          <w:szCs w:val="20"/>
        </w:rPr>
        <w:t>n</w:t>
      </w:r>
      <w:r>
        <w:rPr>
          <w:rFonts w:eastAsia="Arial" w:cs="Arial"/>
          <w:spacing w:val="-1"/>
          <w:sz w:val="20"/>
          <w:szCs w:val="20"/>
        </w:rPr>
        <w:t>e</w:t>
      </w:r>
      <w:r>
        <w:rPr>
          <w:rFonts w:eastAsia="Arial" w:cs="Arial"/>
          <w:spacing w:val="2"/>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3"/>
          <w:sz w:val="20"/>
          <w:szCs w:val="20"/>
        </w:rPr>
        <w:t>l</w:t>
      </w:r>
      <w:r>
        <w:rPr>
          <w:rFonts w:eastAsia="Arial" w:cs="Arial"/>
          <w:spacing w:val="1"/>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p>
    <w:p w14:paraId="70CEDF53" w14:textId="77777777" w:rsidR="004E19E1" w:rsidRDefault="004E19E1" w:rsidP="004E19E1">
      <w:pPr>
        <w:ind w:left="2220" w:right="60" w:hanging="22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P</w:t>
      </w:r>
      <w:r>
        <w:rPr>
          <w:rFonts w:eastAsia="Arial" w:cs="Arial"/>
          <w:sz w:val="20"/>
          <w:szCs w:val="20"/>
        </w:rPr>
        <w:t>o</w:t>
      </w:r>
      <w:r>
        <w:rPr>
          <w:rFonts w:eastAsia="Arial" w:cs="Arial"/>
          <w:spacing w:val="1"/>
          <w:sz w:val="20"/>
          <w:szCs w:val="20"/>
        </w:rPr>
        <w:t>s</w:t>
      </w:r>
      <w:r>
        <w:rPr>
          <w:rFonts w:eastAsia="Arial" w:cs="Arial"/>
          <w:sz w:val="20"/>
          <w:szCs w:val="20"/>
        </w:rPr>
        <w:t>t</w:t>
      </w:r>
      <w:r>
        <w:rPr>
          <w:rFonts w:eastAsia="Arial" w:cs="Arial"/>
          <w:spacing w:val="1"/>
          <w:sz w:val="20"/>
          <w:szCs w:val="20"/>
        </w:rPr>
        <w:t>A</w:t>
      </w:r>
      <w:r>
        <w:rPr>
          <w:rFonts w:eastAsia="Arial" w:cs="Arial"/>
          <w:sz w:val="20"/>
          <w:szCs w:val="20"/>
        </w:rPr>
        <w:t xml:space="preserve">ward] </w:t>
      </w:r>
      <w:r>
        <w:rPr>
          <w:rFonts w:eastAsia="Arial" w:cs="Arial"/>
          <w:spacing w:val="10"/>
          <w:sz w:val="20"/>
          <w:szCs w:val="20"/>
        </w:rPr>
        <w:t xml:space="preserve"> </w:t>
      </w:r>
      <w:r>
        <w:rPr>
          <w:rFonts w:eastAsia="Arial" w:cs="Arial"/>
          <w:spacing w:val="10"/>
          <w:sz w:val="20"/>
          <w:szCs w:val="20"/>
        </w:rPr>
        <w:tab/>
      </w:r>
      <w:hyperlink r:id="rId14" w:anchor="ict-architecture/post-" w:history="1">
        <w:r w:rsidRPr="00A31CEE">
          <w:rPr>
            <w:rFonts w:eastAsia="Arial" w:cs="Arial"/>
            <w:sz w:val="20"/>
            <w:szCs w:val="20"/>
          </w:rPr>
          <w:t>http://www.peppol.eu/peppol_components/peppol-eia/eia#ict-architecture/pos</w:t>
        </w:r>
        <w:r w:rsidRPr="00A31CEE">
          <w:rPr>
            <w:rFonts w:eastAsia="Arial"/>
          </w:rPr>
          <w:t>t-</w:t>
        </w:r>
      </w:hyperlink>
      <w:r>
        <w:rPr>
          <w:rFonts w:eastAsia="Arial" w:cs="Arial"/>
          <w:sz w:val="20"/>
          <w:szCs w:val="20"/>
        </w:rPr>
        <w:t>award- eprocurement/models</w:t>
      </w:r>
    </w:p>
    <w:p w14:paraId="4B5A6A83" w14:textId="77777777" w:rsidR="004E19E1" w:rsidRPr="00A31CEE" w:rsidRDefault="004E19E1" w:rsidP="004E19E1">
      <w:pPr>
        <w:tabs>
          <w:tab w:val="left" w:pos="2220"/>
        </w:tabs>
        <w:spacing w:before="1" w:line="230" w:lineRule="exact"/>
        <w:ind w:left="2220" w:right="259" w:hanging="2220"/>
        <w:rPr>
          <w:rFonts w:eastAsia="Arial" w:cs="Arial"/>
          <w:sz w:val="20"/>
          <w:szCs w:val="20"/>
        </w:rPr>
      </w:pPr>
      <w:r>
        <w:rPr>
          <w:rFonts w:eastAsia="Arial" w:cs="Arial"/>
          <w:sz w:val="20"/>
          <w:szCs w:val="20"/>
        </w:rPr>
        <w:t>[PEPPOL_Transp]</w:t>
      </w:r>
      <w:r>
        <w:rPr>
          <w:rFonts w:eastAsia="Arial" w:cs="Arial"/>
          <w:sz w:val="20"/>
          <w:szCs w:val="20"/>
        </w:rPr>
        <w:tab/>
      </w:r>
      <w:hyperlink r:id="rId15" w:anchor="ict-architecture/transport- " w:history="1">
        <w:r w:rsidRPr="00A31CEE">
          <w:rPr>
            <w:rFonts w:eastAsia="Arial"/>
            <w:sz w:val="20"/>
            <w:szCs w:val="20"/>
          </w:rPr>
          <w:t xml:space="preserve">http://www.peppol.eu/peppol_components/peppol-eia/eia#ict-architecture/transport- </w:t>
        </w:r>
      </w:hyperlink>
      <w:r w:rsidRPr="00A31CEE">
        <w:rPr>
          <w:rFonts w:eastAsia="Arial" w:cs="Arial"/>
          <w:sz w:val="20"/>
          <w:szCs w:val="20"/>
        </w:rPr>
        <w:t>infrastructure/models</w:t>
      </w:r>
    </w:p>
    <w:p w14:paraId="66B50B10" w14:textId="77777777" w:rsidR="004E19E1" w:rsidRPr="00A31CEE" w:rsidRDefault="004E19E1" w:rsidP="004E19E1">
      <w:pPr>
        <w:spacing w:before="8" w:line="220" w:lineRule="exact"/>
        <w:rPr>
          <w:rFonts w:eastAsia="Arial" w:cs="Arial"/>
          <w:sz w:val="20"/>
          <w:szCs w:val="20"/>
        </w:rPr>
      </w:pPr>
    </w:p>
    <w:p w14:paraId="4A765F18" w14:textId="77777777" w:rsidR="004E19E1" w:rsidRDefault="004E19E1" w:rsidP="004E19E1">
      <w:pPr>
        <w:tabs>
          <w:tab w:val="left" w:pos="2220"/>
        </w:tabs>
        <w:ind w:right="-20"/>
        <w:rPr>
          <w:rFonts w:eastAsia="Arial" w:cs="Arial"/>
          <w:sz w:val="20"/>
          <w:szCs w:val="20"/>
        </w:rPr>
      </w:pPr>
      <w:r>
        <w:rPr>
          <w:rFonts w:eastAsia="Arial" w:cs="Arial"/>
          <w:sz w:val="20"/>
          <w:szCs w:val="20"/>
        </w:rPr>
        <w:t>[CEN_BII]</w:t>
      </w:r>
      <w:r>
        <w:rPr>
          <w:rFonts w:eastAsia="Arial" w:cs="Arial"/>
          <w:sz w:val="20"/>
          <w:szCs w:val="20"/>
        </w:rPr>
        <w:tab/>
        <w:t>http://www.cen.eu/cwa/bii/specs</w:t>
      </w:r>
    </w:p>
    <w:p w14:paraId="3A2B0658" w14:textId="77777777" w:rsidR="004E19E1" w:rsidRDefault="004E19E1" w:rsidP="004E19E1">
      <w:pPr>
        <w:tabs>
          <w:tab w:val="left" w:pos="2220"/>
        </w:tabs>
        <w:ind w:right="-20"/>
        <w:rPr>
          <w:rFonts w:eastAsia="Arial" w:cs="Arial"/>
          <w:sz w:val="20"/>
          <w:szCs w:val="20"/>
        </w:rPr>
      </w:pPr>
      <w:r>
        <w:rPr>
          <w:rFonts w:eastAsia="Arial" w:cs="Arial"/>
          <w:sz w:val="20"/>
          <w:szCs w:val="20"/>
        </w:rPr>
        <w:t>[CEN_BII2]</w:t>
      </w:r>
      <w:r>
        <w:rPr>
          <w:rFonts w:eastAsia="Arial" w:cs="Arial"/>
          <w:sz w:val="20"/>
          <w:szCs w:val="20"/>
        </w:rPr>
        <w:tab/>
        <w:t>http://www.cenbii.eu</w:t>
      </w:r>
    </w:p>
    <w:p w14:paraId="1F9F23A8" w14:textId="77777777" w:rsidR="00E15935" w:rsidRPr="00E15935" w:rsidRDefault="00E15935" w:rsidP="00E15935">
      <w:pPr>
        <w:tabs>
          <w:tab w:val="left" w:pos="2220"/>
        </w:tabs>
        <w:ind w:right="-20"/>
        <w:rPr>
          <w:rFonts w:eastAsia="Arial" w:cs="Arial"/>
          <w:sz w:val="20"/>
          <w:szCs w:val="20"/>
        </w:rPr>
      </w:pPr>
      <w:r w:rsidRPr="00E15935">
        <w:rPr>
          <w:rFonts w:eastAsia="Arial" w:cs="Arial"/>
          <w:sz w:val="20"/>
          <w:szCs w:val="20"/>
        </w:rPr>
        <w:t>[COMMON BIS]</w:t>
      </w:r>
      <w:r w:rsidRPr="00E15935">
        <w:rPr>
          <w:rFonts w:eastAsia="Arial" w:cs="Arial"/>
          <w:sz w:val="20"/>
          <w:szCs w:val="20"/>
        </w:rPr>
        <w:tab/>
        <w:t>To be developed</w:t>
      </w:r>
    </w:p>
    <w:p w14:paraId="372794A9" w14:textId="77777777" w:rsidR="004E19E1" w:rsidRDefault="004E19E1" w:rsidP="00E15935">
      <w:pPr>
        <w:tabs>
          <w:tab w:val="left" w:pos="2220"/>
        </w:tabs>
        <w:spacing w:line="240" w:lineRule="exact"/>
        <w:ind w:left="2220" w:right="-23" w:hanging="2220"/>
        <w:rPr>
          <w:rFonts w:eastAsia="Arial" w:cs="Arial"/>
          <w:sz w:val="20"/>
          <w:szCs w:val="20"/>
        </w:rPr>
      </w:pPr>
      <w:r>
        <w:rPr>
          <w:rFonts w:eastAsia="Arial" w:cs="Arial"/>
          <w:sz w:val="20"/>
          <w:szCs w:val="20"/>
        </w:rPr>
        <w:t>[BII_Cataloge]</w:t>
      </w:r>
      <w:r>
        <w:rPr>
          <w:rFonts w:eastAsia="Arial" w:cs="Arial"/>
          <w:sz w:val="20"/>
          <w:szCs w:val="20"/>
        </w:rPr>
        <w:tab/>
      </w:r>
      <w:hyperlink r:id="rId16" w:history="1">
        <w:r w:rsidRPr="00A31CEE">
          <w:rPr>
            <w:rFonts w:eastAsia="Arial"/>
            <w:sz w:val="20"/>
            <w:szCs w:val="20"/>
          </w:rPr>
          <w:t>ftp://ftp.cen.eu/public/CWAs/BII2/CWA16561/CWA16561-Annex-A-BII-Profile-01-CatalogueOnly-V2_0_0.pdf</w:t>
        </w:r>
      </w:hyperlink>
    </w:p>
    <w:p w14:paraId="047EECD1" w14:textId="77777777" w:rsidR="004E19E1" w:rsidRPr="00E46CC0" w:rsidRDefault="004E19E1" w:rsidP="004E19E1">
      <w:pPr>
        <w:tabs>
          <w:tab w:val="left" w:pos="2220"/>
        </w:tabs>
        <w:spacing w:line="228" w:lineRule="exact"/>
        <w:ind w:right="-20"/>
        <w:rPr>
          <w:rFonts w:eastAsia="Arial" w:cs="Arial"/>
          <w:sz w:val="20"/>
          <w:szCs w:val="20"/>
          <w:lang w:val="fr-FR"/>
        </w:rPr>
      </w:pPr>
      <w:r w:rsidRPr="00E46CC0">
        <w:rPr>
          <w:rFonts w:eastAsia="Arial" w:cs="Arial"/>
          <w:sz w:val="20"/>
          <w:szCs w:val="20"/>
          <w:lang w:val="fr-FR"/>
        </w:rPr>
        <w:t>[BII_CatalogueModel]</w:t>
      </w:r>
      <w:r w:rsidRPr="00E46CC0">
        <w:rPr>
          <w:rFonts w:eastAsia="Arial" w:cs="Arial"/>
          <w:sz w:val="20"/>
          <w:szCs w:val="20"/>
          <w:lang w:val="fr-FR"/>
        </w:rPr>
        <w:tab/>
        <w:t>A browsable HTML version:</w:t>
      </w:r>
    </w:p>
    <w:p w14:paraId="144FC41A" w14:textId="77777777" w:rsidR="004E19E1" w:rsidRPr="00E46CC0" w:rsidRDefault="00CF2CB8" w:rsidP="00A31CEE">
      <w:pPr>
        <w:tabs>
          <w:tab w:val="left" w:pos="2220"/>
        </w:tabs>
        <w:spacing w:line="228" w:lineRule="exact"/>
        <w:ind w:left="2220" w:right="-20"/>
        <w:rPr>
          <w:rFonts w:eastAsia="Arial" w:cs="Arial"/>
          <w:sz w:val="20"/>
          <w:szCs w:val="20"/>
          <w:lang w:val="fr-FR"/>
        </w:rPr>
      </w:pPr>
      <w:hyperlink r:id="rId17" w:history="1">
        <w:r w:rsidR="004E19E1" w:rsidRPr="00E46CC0">
          <w:rPr>
            <w:rFonts w:eastAsia="Arial"/>
            <w:sz w:val="20"/>
            <w:szCs w:val="20"/>
            <w:lang w:val="fr-FR"/>
          </w:rPr>
          <w:t>http://spec.cenbii.eu/BII2/fxhtml/Trdm019-Catalogue/g_1.htm?http://spec.cenbii.eu/BII2/fxhtml/Trdm019-Catalogue/g_5.htm</w:t>
        </w:r>
      </w:hyperlink>
    </w:p>
    <w:p w14:paraId="5322D96F" w14:textId="77777777" w:rsidR="004E19E1" w:rsidRPr="00E46CC0" w:rsidRDefault="004E19E1" w:rsidP="004E19E1">
      <w:pPr>
        <w:tabs>
          <w:tab w:val="left" w:pos="2220"/>
        </w:tabs>
        <w:spacing w:before="34"/>
        <w:ind w:right="-20"/>
        <w:rPr>
          <w:rFonts w:eastAsia="Arial" w:cs="Arial"/>
          <w:sz w:val="20"/>
          <w:szCs w:val="20"/>
          <w:lang w:val="fr-FR"/>
        </w:rPr>
      </w:pPr>
    </w:p>
    <w:p w14:paraId="7AFC55CE" w14:textId="77777777" w:rsidR="004E19E1" w:rsidRPr="00E46CC0" w:rsidRDefault="004E19E1" w:rsidP="004E19E1">
      <w:pPr>
        <w:tabs>
          <w:tab w:val="left" w:pos="2220"/>
        </w:tabs>
        <w:spacing w:before="34"/>
        <w:ind w:right="-20"/>
        <w:rPr>
          <w:rFonts w:eastAsia="Arial" w:cs="Arial"/>
          <w:sz w:val="20"/>
          <w:szCs w:val="20"/>
          <w:lang w:val="fr-FR"/>
        </w:rPr>
      </w:pPr>
      <w:r w:rsidRPr="00E46CC0">
        <w:rPr>
          <w:rFonts w:eastAsia="Arial" w:cs="Arial"/>
          <w:sz w:val="20"/>
          <w:szCs w:val="20"/>
          <w:lang w:val="fr-FR"/>
        </w:rPr>
        <w:t>[UBL]</w:t>
      </w:r>
      <w:r w:rsidRPr="00E46CC0">
        <w:rPr>
          <w:rFonts w:eastAsia="Arial" w:cs="Arial"/>
          <w:sz w:val="20"/>
          <w:szCs w:val="20"/>
          <w:lang w:val="fr-FR"/>
        </w:rPr>
        <w:tab/>
      </w:r>
      <w:r w:rsidR="00497DB3" w:rsidRPr="00497DB3">
        <w:rPr>
          <w:rFonts w:eastAsia="Arial" w:cs="Arial"/>
          <w:sz w:val="20"/>
          <w:szCs w:val="20"/>
          <w:lang w:val="fr-FR"/>
        </w:rPr>
        <w:t>http://docs.oasis-open.org/ubl/os-UBL-2.1/UBL-2.1.html</w:t>
      </w:r>
    </w:p>
    <w:p w14:paraId="3D74C1E9" w14:textId="77777777" w:rsidR="004E19E1" w:rsidRPr="00E46CC0" w:rsidRDefault="004E19E1" w:rsidP="004E19E1">
      <w:pPr>
        <w:tabs>
          <w:tab w:val="left" w:pos="2220"/>
        </w:tabs>
        <w:ind w:left="1440" w:right="-20" w:hanging="1440"/>
        <w:rPr>
          <w:rFonts w:eastAsia="Arial" w:cs="Arial"/>
          <w:sz w:val="20"/>
          <w:szCs w:val="20"/>
          <w:lang w:val="fr-FR"/>
        </w:rPr>
      </w:pPr>
      <w:r w:rsidRPr="00E46CC0">
        <w:rPr>
          <w:rFonts w:eastAsia="Arial" w:cs="Arial"/>
          <w:sz w:val="20"/>
          <w:szCs w:val="20"/>
          <w:lang w:val="fr-FR"/>
        </w:rPr>
        <w:t>[UBL_Catalogue]</w:t>
      </w:r>
      <w:r w:rsidRPr="00E46CC0">
        <w:rPr>
          <w:rFonts w:eastAsia="Arial" w:cs="Arial"/>
          <w:sz w:val="20"/>
          <w:szCs w:val="20"/>
          <w:lang w:val="fr-FR"/>
        </w:rPr>
        <w:tab/>
      </w:r>
      <w:r w:rsidRPr="00E46CC0">
        <w:rPr>
          <w:rFonts w:eastAsia="Arial" w:cs="Arial"/>
          <w:sz w:val="20"/>
          <w:szCs w:val="20"/>
          <w:lang w:val="fr-FR"/>
        </w:rPr>
        <w:tab/>
      </w:r>
      <w:r w:rsidR="00497DB3" w:rsidRPr="00497DB3">
        <w:t>http://docs.oasis-open.org/ubl/os-UBL-2.1/xsd/maindoc/UBL-Catalogue-2.1.xsd</w:t>
      </w:r>
    </w:p>
    <w:p w14:paraId="433FEE12" w14:textId="77777777" w:rsidR="004E19E1" w:rsidRPr="00E46CC0" w:rsidRDefault="004E19E1" w:rsidP="004E19E1">
      <w:pPr>
        <w:tabs>
          <w:tab w:val="left" w:pos="2220"/>
        </w:tabs>
        <w:ind w:right="-20"/>
        <w:rPr>
          <w:rFonts w:eastAsia="Arial" w:cs="Arial"/>
          <w:sz w:val="20"/>
          <w:szCs w:val="20"/>
          <w:lang w:val="fr-FR"/>
        </w:rPr>
      </w:pPr>
    </w:p>
    <w:p w14:paraId="069D0DFF" w14:textId="77777777" w:rsidR="004E19E1" w:rsidRPr="00E46CC0" w:rsidRDefault="004E19E1" w:rsidP="004E19E1">
      <w:pPr>
        <w:tabs>
          <w:tab w:val="left" w:pos="2220"/>
        </w:tabs>
        <w:ind w:right="-20"/>
        <w:rPr>
          <w:rFonts w:eastAsia="Arial" w:cs="Arial"/>
          <w:sz w:val="20"/>
          <w:szCs w:val="20"/>
          <w:lang w:val="fr-FR"/>
        </w:rPr>
      </w:pPr>
      <w:r w:rsidRPr="00E46CC0">
        <w:rPr>
          <w:rFonts w:eastAsia="Arial" w:cs="Arial"/>
          <w:sz w:val="20"/>
          <w:szCs w:val="20"/>
          <w:lang w:val="fr-FR"/>
        </w:rPr>
        <w:t>[Schematron]</w:t>
      </w:r>
      <w:r w:rsidRPr="00E46CC0">
        <w:rPr>
          <w:rFonts w:eastAsia="Arial" w:cs="Arial"/>
          <w:sz w:val="20"/>
          <w:szCs w:val="20"/>
          <w:lang w:val="fr-FR"/>
        </w:rPr>
        <w:tab/>
        <w:t>http://www.schematron.com</w:t>
      </w:r>
    </w:p>
    <w:p w14:paraId="522EA0DD" w14:textId="77777777" w:rsidR="004E19E1" w:rsidRPr="00E46CC0" w:rsidRDefault="004E19E1" w:rsidP="004E19E1">
      <w:pPr>
        <w:tabs>
          <w:tab w:val="left" w:pos="2220"/>
        </w:tabs>
        <w:spacing w:line="225" w:lineRule="exact"/>
        <w:ind w:right="-20"/>
        <w:rPr>
          <w:rFonts w:eastAsia="Arial" w:cs="Arial"/>
          <w:sz w:val="20"/>
          <w:szCs w:val="20"/>
          <w:lang w:val="fr-FR"/>
        </w:rPr>
      </w:pPr>
      <w:r w:rsidRPr="00E46CC0">
        <w:rPr>
          <w:rFonts w:eastAsia="Arial" w:cs="Arial"/>
          <w:sz w:val="20"/>
          <w:szCs w:val="20"/>
          <w:lang w:val="fr-FR"/>
        </w:rPr>
        <w:t>[XSLT]</w:t>
      </w:r>
      <w:r w:rsidRPr="00E46CC0">
        <w:rPr>
          <w:rFonts w:eastAsia="Arial" w:cs="Arial"/>
          <w:sz w:val="20"/>
          <w:szCs w:val="20"/>
          <w:lang w:val="fr-FR"/>
        </w:rPr>
        <w:tab/>
        <w:t>http://www.w3.org/TR/xslt20/</w:t>
      </w:r>
    </w:p>
    <w:p w14:paraId="61DE2516" w14:textId="77777777" w:rsidR="004E19E1" w:rsidRPr="00E46CC0" w:rsidRDefault="004E19E1" w:rsidP="004E19E1">
      <w:pPr>
        <w:spacing w:before="10" w:line="190" w:lineRule="exact"/>
        <w:rPr>
          <w:rFonts w:eastAsia="Arial" w:cs="Arial"/>
          <w:sz w:val="20"/>
          <w:szCs w:val="20"/>
          <w:lang w:val="fr-FR"/>
        </w:rPr>
      </w:pPr>
    </w:p>
    <w:p w14:paraId="22419EED" w14:textId="77777777" w:rsidR="004E19E1" w:rsidRDefault="004E19E1" w:rsidP="004E19E1">
      <w:pPr>
        <w:tabs>
          <w:tab w:val="left" w:pos="2220"/>
        </w:tabs>
        <w:spacing w:before="34"/>
        <w:ind w:left="2220" w:right="55" w:hanging="2220"/>
        <w:rPr>
          <w:rFonts w:eastAsia="Arial" w:cs="Arial"/>
          <w:sz w:val="20"/>
          <w:szCs w:val="20"/>
        </w:rPr>
      </w:pPr>
      <w:r>
        <w:rPr>
          <w:rFonts w:eastAsia="Arial" w:cs="Arial"/>
          <w:sz w:val="20"/>
          <w:szCs w:val="20"/>
        </w:rPr>
        <w:t>[DIR_2006/112/EC]</w:t>
      </w:r>
      <w:r>
        <w:rPr>
          <w:rFonts w:eastAsia="Arial" w:cs="Arial"/>
          <w:sz w:val="20"/>
          <w:szCs w:val="20"/>
        </w:rPr>
        <w:tab/>
        <w:t>Council Directive 2006/112/EC of 28 November 2006 on the common system of value added tax, found at:</w:t>
      </w:r>
    </w:p>
    <w:p w14:paraId="4A7AAD15" w14:textId="77777777" w:rsidR="004E19E1" w:rsidRPr="00A31CEE" w:rsidRDefault="00CF2CB8" w:rsidP="004E19E1">
      <w:pPr>
        <w:tabs>
          <w:tab w:val="left" w:pos="2220"/>
        </w:tabs>
        <w:ind w:left="2220" w:right="115" w:firstLine="20"/>
        <w:rPr>
          <w:rFonts w:eastAsia="Arial" w:cs="Arial"/>
          <w:sz w:val="20"/>
          <w:szCs w:val="20"/>
        </w:rPr>
      </w:pPr>
      <w:hyperlink r:id="rId18" w:history="1">
        <w:r w:rsidR="004E19E1" w:rsidRPr="00A31CEE">
          <w:rPr>
            <w:rFonts w:eastAsia="Arial"/>
            <w:sz w:val="20"/>
            <w:szCs w:val="20"/>
          </w:rPr>
          <w:t>http://eurlex.europa.eu/LexUriServ/LexUriServ.do?uri=CELEX:32006L0112:EN:NOT</w:t>
        </w:r>
      </w:hyperlink>
    </w:p>
    <w:p w14:paraId="5F4EE74D" w14:textId="77777777" w:rsidR="004E19E1" w:rsidRDefault="004E19E1" w:rsidP="004E19E1">
      <w:pPr>
        <w:spacing w:before="2" w:line="200" w:lineRule="exact"/>
        <w:rPr>
          <w:rFonts w:eastAsia="Arial" w:cs="Arial"/>
          <w:sz w:val="20"/>
          <w:szCs w:val="20"/>
        </w:rPr>
      </w:pPr>
    </w:p>
    <w:p w14:paraId="710C6BA8" w14:textId="77777777" w:rsidR="004E19E1" w:rsidRDefault="004E19E1" w:rsidP="004E19E1">
      <w:pPr>
        <w:rPr>
          <w:rFonts w:eastAsia="Arial" w:cs="Arial"/>
          <w:sz w:val="20"/>
          <w:szCs w:val="20"/>
        </w:rPr>
      </w:pPr>
      <w:r>
        <w:rPr>
          <w:rFonts w:eastAsia="Arial" w:cs="Arial"/>
          <w:sz w:val="20"/>
          <w:szCs w:val="20"/>
        </w:rPr>
        <w:t xml:space="preserve">[EIF] </w:t>
      </w:r>
      <w:r>
        <w:rPr>
          <w:rFonts w:eastAsia="Arial" w:cs="Arial"/>
          <w:sz w:val="20"/>
          <w:szCs w:val="20"/>
        </w:rPr>
        <w:tab/>
      </w:r>
      <w:r>
        <w:rPr>
          <w:rFonts w:eastAsia="Arial" w:cs="Arial"/>
          <w:sz w:val="20"/>
          <w:szCs w:val="20"/>
        </w:rPr>
        <w:tab/>
      </w:r>
      <w:r>
        <w:rPr>
          <w:rFonts w:eastAsia="Arial" w:cs="Arial"/>
          <w:sz w:val="20"/>
          <w:szCs w:val="20"/>
        </w:rPr>
        <w:tab/>
        <w:t xml:space="preserve"> European Interoperability Framework 2.0, found at:</w:t>
      </w:r>
    </w:p>
    <w:p w14:paraId="048B0173" w14:textId="77777777" w:rsidR="004E19E1" w:rsidRDefault="004E19E1" w:rsidP="004E19E1">
      <w:pPr>
        <w:pStyle w:val="Ingenafstand"/>
        <w:ind w:left="2160"/>
        <w:rPr>
          <w:rFonts w:eastAsia="Arial"/>
          <w:sz w:val="20"/>
          <w:szCs w:val="20"/>
        </w:rPr>
      </w:pPr>
      <w:r>
        <w:rPr>
          <w:rFonts w:eastAsia="Arial" w:cs="Arial"/>
          <w:sz w:val="20"/>
          <w:szCs w:val="20"/>
        </w:rPr>
        <w:t xml:space="preserve"> http://ec.europa.eu/isa/library/index_en.</w:t>
      </w:r>
      <w:r>
        <w:rPr>
          <w:rFonts w:eastAsia="Arial" w:cs="Arial"/>
          <w:spacing w:val="2"/>
          <w:sz w:val="20"/>
          <w:szCs w:val="20"/>
        </w:rPr>
        <w:t>h</w:t>
      </w:r>
      <w:r>
        <w:rPr>
          <w:rFonts w:eastAsia="Arial" w:cs="Arial"/>
          <w:sz w:val="20"/>
          <w:szCs w:val="20"/>
        </w:rPr>
        <w:t>tm</w:t>
      </w:r>
      <w:r>
        <w:rPr>
          <w:rFonts w:eastAsia="Arial"/>
          <w:sz w:val="20"/>
          <w:szCs w:val="20"/>
        </w:rPr>
        <w:t xml:space="preserve"> </w:t>
      </w:r>
    </w:p>
    <w:p w14:paraId="63C33E2A" w14:textId="77777777" w:rsidR="004E19E1" w:rsidRDefault="004E19E1" w:rsidP="004E19E1">
      <w:pPr>
        <w:pStyle w:val="Ingenafstand"/>
        <w:ind w:left="2160"/>
        <w:rPr>
          <w:rFonts w:eastAsia="Arial" w:cs="Arial"/>
          <w:sz w:val="20"/>
          <w:szCs w:val="20"/>
        </w:rPr>
      </w:pPr>
      <w:r>
        <w:rPr>
          <w:rFonts w:eastAsia="Arial" w:cs="Arial"/>
          <w:sz w:val="20"/>
          <w:szCs w:val="20"/>
        </w:rPr>
        <w:t xml:space="preserve"> 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e</w:t>
      </w:r>
      <w:r>
        <w:rPr>
          <w:rFonts w:eastAsia="Arial" w:cs="Arial"/>
          <w:spacing w:val="1"/>
          <w:sz w:val="20"/>
          <w:szCs w:val="20"/>
        </w:rPr>
        <w:t>c</w:t>
      </w:r>
      <w:r>
        <w:rPr>
          <w:rFonts w:eastAsia="Arial" w:cs="Arial"/>
          <w:sz w:val="20"/>
          <w:szCs w:val="20"/>
        </w:rPr>
        <w:t>.e</w:t>
      </w:r>
      <w:r>
        <w:rPr>
          <w:rFonts w:eastAsia="Arial" w:cs="Arial"/>
          <w:spacing w:val="-1"/>
          <w:sz w:val="20"/>
          <w:szCs w:val="20"/>
        </w:rPr>
        <w:t>u</w:t>
      </w:r>
      <w:r>
        <w:rPr>
          <w:rFonts w:eastAsia="Arial" w:cs="Arial"/>
          <w:spacing w:val="1"/>
          <w:sz w:val="20"/>
          <w:szCs w:val="20"/>
        </w:rPr>
        <w:t>r</w:t>
      </w:r>
      <w:r>
        <w:rPr>
          <w:rFonts w:eastAsia="Arial" w:cs="Arial"/>
          <w:spacing w:val="2"/>
          <w:sz w:val="20"/>
          <w:szCs w:val="20"/>
        </w:rPr>
        <w:t>o</w:t>
      </w:r>
      <w:r>
        <w:rPr>
          <w:rFonts w:eastAsia="Arial" w:cs="Arial"/>
          <w:sz w:val="20"/>
          <w:szCs w:val="20"/>
        </w:rPr>
        <w:t>p</w:t>
      </w:r>
      <w:r>
        <w:rPr>
          <w:rFonts w:eastAsia="Arial" w:cs="Arial"/>
          <w:spacing w:val="-1"/>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d</w:t>
      </w:r>
      <w:r>
        <w:rPr>
          <w:rFonts w:eastAsia="Arial" w:cs="Arial"/>
          <w:sz w:val="20"/>
          <w:szCs w:val="20"/>
        </w:rPr>
        <w:t>o</w:t>
      </w:r>
      <w:r>
        <w:rPr>
          <w:rFonts w:eastAsia="Arial" w:cs="Arial"/>
          <w:spacing w:val="1"/>
          <w:sz w:val="20"/>
          <w:szCs w:val="20"/>
        </w:rPr>
        <w:t>c</w:t>
      </w:r>
      <w:r>
        <w:rPr>
          <w:rFonts w:eastAsia="Arial" w:cs="Arial"/>
          <w:sz w:val="20"/>
          <w:szCs w:val="20"/>
        </w:rPr>
        <w:t>u</w:t>
      </w:r>
      <w:r>
        <w:rPr>
          <w:rFonts w:eastAsia="Arial" w:cs="Arial"/>
          <w:spacing w:val="4"/>
          <w:sz w:val="20"/>
          <w:szCs w:val="20"/>
        </w:rPr>
        <w:t>m</w:t>
      </w:r>
      <w:r>
        <w:rPr>
          <w:rFonts w:eastAsia="Arial" w:cs="Arial"/>
          <w:sz w:val="20"/>
          <w:szCs w:val="20"/>
        </w:rPr>
        <w:t>e</w:t>
      </w:r>
      <w:r>
        <w:rPr>
          <w:rFonts w:eastAsia="Arial" w:cs="Arial"/>
          <w:spacing w:val="-1"/>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_</w:t>
      </w:r>
      <w:r>
        <w:rPr>
          <w:rFonts w:eastAsia="Arial" w:cs="Arial"/>
          <w:sz w:val="20"/>
          <w:szCs w:val="20"/>
        </w:rPr>
        <w:t>a</w:t>
      </w:r>
      <w:r>
        <w:rPr>
          <w:rFonts w:eastAsia="Arial" w:cs="Arial"/>
          <w:spacing w:val="-1"/>
          <w:sz w:val="20"/>
          <w:szCs w:val="20"/>
        </w:rPr>
        <w:t>n</w:t>
      </w:r>
      <w:r>
        <w:rPr>
          <w:rFonts w:eastAsia="Arial" w:cs="Arial"/>
          <w:spacing w:val="2"/>
          <w:sz w:val="20"/>
          <w:szCs w:val="20"/>
        </w:rPr>
        <w:t>n</w:t>
      </w:r>
      <w:r>
        <w:rPr>
          <w:rFonts w:eastAsia="Arial" w:cs="Arial"/>
          <w:sz w:val="20"/>
          <w:szCs w:val="20"/>
        </w:rPr>
        <w:t>e</w:t>
      </w:r>
      <w:r>
        <w:rPr>
          <w:rFonts w:eastAsia="Arial" w:cs="Arial"/>
          <w:spacing w:val="1"/>
          <w:sz w:val="20"/>
          <w:szCs w:val="20"/>
        </w:rPr>
        <w:t>x</w:t>
      </w:r>
      <w:r>
        <w:rPr>
          <w:rFonts w:eastAsia="Arial" w:cs="Arial"/>
          <w:sz w:val="20"/>
          <w:szCs w:val="20"/>
        </w:rPr>
        <w:t>_</w:t>
      </w:r>
      <w:r>
        <w:rPr>
          <w:rFonts w:eastAsia="Arial" w:cs="Arial"/>
          <w:spacing w:val="1"/>
          <w:sz w:val="20"/>
          <w:szCs w:val="20"/>
        </w:rPr>
        <w:t>i</w:t>
      </w:r>
      <w:r>
        <w:rPr>
          <w:rFonts w:eastAsia="Arial" w:cs="Arial"/>
          <w:spacing w:val="-1"/>
          <w:sz w:val="20"/>
          <w:szCs w:val="20"/>
        </w:rPr>
        <w:t>i</w:t>
      </w:r>
      <w:r>
        <w:rPr>
          <w:rFonts w:eastAsia="Arial" w:cs="Arial"/>
          <w:sz w:val="20"/>
          <w:szCs w:val="20"/>
        </w:rPr>
        <w:t>_</w:t>
      </w:r>
      <w:r>
        <w:rPr>
          <w:rFonts w:eastAsia="Arial" w:cs="Arial"/>
          <w:spacing w:val="1"/>
          <w:sz w:val="20"/>
          <w:szCs w:val="20"/>
        </w:rPr>
        <w:t>e</w:t>
      </w:r>
      <w:r>
        <w:rPr>
          <w:rFonts w:eastAsia="Arial" w:cs="Arial"/>
          <w:spacing w:val="-1"/>
          <w:sz w:val="20"/>
          <w:szCs w:val="20"/>
        </w:rPr>
        <w:t>i</w:t>
      </w:r>
      <w:r>
        <w:rPr>
          <w:rFonts w:eastAsia="Arial" w:cs="Arial"/>
          <w:spacing w:val="2"/>
          <w:sz w:val="20"/>
          <w:szCs w:val="20"/>
        </w:rPr>
        <w:t>f</w:t>
      </w:r>
      <w:r>
        <w:rPr>
          <w:rFonts w:eastAsia="Arial" w:cs="Arial"/>
          <w:sz w:val="20"/>
          <w:szCs w:val="20"/>
        </w:rPr>
        <w:t>_</w:t>
      </w:r>
      <w:r>
        <w:rPr>
          <w:rFonts w:eastAsia="Arial" w:cs="Arial"/>
          <w:spacing w:val="1"/>
          <w:sz w:val="20"/>
          <w:szCs w:val="20"/>
        </w:rPr>
        <w:t>e</w:t>
      </w:r>
      <w:r>
        <w:rPr>
          <w:rFonts w:eastAsia="Arial" w:cs="Arial"/>
          <w:sz w:val="20"/>
          <w:szCs w:val="20"/>
        </w:rPr>
        <w:t>n.</w:t>
      </w:r>
      <w:r>
        <w:rPr>
          <w:rFonts w:eastAsia="Arial" w:cs="Arial"/>
          <w:spacing w:val="-1"/>
          <w:sz w:val="20"/>
          <w:szCs w:val="20"/>
        </w:rPr>
        <w:t>p</w:t>
      </w:r>
      <w:r>
        <w:rPr>
          <w:rFonts w:eastAsia="Arial" w:cs="Arial"/>
          <w:sz w:val="20"/>
          <w:szCs w:val="20"/>
        </w:rPr>
        <w:t>df</w:t>
      </w:r>
    </w:p>
    <w:p w14:paraId="5434C399" w14:textId="77777777" w:rsidR="004E19E1" w:rsidRDefault="004E19E1" w:rsidP="004E19E1">
      <w:pPr>
        <w:spacing w:before="2" w:line="200" w:lineRule="exact"/>
        <w:rPr>
          <w:sz w:val="20"/>
          <w:szCs w:val="20"/>
        </w:rPr>
      </w:pPr>
    </w:p>
    <w:p w14:paraId="0740A578" w14:textId="77777777" w:rsidR="004E19E1" w:rsidRPr="0035357B" w:rsidRDefault="004E19E1" w:rsidP="004E19E1">
      <w:pPr>
        <w:rPr>
          <w:rFonts w:eastAsia="Arial" w:cs="Arial"/>
          <w:sz w:val="20"/>
          <w:szCs w:val="20"/>
        </w:rPr>
      </w:pPr>
      <w:r>
        <w:rPr>
          <w:rFonts w:eastAsia="Arial" w:cs="Arial"/>
          <w:sz w:val="20"/>
          <w:szCs w:val="20"/>
        </w:rPr>
        <w:t>[</w:t>
      </w:r>
      <w:r>
        <w:rPr>
          <w:rFonts w:eastAsia="Arial" w:cs="Arial"/>
          <w:spacing w:val="-1"/>
          <w:sz w:val="20"/>
          <w:szCs w:val="20"/>
        </w:rPr>
        <w:t>GS1 Keys</w:t>
      </w:r>
      <w:r>
        <w:rPr>
          <w:rFonts w:eastAsia="Arial" w:cs="Arial"/>
          <w:sz w:val="20"/>
          <w:szCs w:val="20"/>
        </w:rPr>
        <w:t>]</w:t>
      </w:r>
      <w:r>
        <w:rPr>
          <w:rFonts w:eastAsia="Arial" w:cs="Arial"/>
          <w:sz w:val="20"/>
          <w:szCs w:val="20"/>
        </w:rPr>
        <w:tab/>
      </w:r>
      <w:r>
        <w:rPr>
          <w:rFonts w:eastAsia="Arial" w:cs="Arial"/>
          <w:sz w:val="20"/>
          <w:szCs w:val="20"/>
        </w:rPr>
        <w:tab/>
        <w:t xml:space="preserve"> </w:t>
      </w:r>
      <w:hyperlink r:id="rId19" w:history="1">
        <w:r w:rsidRPr="0035357B">
          <w:rPr>
            <w:rFonts w:eastAsia="Arial"/>
            <w:sz w:val="20"/>
            <w:szCs w:val="20"/>
          </w:rPr>
          <w:t>http://www.gs1.org/barcodes/technical/id_keys</w:t>
        </w:r>
      </w:hyperlink>
    </w:p>
    <w:p w14:paraId="56189AC0" w14:textId="77777777" w:rsidR="004E19E1" w:rsidRDefault="004E19E1" w:rsidP="004E19E1">
      <w:pPr>
        <w:spacing w:after="160" w:line="259" w:lineRule="auto"/>
        <w:rPr>
          <w:rFonts w:eastAsia="Arial" w:cs="Arial"/>
          <w:sz w:val="20"/>
          <w:szCs w:val="20"/>
        </w:rPr>
      </w:pPr>
      <w:r>
        <w:rPr>
          <w:rFonts w:eastAsia="Arial" w:cs="Arial"/>
          <w:sz w:val="20"/>
          <w:szCs w:val="20"/>
        </w:rPr>
        <w:br w:type="page"/>
      </w:r>
    </w:p>
    <w:p w14:paraId="08F58D66" w14:textId="77777777" w:rsidR="006510F6" w:rsidRDefault="006510F6" w:rsidP="0030572D">
      <w:bookmarkStart w:id="17" w:name="_Toc355012322"/>
      <w:bookmarkStart w:id="18" w:name="_Toc359392842"/>
    </w:p>
    <w:p w14:paraId="4F3E26C5" w14:textId="77777777" w:rsidR="004E19E1" w:rsidRPr="006510F6" w:rsidRDefault="004E19E1" w:rsidP="006510F6">
      <w:pPr>
        <w:pStyle w:val="Overskrift1"/>
      </w:pPr>
      <w:bookmarkStart w:id="19" w:name="_Toc359927482"/>
      <w:bookmarkStart w:id="20" w:name="_Toc380473084"/>
      <w:r w:rsidRPr="006510F6">
        <w:t>Document history</w:t>
      </w:r>
      <w:bookmarkEnd w:id="17"/>
      <w:bookmarkEnd w:id="18"/>
      <w:bookmarkEnd w:id="19"/>
      <w:bookmarkEnd w:id="20"/>
    </w:p>
    <w:p w14:paraId="1E622D8F" w14:textId="77777777" w:rsidR="004E19E1" w:rsidRPr="00347162" w:rsidRDefault="004E19E1" w:rsidP="008B1BE2">
      <w:pPr>
        <w:pStyle w:val="Overskrift2"/>
      </w:pPr>
      <w:bookmarkStart w:id="21" w:name="_Toc355012323"/>
      <w:bookmarkStart w:id="22" w:name="_Toc359392843"/>
      <w:bookmarkStart w:id="23" w:name="_Toc359927483"/>
      <w:bookmarkStart w:id="24" w:name="_Toc380473085"/>
      <w:r w:rsidRPr="00347162">
        <w:t>Revision history</w:t>
      </w:r>
      <w:bookmarkEnd w:id="21"/>
      <w:bookmarkEnd w:id="22"/>
      <w:bookmarkEnd w:id="23"/>
      <w:bookmarkEnd w:id="24"/>
    </w:p>
    <w:p w14:paraId="377A8032" w14:textId="77777777" w:rsidR="004E19E1" w:rsidRDefault="004E19E1" w:rsidP="004E19E1">
      <w:pPr>
        <w:spacing w:line="200" w:lineRule="exact"/>
        <w:rPr>
          <w:sz w:val="20"/>
          <w:szCs w:val="20"/>
        </w:rPr>
      </w:pPr>
    </w:p>
    <w:p w14:paraId="7194CF4F" w14:textId="77777777" w:rsidR="004E19E1" w:rsidRDefault="004E19E1" w:rsidP="004E19E1">
      <w:pPr>
        <w:spacing w:line="200" w:lineRule="exact"/>
        <w:rPr>
          <w:sz w:val="20"/>
          <w:szCs w:val="20"/>
        </w:rPr>
      </w:pPr>
    </w:p>
    <w:tbl>
      <w:tblPr>
        <w:tblW w:w="9639" w:type="dxa"/>
        <w:tblInd w:w="150" w:type="dxa"/>
        <w:tblLayout w:type="fixed"/>
        <w:tblCellMar>
          <w:left w:w="0" w:type="dxa"/>
          <w:right w:w="0" w:type="dxa"/>
        </w:tblCellMar>
        <w:tblLook w:val="01E0" w:firstRow="1" w:lastRow="1" w:firstColumn="1" w:lastColumn="1" w:noHBand="0" w:noVBand="0"/>
      </w:tblPr>
      <w:tblGrid>
        <w:gridCol w:w="851"/>
        <w:gridCol w:w="1417"/>
        <w:gridCol w:w="2552"/>
        <w:gridCol w:w="1417"/>
        <w:gridCol w:w="3402"/>
      </w:tblGrid>
      <w:tr w:rsidR="004E19E1" w14:paraId="028E9D1D" w14:textId="77777777"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shd w:val="clear" w:color="auto" w:fill="C0C0C0"/>
            <w:hideMark/>
          </w:tcPr>
          <w:p w14:paraId="74E1FF09" w14:textId="77777777"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417" w:type="dxa"/>
            <w:tcBorders>
              <w:top w:val="single" w:sz="6" w:space="0" w:color="000000"/>
              <w:left w:val="single" w:sz="8" w:space="0" w:color="000000"/>
              <w:bottom w:val="single" w:sz="6" w:space="0" w:color="000000"/>
              <w:right w:val="single" w:sz="6" w:space="0" w:color="000000"/>
            </w:tcBorders>
            <w:shd w:val="clear" w:color="auto" w:fill="C0C0C0"/>
            <w:hideMark/>
          </w:tcPr>
          <w:p w14:paraId="1D01E77F" w14:textId="77777777" w:rsidR="004E19E1" w:rsidRDefault="004E19E1" w:rsidP="00BF3CE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2552" w:type="dxa"/>
            <w:tcBorders>
              <w:top w:val="single" w:sz="6" w:space="0" w:color="000000"/>
              <w:left w:val="single" w:sz="6" w:space="0" w:color="000000"/>
              <w:bottom w:val="single" w:sz="6" w:space="0" w:color="000000"/>
              <w:right w:val="single" w:sz="6" w:space="0" w:color="000000"/>
            </w:tcBorders>
            <w:shd w:val="clear" w:color="auto" w:fill="C0C0C0"/>
            <w:hideMark/>
          </w:tcPr>
          <w:p w14:paraId="6D1AA3EA" w14:textId="77777777"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1417" w:type="dxa"/>
            <w:tcBorders>
              <w:top w:val="single" w:sz="6" w:space="0" w:color="000000"/>
              <w:left w:val="single" w:sz="6" w:space="0" w:color="000000"/>
              <w:bottom w:val="single" w:sz="6" w:space="0" w:color="000000"/>
              <w:right w:val="single" w:sz="8" w:space="0" w:color="000000"/>
            </w:tcBorders>
            <w:shd w:val="clear" w:color="auto" w:fill="C0C0C0"/>
            <w:hideMark/>
          </w:tcPr>
          <w:p w14:paraId="320F2B5D" w14:textId="77777777" w:rsidR="004E19E1" w:rsidRDefault="00AC0BF0" w:rsidP="00BF3CE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zati</w:t>
            </w:r>
            <w:r>
              <w:rPr>
                <w:rFonts w:ascii="Arial" w:eastAsia="Arial" w:hAnsi="Arial" w:cs="Arial"/>
                <w:b/>
                <w:bCs/>
                <w:spacing w:val="1"/>
                <w:sz w:val="20"/>
                <w:szCs w:val="20"/>
              </w:rPr>
              <w:t>o</w:t>
            </w:r>
            <w:r>
              <w:rPr>
                <w:rFonts w:ascii="Arial" w:eastAsia="Arial" w:hAnsi="Arial" w:cs="Arial"/>
                <w:b/>
                <w:bCs/>
                <w:sz w:val="20"/>
                <w:szCs w:val="20"/>
              </w:rPr>
              <w:t>n</w:t>
            </w:r>
          </w:p>
        </w:tc>
        <w:tc>
          <w:tcPr>
            <w:tcW w:w="3402" w:type="dxa"/>
            <w:tcBorders>
              <w:top w:val="single" w:sz="6" w:space="0" w:color="000000"/>
              <w:left w:val="single" w:sz="8" w:space="0" w:color="000000"/>
              <w:bottom w:val="single" w:sz="6" w:space="0" w:color="000000"/>
              <w:right w:val="single" w:sz="6" w:space="0" w:color="000000"/>
            </w:tcBorders>
            <w:shd w:val="clear" w:color="auto" w:fill="C0C0C0"/>
            <w:hideMark/>
          </w:tcPr>
          <w:p w14:paraId="0AFF633C" w14:textId="77777777" w:rsidR="004E19E1" w:rsidRDefault="004E19E1" w:rsidP="00BF3CE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E227E1" w:rsidRPr="00E227E1" w14:paraId="5A48AE51"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14:paraId="342E0A5F"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0 </w:t>
            </w:r>
          </w:p>
        </w:tc>
        <w:tc>
          <w:tcPr>
            <w:tcW w:w="1417" w:type="dxa"/>
            <w:tcBorders>
              <w:top w:val="single" w:sz="4" w:space="0" w:color="auto"/>
              <w:left w:val="single" w:sz="4" w:space="0" w:color="auto"/>
              <w:bottom w:val="single" w:sz="4" w:space="0" w:color="auto"/>
              <w:right w:val="single" w:sz="4" w:space="0" w:color="auto"/>
            </w:tcBorders>
          </w:tcPr>
          <w:p w14:paraId="6550B820"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30.04.</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64B49DC2"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Peter Borresen </w:t>
            </w:r>
          </w:p>
        </w:tc>
        <w:tc>
          <w:tcPr>
            <w:tcW w:w="1417" w:type="dxa"/>
            <w:tcBorders>
              <w:top w:val="single" w:sz="4" w:space="0" w:color="auto"/>
              <w:left w:val="single" w:sz="4" w:space="0" w:color="auto"/>
              <w:bottom w:val="single" w:sz="4" w:space="0" w:color="auto"/>
              <w:right w:val="single" w:sz="4" w:space="0" w:color="auto"/>
            </w:tcBorders>
          </w:tcPr>
          <w:p w14:paraId="0014F82B"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bConnect </w:t>
            </w:r>
          </w:p>
        </w:tc>
        <w:tc>
          <w:tcPr>
            <w:tcW w:w="3402" w:type="dxa"/>
            <w:tcBorders>
              <w:top w:val="single" w:sz="4" w:space="0" w:color="auto"/>
              <w:left w:val="single" w:sz="4" w:space="0" w:color="auto"/>
              <w:bottom w:val="single" w:sz="4" w:space="0" w:color="auto"/>
              <w:right w:val="single" w:sz="4" w:space="0" w:color="auto"/>
            </w:tcBorders>
          </w:tcPr>
          <w:p w14:paraId="3F81312F"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First version pending EC approval) </w:t>
            </w:r>
          </w:p>
        </w:tc>
      </w:tr>
      <w:tr w:rsidR="00E227E1" w:rsidRPr="00E227E1" w14:paraId="58DC11A7"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208"/>
        </w:trPr>
        <w:tc>
          <w:tcPr>
            <w:tcW w:w="851" w:type="dxa"/>
            <w:tcBorders>
              <w:top w:val="single" w:sz="4" w:space="0" w:color="auto"/>
              <w:left w:val="single" w:sz="4" w:space="0" w:color="auto"/>
              <w:bottom w:val="single" w:sz="4" w:space="0" w:color="auto"/>
              <w:right w:val="single" w:sz="4" w:space="0" w:color="auto"/>
            </w:tcBorders>
          </w:tcPr>
          <w:p w14:paraId="31544387"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1 </w:t>
            </w:r>
          </w:p>
        </w:tc>
        <w:tc>
          <w:tcPr>
            <w:tcW w:w="1417" w:type="dxa"/>
            <w:tcBorders>
              <w:top w:val="single" w:sz="4" w:space="0" w:color="auto"/>
              <w:left w:val="single" w:sz="4" w:space="0" w:color="auto"/>
              <w:bottom w:val="single" w:sz="4" w:space="0" w:color="auto"/>
              <w:right w:val="single" w:sz="4" w:space="0" w:color="auto"/>
            </w:tcBorders>
          </w:tcPr>
          <w:p w14:paraId="08AF4D51"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01.10.</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4835C38A"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Klaus Vilstrup Pedersen </w:t>
            </w:r>
          </w:p>
        </w:tc>
        <w:tc>
          <w:tcPr>
            <w:tcW w:w="1417" w:type="dxa"/>
            <w:tcBorders>
              <w:top w:val="single" w:sz="4" w:space="0" w:color="auto"/>
              <w:left w:val="single" w:sz="4" w:space="0" w:color="auto"/>
              <w:bottom w:val="single" w:sz="4" w:space="0" w:color="auto"/>
              <w:right w:val="single" w:sz="4" w:space="0" w:color="auto"/>
            </w:tcBorders>
          </w:tcPr>
          <w:p w14:paraId="519B57EE"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DIFI </w:t>
            </w:r>
          </w:p>
        </w:tc>
        <w:tc>
          <w:tcPr>
            <w:tcW w:w="3402" w:type="dxa"/>
            <w:tcBorders>
              <w:top w:val="single" w:sz="4" w:space="0" w:color="auto"/>
              <w:left w:val="single" w:sz="4" w:space="0" w:color="auto"/>
              <w:bottom w:val="single" w:sz="4" w:space="0" w:color="auto"/>
              <w:right w:val="single" w:sz="4" w:space="0" w:color="auto"/>
            </w:tcBorders>
          </w:tcPr>
          <w:p w14:paraId="4F891449"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C approval </w:t>
            </w:r>
          </w:p>
        </w:tc>
      </w:tr>
      <w:tr w:rsidR="00E227E1" w:rsidRPr="00E227E1" w14:paraId="1258362E"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14:paraId="0D9E2B68"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00 </w:t>
            </w:r>
          </w:p>
        </w:tc>
        <w:tc>
          <w:tcPr>
            <w:tcW w:w="1417" w:type="dxa"/>
            <w:tcBorders>
              <w:top w:val="single" w:sz="4" w:space="0" w:color="auto"/>
              <w:left w:val="single" w:sz="4" w:space="0" w:color="auto"/>
              <w:bottom w:val="single" w:sz="4" w:space="0" w:color="auto"/>
              <w:right w:val="single" w:sz="4" w:space="0" w:color="auto"/>
            </w:tcBorders>
          </w:tcPr>
          <w:p w14:paraId="07F3F24D"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29.11.</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34A32C52"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Leonardo Bertini </w:t>
            </w:r>
          </w:p>
        </w:tc>
        <w:tc>
          <w:tcPr>
            <w:tcW w:w="1417" w:type="dxa"/>
            <w:tcBorders>
              <w:top w:val="single" w:sz="4" w:space="0" w:color="auto"/>
              <w:left w:val="single" w:sz="4" w:space="0" w:color="auto"/>
              <w:bottom w:val="single" w:sz="4" w:space="0" w:color="auto"/>
              <w:right w:val="single" w:sz="4" w:space="0" w:color="auto"/>
            </w:tcBorders>
          </w:tcPr>
          <w:p w14:paraId="72E8100A"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Consip </w:t>
            </w:r>
          </w:p>
        </w:tc>
        <w:tc>
          <w:tcPr>
            <w:tcW w:w="3402" w:type="dxa"/>
            <w:tcBorders>
              <w:top w:val="single" w:sz="4" w:space="0" w:color="auto"/>
              <w:left w:val="single" w:sz="4" w:space="0" w:color="auto"/>
              <w:bottom w:val="single" w:sz="4" w:space="0" w:color="auto"/>
              <w:right w:val="single" w:sz="4" w:space="0" w:color="auto"/>
            </w:tcBorders>
          </w:tcPr>
          <w:p w14:paraId="4BBC500F"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Second version (pending EC approval) </w:t>
            </w:r>
          </w:p>
        </w:tc>
      </w:tr>
      <w:tr w:rsidR="00E227E1" w:rsidRPr="00E227E1" w14:paraId="355E4B0A"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118"/>
        </w:trPr>
        <w:tc>
          <w:tcPr>
            <w:tcW w:w="851" w:type="dxa"/>
            <w:tcBorders>
              <w:top w:val="single" w:sz="4" w:space="0" w:color="auto"/>
              <w:left w:val="single" w:sz="4" w:space="0" w:color="auto"/>
              <w:bottom w:val="single" w:sz="4" w:space="0" w:color="auto"/>
              <w:right w:val="single" w:sz="4" w:space="0" w:color="auto"/>
            </w:tcBorders>
          </w:tcPr>
          <w:p w14:paraId="5D23374F"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3.0 </w:t>
            </w:r>
          </w:p>
        </w:tc>
        <w:tc>
          <w:tcPr>
            <w:tcW w:w="1417" w:type="dxa"/>
            <w:tcBorders>
              <w:top w:val="single" w:sz="4" w:space="0" w:color="auto"/>
              <w:left w:val="single" w:sz="4" w:space="0" w:color="auto"/>
              <w:bottom w:val="single" w:sz="4" w:space="0" w:color="auto"/>
              <w:right w:val="single" w:sz="4" w:space="0" w:color="auto"/>
            </w:tcBorders>
          </w:tcPr>
          <w:p w14:paraId="2B0DBF2C" w14:textId="77777777" w:rsidR="00E227E1" w:rsidRPr="00E227E1" w:rsidRDefault="00E227E1" w:rsidP="00E227E1">
            <w:pPr>
              <w:autoSpaceDE w:val="0"/>
              <w:autoSpaceDN w:val="0"/>
              <w:adjustRightInd w:val="0"/>
              <w:ind w:left="33"/>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5.01.2012 </w:t>
            </w:r>
          </w:p>
        </w:tc>
        <w:tc>
          <w:tcPr>
            <w:tcW w:w="2552" w:type="dxa"/>
            <w:tcBorders>
              <w:top w:val="single" w:sz="4" w:space="0" w:color="auto"/>
              <w:left w:val="single" w:sz="4" w:space="0" w:color="auto"/>
              <w:bottom w:val="single" w:sz="4" w:space="0" w:color="auto"/>
              <w:right w:val="single" w:sz="4" w:space="0" w:color="auto"/>
            </w:tcBorders>
          </w:tcPr>
          <w:p w14:paraId="496BBCEC"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Bergthor Skulason </w:t>
            </w:r>
          </w:p>
        </w:tc>
        <w:tc>
          <w:tcPr>
            <w:tcW w:w="1417" w:type="dxa"/>
            <w:tcBorders>
              <w:top w:val="single" w:sz="4" w:space="0" w:color="auto"/>
              <w:left w:val="single" w:sz="4" w:space="0" w:color="auto"/>
              <w:bottom w:val="single" w:sz="4" w:space="0" w:color="auto"/>
              <w:right w:val="single" w:sz="4" w:space="0" w:color="auto"/>
            </w:tcBorders>
          </w:tcPr>
          <w:p w14:paraId="453B7D94"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NITA </w:t>
            </w:r>
          </w:p>
        </w:tc>
        <w:tc>
          <w:tcPr>
            <w:tcW w:w="3402" w:type="dxa"/>
            <w:tcBorders>
              <w:top w:val="single" w:sz="4" w:space="0" w:color="auto"/>
              <w:left w:val="single" w:sz="4" w:space="0" w:color="auto"/>
              <w:bottom w:val="single" w:sz="4" w:space="0" w:color="auto"/>
              <w:right w:val="single" w:sz="4" w:space="0" w:color="auto"/>
            </w:tcBorders>
          </w:tcPr>
          <w:p w14:paraId="164D7A6C"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3</w:t>
            </w:r>
            <w:r w:rsidRPr="00E227E1">
              <w:rPr>
                <w:rFonts w:ascii="Arial" w:eastAsia="Calibri" w:hAnsi="Arial" w:cs="Arial"/>
                <w:color w:val="000000"/>
                <w:sz w:val="20"/>
                <w:szCs w:val="20"/>
                <w:vertAlign w:val="superscript"/>
                <w:lang w:val="en-GB" w:eastAsia="nb-NO"/>
              </w:rPr>
              <w:t>rd</w:t>
            </w:r>
            <w:r>
              <w:rPr>
                <w:rFonts w:ascii="Arial" w:eastAsia="Calibri" w:hAnsi="Arial" w:cs="Arial"/>
                <w:color w:val="000000"/>
                <w:sz w:val="20"/>
                <w:szCs w:val="20"/>
                <w:lang w:val="en-GB" w:eastAsia="nb-NO"/>
              </w:rPr>
              <w:t xml:space="preserve"> </w:t>
            </w:r>
            <w:r w:rsidRPr="00E227E1">
              <w:rPr>
                <w:rFonts w:ascii="Arial" w:eastAsia="Calibri" w:hAnsi="Arial" w:cs="Arial"/>
                <w:color w:val="000000"/>
                <w:sz w:val="20"/>
                <w:szCs w:val="20"/>
                <w:lang w:val="en-GB" w:eastAsia="nb-NO"/>
              </w:rPr>
              <w:t>version</w:t>
            </w:r>
          </w:p>
        </w:tc>
      </w:tr>
      <w:tr w:rsidR="00497DB3" w14:paraId="20DC0C41" w14:textId="77777777" w:rsidTr="00497DB3">
        <w:trPr>
          <w:trHeight w:hRule="exact" w:val="293"/>
        </w:trPr>
        <w:tc>
          <w:tcPr>
            <w:tcW w:w="851" w:type="dxa"/>
            <w:tcBorders>
              <w:top w:val="single" w:sz="6" w:space="0" w:color="000000"/>
              <w:left w:val="single" w:sz="6" w:space="0" w:color="000000"/>
              <w:bottom w:val="single" w:sz="6" w:space="0" w:color="000000"/>
              <w:right w:val="single" w:sz="8" w:space="0" w:color="000000"/>
            </w:tcBorders>
            <w:hideMark/>
          </w:tcPr>
          <w:p w14:paraId="7D71953F" w14:textId="77777777" w:rsidR="00497DB3" w:rsidRDefault="00497DB3" w:rsidP="00497DB3">
            <w:pPr>
              <w:spacing w:line="226" w:lineRule="exact"/>
              <w:ind w:left="142" w:right="-20"/>
              <w:jc w:val="both"/>
              <w:rPr>
                <w:rFonts w:ascii="Arial" w:eastAsia="Arial" w:hAnsi="Arial" w:cs="Arial"/>
                <w:sz w:val="20"/>
                <w:szCs w:val="20"/>
              </w:rPr>
            </w:pPr>
            <w:r>
              <w:rPr>
                <w:rFonts w:ascii="Arial" w:eastAsia="Arial" w:hAnsi="Arial" w:cs="Arial"/>
                <w:sz w:val="20"/>
                <w:szCs w:val="20"/>
              </w:rPr>
              <w:t>4.0</w:t>
            </w:r>
          </w:p>
        </w:tc>
        <w:tc>
          <w:tcPr>
            <w:tcW w:w="1417" w:type="dxa"/>
            <w:tcBorders>
              <w:top w:val="single" w:sz="6" w:space="0" w:color="000000"/>
              <w:left w:val="single" w:sz="8" w:space="0" w:color="000000"/>
              <w:bottom w:val="single" w:sz="6" w:space="0" w:color="000000"/>
              <w:right w:val="single" w:sz="6" w:space="0" w:color="000000"/>
            </w:tcBorders>
            <w:hideMark/>
          </w:tcPr>
          <w:p w14:paraId="09779132" w14:textId="77777777" w:rsidR="00497DB3" w:rsidRDefault="00497DB3" w:rsidP="00497DB3">
            <w:pPr>
              <w:spacing w:line="226" w:lineRule="exact"/>
              <w:ind w:left="141" w:right="-20"/>
              <w:rPr>
                <w:rFonts w:ascii="Arial" w:eastAsia="Arial" w:hAnsi="Arial" w:cs="Arial"/>
                <w:sz w:val="20"/>
                <w:szCs w:val="20"/>
              </w:rPr>
            </w:pPr>
            <w:r>
              <w:rPr>
                <w:rFonts w:ascii="Arial" w:eastAsia="Arial" w:hAnsi="Arial" w:cs="Arial"/>
                <w:sz w:val="20"/>
                <w:szCs w:val="20"/>
              </w:rPr>
              <w:t>15.10.2013</w:t>
            </w:r>
          </w:p>
        </w:tc>
        <w:tc>
          <w:tcPr>
            <w:tcW w:w="2552" w:type="dxa"/>
            <w:tcBorders>
              <w:top w:val="single" w:sz="6" w:space="0" w:color="000000"/>
              <w:left w:val="single" w:sz="6" w:space="0" w:color="000000"/>
              <w:bottom w:val="single" w:sz="6" w:space="0" w:color="000000"/>
              <w:right w:val="single" w:sz="6" w:space="0" w:color="000000"/>
            </w:tcBorders>
            <w:hideMark/>
          </w:tcPr>
          <w:p w14:paraId="4B09CFA7" w14:textId="77777777" w:rsidR="00497DB3" w:rsidRDefault="00497DB3" w:rsidP="00497DB3">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14:paraId="5270251D" w14:textId="77777777" w:rsidR="00497DB3" w:rsidRDefault="00497DB3" w:rsidP="00497DB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14:paraId="334CB582" w14:textId="77777777" w:rsidR="00497DB3" w:rsidRDefault="00497DB3" w:rsidP="00497DB3">
            <w:pPr>
              <w:spacing w:line="226" w:lineRule="exact"/>
              <w:ind w:left="100" w:right="-20"/>
              <w:rPr>
                <w:rFonts w:ascii="Arial" w:eastAsia="Arial" w:hAnsi="Arial" w:cs="Arial"/>
                <w:sz w:val="20"/>
                <w:szCs w:val="20"/>
              </w:rPr>
            </w:pPr>
            <w:r>
              <w:rPr>
                <w:rFonts w:ascii="Arial" w:eastAsia="Arial" w:hAnsi="Arial" w:cs="Arial"/>
                <w:sz w:val="20"/>
                <w:szCs w:val="20"/>
              </w:rPr>
              <w:t>4</w:t>
            </w:r>
            <w:r w:rsidRPr="00E227E1">
              <w:rPr>
                <w:rFonts w:ascii="Arial" w:eastAsia="Arial" w:hAnsi="Arial" w:cs="Arial"/>
                <w:sz w:val="20"/>
                <w:szCs w:val="20"/>
                <w:vertAlign w:val="superscript"/>
              </w:rPr>
              <w:t>th</w:t>
            </w:r>
            <w:r>
              <w:rPr>
                <w:rFonts w:ascii="Arial" w:eastAsia="Arial" w:hAnsi="Arial" w:cs="Arial"/>
                <w:sz w:val="20"/>
                <w:szCs w:val="20"/>
              </w:rPr>
              <w:t xml:space="preserve"> version based on BII2</w:t>
            </w:r>
          </w:p>
        </w:tc>
      </w:tr>
      <w:tr w:rsidR="00E227E1" w14:paraId="28BC1590" w14:textId="77777777" w:rsidTr="00497DB3">
        <w:trPr>
          <w:trHeight w:hRule="exact" w:val="628"/>
        </w:trPr>
        <w:tc>
          <w:tcPr>
            <w:tcW w:w="851" w:type="dxa"/>
            <w:tcBorders>
              <w:top w:val="single" w:sz="6" w:space="0" w:color="000000"/>
              <w:left w:val="single" w:sz="6" w:space="0" w:color="000000"/>
              <w:bottom w:val="single" w:sz="6" w:space="0" w:color="000000"/>
              <w:right w:val="single" w:sz="8" w:space="0" w:color="000000"/>
            </w:tcBorders>
            <w:hideMark/>
          </w:tcPr>
          <w:p w14:paraId="34CECCCA" w14:textId="77777777" w:rsidR="00E227E1" w:rsidRDefault="00E227E1" w:rsidP="00E227E1">
            <w:pPr>
              <w:spacing w:line="226" w:lineRule="exact"/>
              <w:ind w:left="142" w:right="-20"/>
              <w:jc w:val="both"/>
              <w:rPr>
                <w:rFonts w:ascii="Arial" w:eastAsia="Arial" w:hAnsi="Arial" w:cs="Arial"/>
                <w:sz w:val="20"/>
                <w:szCs w:val="20"/>
              </w:rPr>
            </w:pPr>
            <w:r>
              <w:rPr>
                <w:rFonts w:ascii="Arial" w:eastAsia="Arial" w:hAnsi="Arial" w:cs="Arial"/>
                <w:sz w:val="20"/>
                <w:szCs w:val="20"/>
              </w:rPr>
              <w:t>4.0</w:t>
            </w:r>
            <w:r w:rsidR="00497DB3">
              <w:rPr>
                <w:rFonts w:ascii="Arial" w:eastAsia="Arial" w:hAnsi="Arial" w:cs="Arial"/>
                <w:sz w:val="20"/>
                <w:szCs w:val="20"/>
              </w:rPr>
              <w:t>1</w:t>
            </w:r>
          </w:p>
        </w:tc>
        <w:tc>
          <w:tcPr>
            <w:tcW w:w="1417" w:type="dxa"/>
            <w:tcBorders>
              <w:top w:val="single" w:sz="6" w:space="0" w:color="000000"/>
              <w:left w:val="single" w:sz="8" w:space="0" w:color="000000"/>
              <w:bottom w:val="single" w:sz="6" w:space="0" w:color="000000"/>
              <w:right w:val="single" w:sz="6" w:space="0" w:color="000000"/>
            </w:tcBorders>
            <w:hideMark/>
          </w:tcPr>
          <w:p w14:paraId="7C933D8B" w14:textId="77777777" w:rsidR="00E227E1" w:rsidRDefault="00497DB3" w:rsidP="009B0F89">
            <w:pPr>
              <w:spacing w:line="226" w:lineRule="exact"/>
              <w:ind w:left="141" w:right="-20"/>
              <w:rPr>
                <w:rFonts w:ascii="Arial" w:eastAsia="Arial" w:hAnsi="Arial" w:cs="Arial"/>
                <w:sz w:val="20"/>
                <w:szCs w:val="20"/>
              </w:rPr>
            </w:pPr>
            <w:r>
              <w:rPr>
                <w:rFonts w:ascii="Arial" w:eastAsia="Arial" w:hAnsi="Arial" w:cs="Arial"/>
                <w:sz w:val="20"/>
                <w:szCs w:val="20"/>
              </w:rPr>
              <w:t>10.03</w:t>
            </w:r>
            <w:r w:rsidR="009B0F89">
              <w:rPr>
                <w:rFonts w:ascii="Arial" w:eastAsia="Arial" w:hAnsi="Arial" w:cs="Arial"/>
                <w:sz w:val="20"/>
                <w:szCs w:val="20"/>
              </w:rPr>
              <w:t>.</w:t>
            </w:r>
            <w:r w:rsidR="00E227E1">
              <w:rPr>
                <w:rFonts w:ascii="Arial" w:eastAsia="Arial" w:hAnsi="Arial" w:cs="Arial"/>
                <w:sz w:val="20"/>
                <w:szCs w:val="20"/>
              </w:rPr>
              <w:t>201</w:t>
            </w:r>
            <w:r>
              <w:rPr>
                <w:rFonts w:ascii="Arial" w:eastAsia="Arial" w:hAnsi="Arial" w:cs="Arial"/>
                <w:sz w:val="20"/>
                <w:szCs w:val="20"/>
              </w:rPr>
              <w:t>6</w:t>
            </w:r>
          </w:p>
        </w:tc>
        <w:tc>
          <w:tcPr>
            <w:tcW w:w="2552" w:type="dxa"/>
            <w:tcBorders>
              <w:top w:val="single" w:sz="6" w:space="0" w:color="000000"/>
              <w:left w:val="single" w:sz="6" w:space="0" w:color="000000"/>
              <w:bottom w:val="single" w:sz="6" w:space="0" w:color="000000"/>
              <w:right w:val="single" w:sz="6" w:space="0" w:color="000000"/>
            </w:tcBorders>
            <w:hideMark/>
          </w:tcPr>
          <w:p w14:paraId="37ACE75F" w14:textId="77777777" w:rsidR="00E227E1" w:rsidRDefault="00E227E1" w:rsidP="00E227E1">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14:paraId="7F34F44F" w14:textId="77777777" w:rsidR="00E227E1" w:rsidRDefault="00A14D83" w:rsidP="00A14D8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14:paraId="2D8D81DF" w14:textId="77777777" w:rsidR="00E227E1" w:rsidRDefault="00497DB3" w:rsidP="004668BE">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changelog</w:t>
            </w:r>
          </w:p>
        </w:tc>
      </w:tr>
    </w:tbl>
    <w:p w14:paraId="52940F13" w14:textId="77777777" w:rsidR="004E19E1" w:rsidRDefault="004E19E1" w:rsidP="004E19E1">
      <w:pPr>
        <w:spacing w:before="2" w:line="130" w:lineRule="exact"/>
        <w:rPr>
          <w:sz w:val="13"/>
          <w:szCs w:val="13"/>
        </w:rPr>
      </w:pPr>
    </w:p>
    <w:p w14:paraId="15133CF9" w14:textId="77777777" w:rsidR="004E19E1" w:rsidRDefault="004E19E1" w:rsidP="004E19E1">
      <w:pPr>
        <w:spacing w:line="200" w:lineRule="exact"/>
        <w:rPr>
          <w:sz w:val="20"/>
          <w:szCs w:val="20"/>
        </w:rPr>
      </w:pPr>
    </w:p>
    <w:p w14:paraId="1E16D39B" w14:textId="77777777" w:rsidR="004E19E1" w:rsidRPr="00347162" w:rsidRDefault="004E19E1" w:rsidP="008B1BE2">
      <w:pPr>
        <w:pStyle w:val="Overskrift2"/>
      </w:pPr>
      <w:bookmarkStart w:id="25" w:name="_Toc355012324"/>
      <w:bookmarkStart w:id="26" w:name="_Toc359392844"/>
      <w:bookmarkStart w:id="27" w:name="_Toc359927484"/>
      <w:bookmarkStart w:id="28" w:name="_Toc380473086"/>
      <w:r w:rsidRPr="00347162">
        <w:rPr>
          <w:rFonts w:eastAsia="Arial"/>
        </w:rPr>
        <w:t>Contributors</w:t>
      </w:r>
      <w:bookmarkEnd w:id="25"/>
      <w:bookmarkEnd w:id="26"/>
      <w:bookmarkEnd w:id="27"/>
      <w:bookmarkEnd w:id="28"/>
    </w:p>
    <w:p w14:paraId="6CC0AF28" w14:textId="77777777" w:rsidR="004E19E1" w:rsidRPr="00320112" w:rsidRDefault="004E19E1" w:rsidP="004E19E1">
      <w:pPr>
        <w:spacing w:line="200" w:lineRule="exact"/>
        <w:rPr>
          <w:sz w:val="20"/>
          <w:szCs w:val="20"/>
        </w:rPr>
      </w:pPr>
    </w:p>
    <w:p w14:paraId="370C872B" w14:textId="77777777" w:rsidR="004E19E1" w:rsidRDefault="004E19E1" w:rsidP="004E19E1">
      <w:pPr>
        <w:rPr>
          <w:rFonts w:eastAsia="Arial" w:cs="Arial"/>
          <w:sz w:val="20"/>
          <w:szCs w:val="20"/>
        </w:rPr>
      </w:pPr>
    </w:p>
    <w:p w14:paraId="76AA5D5A" w14:textId="77777777" w:rsidR="00730E22" w:rsidRPr="00730E22" w:rsidRDefault="00730E22" w:rsidP="00730E22">
      <w:pPr>
        <w:rPr>
          <w:lang w:val="en-GB"/>
        </w:rPr>
      </w:pPr>
      <w:r w:rsidRPr="00730E22">
        <w:rPr>
          <w:lang w:val="en-GB"/>
        </w:rPr>
        <w:t>Are Berg, Edisys Consulting /</w:t>
      </w:r>
      <w:r>
        <w:rPr>
          <w:lang w:val="en-GB"/>
        </w:rPr>
        <w:t xml:space="preserve"> </w:t>
      </w:r>
      <w:r w:rsidRPr="00730E22">
        <w:rPr>
          <w:lang w:val="en-GB"/>
        </w:rPr>
        <w:t>Difi, NO</w:t>
      </w:r>
    </w:p>
    <w:p w14:paraId="00CC32A5" w14:textId="77777777" w:rsidR="00730E22" w:rsidRPr="00730E22" w:rsidRDefault="00730E22" w:rsidP="00730E22">
      <w:pPr>
        <w:rPr>
          <w:lang w:val="en-GB"/>
        </w:rPr>
      </w:pPr>
      <w:r w:rsidRPr="00730E22">
        <w:rPr>
          <w:lang w:val="en-GB"/>
        </w:rPr>
        <w:t>Thomas Petterson, SFTI, SE</w:t>
      </w:r>
    </w:p>
    <w:p w14:paraId="34BF9B9D" w14:textId="77777777" w:rsidR="00730E22" w:rsidRPr="00730E22" w:rsidRDefault="00730E22" w:rsidP="00730E22">
      <w:pPr>
        <w:rPr>
          <w:lang w:val="en-GB"/>
        </w:rPr>
      </w:pPr>
      <w:r w:rsidRPr="00730E22">
        <w:rPr>
          <w:lang w:val="en-GB"/>
        </w:rPr>
        <w:t>Jan Mærøe, Difi, NO</w:t>
      </w:r>
      <w:r w:rsidRPr="00730E22">
        <w:rPr>
          <w:lang w:val="en-GB"/>
        </w:rPr>
        <w:tab/>
      </w:r>
    </w:p>
    <w:p w14:paraId="35C1AE4E" w14:textId="77777777" w:rsidR="00730E22" w:rsidRPr="00730E22" w:rsidRDefault="00730E22" w:rsidP="00730E22">
      <w:pPr>
        <w:rPr>
          <w:lang w:val="en-GB"/>
        </w:rPr>
      </w:pPr>
      <w:r w:rsidRPr="00730E22">
        <w:rPr>
          <w:lang w:val="en-GB"/>
        </w:rPr>
        <w:t>Siw Midtgård Meckelborg, Edisys Consulting / Difi, NO</w:t>
      </w:r>
    </w:p>
    <w:p w14:paraId="6248A443" w14:textId="77777777" w:rsidR="00730E22" w:rsidRPr="00030CCA" w:rsidRDefault="00730E22" w:rsidP="00730E22">
      <w:pPr>
        <w:rPr>
          <w:lang w:val="nb-NO"/>
        </w:rPr>
      </w:pPr>
      <w:r w:rsidRPr="00030CCA">
        <w:rPr>
          <w:lang w:val="nb-NO"/>
        </w:rPr>
        <w:t>Arianna Brutti, Intercent-ER, IT</w:t>
      </w:r>
      <w:r w:rsidRPr="00030CCA">
        <w:rPr>
          <w:lang w:val="nb-NO"/>
        </w:rPr>
        <w:tab/>
      </w:r>
    </w:p>
    <w:p w14:paraId="17D2903C" w14:textId="77777777" w:rsidR="00730E22" w:rsidRPr="00730E22" w:rsidRDefault="00730E22" w:rsidP="00730E22">
      <w:pPr>
        <w:rPr>
          <w:lang w:val="nb-NO"/>
        </w:rPr>
      </w:pPr>
      <w:r w:rsidRPr="00730E22">
        <w:rPr>
          <w:lang w:val="nb-NO"/>
        </w:rPr>
        <w:t>Ole Madsen</w:t>
      </w:r>
      <w:r>
        <w:rPr>
          <w:lang w:val="nb-NO"/>
        </w:rPr>
        <w:t xml:space="preserve">, </w:t>
      </w:r>
      <w:r w:rsidRPr="00730E22">
        <w:rPr>
          <w:lang w:val="nb-NO"/>
        </w:rPr>
        <w:t>DIGST, DK</w:t>
      </w:r>
      <w:r w:rsidRPr="00730E22">
        <w:rPr>
          <w:lang w:val="nb-NO"/>
        </w:rPr>
        <w:tab/>
      </w:r>
    </w:p>
    <w:p w14:paraId="03F404E0" w14:textId="77777777" w:rsidR="00730E22" w:rsidRPr="00730E22" w:rsidRDefault="00730E22" w:rsidP="00730E22">
      <w:pPr>
        <w:rPr>
          <w:lang w:val="nb-NO"/>
        </w:rPr>
      </w:pPr>
      <w:r w:rsidRPr="00730E22">
        <w:rPr>
          <w:lang w:val="nb-NO"/>
        </w:rPr>
        <w:t>Anders Kingstedt</w:t>
      </w:r>
      <w:r>
        <w:rPr>
          <w:lang w:val="nb-NO"/>
        </w:rPr>
        <w:t xml:space="preserve">, </w:t>
      </w:r>
      <w:r w:rsidRPr="00730E22">
        <w:rPr>
          <w:lang w:val="nb-NO"/>
        </w:rPr>
        <w:t>OpenPEPPOL</w:t>
      </w:r>
      <w:r w:rsidRPr="00730E22">
        <w:rPr>
          <w:lang w:val="nb-NO"/>
        </w:rPr>
        <w:tab/>
      </w:r>
    </w:p>
    <w:p w14:paraId="436BA5E5" w14:textId="77777777" w:rsidR="00730E22" w:rsidRPr="00730E22" w:rsidRDefault="00730E22" w:rsidP="00730E22">
      <w:pPr>
        <w:rPr>
          <w:lang w:val="nb-NO"/>
        </w:rPr>
      </w:pPr>
      <w:r w:rsidRPr="00730E22">
        <w:rPr>
          <w:lang w:val="nb-NO"/>
        </w:rPr>
        <w:t>Jostein Frømyr</w:t>
      </w:r>
      <w:r>
        <w:rPr>
          <w:lang w:val="nb-NO"/>
        </w:rPr>
        <w:t xml:space="preserve">, </w:t>
      </w:r>
      <w:r w:rsidRPr="00730E22">
        <w:rPr>
          <w:lang w:val="nb-NO"/>
        </w:rPr>
        <w:t>Difi, NO</w:t>
      </w:r>
      <w:r w:rsidRPr="00730E22">
        <w:rPr>
          <w:lang w:val="nb-NO"/>
        </w:rPr>
        <w:tab/>
      </w:r>
    </w:p>
    <w:p w14:paraId="13C81597" w14:textId="77777777" w:rsidR="00730E22" w:rsidRPr="00730E22" w:rsidRDefault="00730E22" w:rsidP="00730E22">
      <w:pPr>
        <w:rPr>
          <w:lang w:val="nb-NO"/>
        </w:rPr>
      </w:pPr>
      <w:r w:rsidRPr="00730E22">
        <w:rPr>
          <w:lang w:val="nb-NO"/>
        </w:rPr>
        <w:t>Martin Forsberg</w:t>
      </w:r>
      <w:r>
        <w:rPr>
          <w:lang w:val="nb-NO"/>
        </w:rPr>
        <w:t xml:space="preserve">, </w:t>
      </w:r>
      <w:r w:rsidRPr="00730E22">
        <w:rPr>
          <w:lang w:val="nb-NO"/>
        </w:rPr>
        <w:t>SFTI, SE</w:t>
      </w:r>
    </w:p>
    <w:p w14:paraId="7DF0FBB2" w14:textId="77777777" w:rsidR="00730E22" w:rsidRPr="00730E22" w:rsidRDefault="00730E22" w:rsidP="00730E22">
      <w:pPr>
        <w:rPr>
          <w:lang w:val="nb-NO"/>
        </w:rPr>
      </w:pPr>
      <w:r w:rsidRPr="00730E22">
        <w:rPr>
          <w:lang w:val="nb-NO"/>
        </w:rPr>
        <w:t>Sven Rostgaard Rasmussen</w:t>
      </w:r>
      <w:r>
        <w:rPr>
          <w:lang w:val="nb-NO"/>
        </w:rPr>
        <w:t xml:space="preserve">, </w:t>
      </w:r>
      <w:r w:rsidRPr="00730E22">
        <w:rPr>
          <w:lang w:val="nb-NO"/>
        </w:rPr>
        <w:t>DIGST, DK</w:t>
      </w:r>
      <w:r w:rsidRPr="00730E22">
        <w:rPr>
          <w:lang w:val="nb-NO"/>
        </w:rPr>
        <w:tab/>
      </w:r>
    </w:p>
    <w:p w14:paraId="20F4E48F" w14:textId="77777777" w:rsidR="00730E22" w:rsidRPr="00730E22" w:rsidRDefault="00730E22" w:rsidP="00730E22">
      <w:pPr>
        <w:rPr>
          <w:lang w:val="nb-NO"/>
        </w:rPr>
      </w:pPr>
      <w:r w:rsidRPr="00730E22">
        <w:rPr>
          <w:lang w:val="nb-NO"/>
        </w:rPr>
        <w:t>Ulrika Steidler</w:t>
      </w:r>
      <w:r>
        <w:rPr>
          <w:lang w:val="nb-NO"/>
        </w:rPr>
        <w:t xml:space="preserve">, </w:t>
      </w:r>
      <w:r w:rsidRPr="00730E22">
        <w:rPr>
          <w:lang w:val="nb-NO"/>
        </w:rPr>
        <w:t>Lunds Universitet, SE</w:t>
      </w:r>
      <w:r w:rsidRPr="00730E22">
        <w:rPr>
          <w:lang w:val="nb-NO"/>
        </w:rPr>
        <w:tab/>
      </w:r>
    </w:p>
    <w:p w14:paraId="6DF11664" w14:textId="77777777" w:rsidR="00730E22" w:rsidRPr="00730E22" w:rsidRDefault="00730E22" w:rsidP="00730E22">
      <w:pPr>
        <w:rPr>
          <w:lang w:val="en-GB"/>
        </w:rPr>
      </w:pPr>
      <w:r w:rsidRPr="00730E22">
        <w:rPr>
          <w:lang w:val="en-GB"/>
        </w:rPr>
        <w:t>Gianluigi Calvi, Intercent-ER, IT</w:t>
      </w:r>
      <w:r w:rsidRPr="00730E22">
        <w:rPr>
          <w:lang w:val="en-GB"/>
        </w:rPr>
        <w:tab/>
      </w:r>
    </w:p>
    <w:p w14:paraId="54F4EF5D" w14:textId="77777777" w:rsidR="00730E22" w:rsidRPr="00730E22" w:rsidRDefault="00730E22" w:rsidP="00730E22">
      <w:pPr>
        <w:rPr>
          <w:lang w:val="en-GB"/>
        </w:rPr>
      </w:pPr>
      <w:r w:rsidRPr="00730E22">
        <w:rPr>
          <w:lang w:val="en-GB"/>
        </w:rPr>
        <w:t>Christian Rasmussen, Difi, NO</w:t>
      </w:r>
      <w:r w:rsidRPr="00730E22">
        <w:rPr>
          <w:lang w:val="en-GB"/>
        </w:rPr>
        <w:tab/>
      </w:r>
    </w:p>
    <w:p w14:paraId="538FB87F" w14:textId="77777777" w:rsidR="00730E22" w:rsidRPr="00030CCA" w:rsidRDefault="00730E22" w:rsidP="00730E22">
      <w:pPr>
        <w:rPr>
          <w:lang w:val="en-GB"/>
        </w:rPr>
      </w:pPr>
      <w:r w:rsidRPr="00030CCA">
        <w:rPr>
          <w:lang w:val="en-GB"/>
        </w:rPr>
        <w:t>Oriol Bausà, Invinet ES</w:t>
      </w:r>
    </w:p>
    <w:p w14:paraId="4BA5C7B0" w14:textId="77777777" w:rsidR="00332202" w:rsidRDefault="00730E22" w:rsidP="00730E22">
      <w:pPr>
        <w:rPr>
          <w:lang w:val="nb-NO"/>
        </w:rPr>
      </w:pPr>
      <w:r w:rsidRPr="00730E22">
        <w:rPr>
          <w:lang w:val="nb-NO"/>
        </w:rPr>
        <w:t>Jaroslav Flejberk</w:t>
      </w:r>
      <w:r>
        <w:rPr>
          <w:lang w:val="nb-NO"/>
        </w:rPr>
        <w:t xml:space="preserve">, </w:t>
      </w:r>
      <w:r w:rsidRPr="00730E22">
        <w:rPr>
          <w:lang w:val="nb-NO"/>
        </w:rPr>
        <w:t>GS1</w:t>
      </w:r>
      <w:r w:rsidRPr="00730E22">
        <w:rPr>
          <w:lang w:val="nb-NO"/>
        </w:rPr>
        <w:tab/>
      </w:r>
      <w:r w:rsidR="00332202">
        <w:rPr>
          <w:lang w:val="nb-NO"/>
        </w:rPr>
        <w:br w:type="page"/>
      </w:r>
    </w:p>
    <w:p w14:paraId="31EA85D4" w14:textId="77777777" w:rsidR="00E227E1" w:rsidRDefault="00E227E1" w:rsidP="0030572D">
      <w:pPr>
        <w:rPr>
          <w:lang w:val="nb-NO"/>
        </w:rPr>
      </w:pPr>
      <w:bookmarkStart w:id="29" w:name="_Toc359392845"/>
      <w:bookmarkStart w:id="30" w:name="_Toc359927485"/>
    </w:p>
    <w:p w14:paraId="0D1CD628" w14:textId="77777777" w:rsidR="004E19E1" w:rsidRDefault="00332202" w:rsidP="002C492C">
      <w:pPr>
        <w:pStyle w:val="Overskrift1"/>
        <w:rPr>
          <w:lang w:val="nb-NO"/>
        </w:rPr>
      </w:pPr>
      <w:bookmarkStart w:id="31" w:name="_Toc380473087"/>
      <w:r>
        <w:rPr>
          <w:lang w:val="nb-NO"/>
        </w:rPr>
        <w:t>Principles and prerequisites</w:t>
      </w:r>
      <w:bookmarkEnd w:id="29"/>
      <w:bookmarkEnd w:id="30"/>
      <w:bookmarkEnd w:id="31"/>
    </w:p>
    <w:p w14:paraId="26508297" w14:textId="77777777" w:rsidR="00E120F4" w:rsidRDefault="00E120F4" w:rsidP="008B1BE2">
      <w:pPr>
        <w:pStyle w:val="Overskrift2"/>
      </w:pPr>
      <w:bookmarkStart w:id="32" w:name="_Toc359392846"/>
      <w:bookmarkStart w:id="33" w:name="_Toc359927486"/>
      <w:bookmarkStart w:id="34" w:name="_Toc380473088"/>
      <w:r w:rsidRPr="00E120F4">
        <w:t>Business Process in scope</w:t>
      </w:r>
      <w:bookmarkEnd w:id="32"/>
      <w:bookmarkEnd w:id="33"/>
      <w:bookmarkEnd w:id="34"/>
    </w:p>
    <w:p w14:paraId="79AEAE53" w14:textId="77777777" w:rsidR="00AC0BF0" w:rsidRDefault="00AC0BF0" w:rsidP="00AC0BF0">
      <w:r>
        <w:t>This PEPPOL BIS supports a process for suppliers to send a catalogue</w:t>
      </w:r>
      <w:r w:rsidR="00CC0DF3">
        <w:t xml:space="preserve"> and for buyers to return a catalogue response</w:t>
      </w:r>
      <w:r>
        <w:t>. It is intended to support transmission of electronic catalogue</w:t>
      </w:r>
      <w:r w:rsidR="00CC0DF3">
        <w:t>-messages</w:t>
      </w:r>
      <w:r>
        <w:t xml:space="preserve"> for processing in </w:t>
      </w:r>
      <w:r w:rsidR="00CC0DF3">
        <w:t>semi-automated</w:t>
      </w:r>
      <w:r>
        <w:t xml:space="preserve"> processes by the receiver. The BIS mandates no procurement related data but supports different ways of referring to products and services. By selective use of such references it can be used as basis for automated processing of ordering and invoicing.</w:t>
      </w:r>
    </w:p>
    <w:p w14:paraId="3D628D54" w14:textId="77777777" w:rsidR="00AC0BF0" w:rsidRDefault="00AC0BF0" w:rsidP="00AC0BF0"/>
    <w:p w14:paraId="08D4AE01" w14:textId="77777777" w:rsidR="00AC0BF0" w:rsidRDefault="00AC0BF0" w:rsidP="00AC0BF0">
      <w:r>
        <w:t xml:space="preserve">The intended scope for this BIS is: </w:t>
      </w:r>
    </w:p>
    <w:p w14:paraId="622411B6" w14:textId="77777777" w:rsidR="00AC0BF0" w:rsidRDefault="00AC0BF0" w:rsidP="0098149F">
      <w:pPr>
        <w:pStyle w:val="Listeafsnit"/>
        <w:numPr>
          <w:ilvl w:val="0"/>
          <w:numId w:val="4"/>
        </w:numPr>
      </w:pPr>
      <w:r>
        <w:t>B2B and B2G</w:t>
      </w:r>
    </w:p>
    <w:p w14:paraId="1CC8598C" w14:textId="77777777" w:rsidR="00AC0BF0" w:rsidRDefault="00AC0BF0" w:rsidP="0098149F">
      <w:pPr>
        <w:pStyle w:val="Listeafsnit"/>
        <w:numPr>
          <w:ilvl w:val="0"/>
          <w:numId w:val="4"/>
        </w:numPr>
      </w:pPr>
      <w:r>
        <w:t xml:space="preserve">Common business processes for cross industry and cross border procurement </w:t>
      </w:r>
    </w:p>
    <w:p w14:paraId="4D200EF3" w14:textId="77777777" w:rsidR="00AC0BF0" w:rsidRDefault="00AC0BF0" w:rsidP="0098149F">
      <w:pPr>
        <w:pStyle w:val="Listeafsnit"/>
        <w:numPr>
          <w:ilvl w:val="0"/>
          <w:numId w:val="4"/>
        </w:numPr>
      </w:pPr>
      <w:r>
        <w:t>Regional procurement within EU and EEA</w:t>
      </w:r>
    </w:p>
    <w:p w14:paraId="61EA57DE" w14:textId="77777777" w:rsidR="00AC0BF0" w:rsidRDefault="00AC0BF0" w:rsidP="0098149F">
      <w:pPr>
        <w:pStyle w:val="Listeafsnit"/>
        <w:numPr>
          <w:ilvl w:val="0"/>
          <w:numId w:val="4"/>
        </w:numPr>
      </w:pPr>
      <w:r>
        <w:t>For supporting purchase of goods and services and/or services that can be itemized.</w:t>
      </w:r>
    </w:p>
    <w:p w14:paraId="7639C672" w14:textId="77777777" w:rsidR="00AC0BF0" w:rsidRDefault="00AC0BF0" w:rsidP="00AC0BF0"/>
    <w:p w14:paraId="217F0BB6" w14:textId="77777777" w:rsidR="00AC0BF0" w:rsidRDefault="00AC0BF0" w:rsidP="00AC0BF0">
      <w:r>
        <w:t xml:space="preserve">This PEPPOL BIS supports a set of “common use cases / process”. These are processes that are used widely or understood as being relevant for most companies. </w:t>
      </w:r>
    </w:p>
    <w:p w14:paraId="21F1082E" w14:textId="77777777" w:rsidR="00AC0BF0" w:rsidRDefault="00AC0BF0" w:rsidP="00AC0BF0"/>
    <w:p w14:paraId="36D395FE" w14:textId="77777777" w:rsidR="00AC0BF0" w:rsidRDefault="00AC0BF0" w:rsidP="00AC0BF0">
      <w:r>
        <w:t>The main activities supported by this BIS are:</w:t>
      </w:r>
    </w:p>
    <w:p w14:paraId="6E2DFD79" w14:textId="77777777" w:rsidR="00AC0BF0" w:rsidRDefault="00AC0BF0" w:rsidP="0098149F">
      <w:pPr>
        <w:pStyle w:val="Listeafsnit"/>
        <w:numPr>
          <w:ilvl w:val="0"/>
          <w:numId w:val="5"/>
        </w:numPr>
      </w:pPr>
      <w:r>
        <w:t xml:space="preserve">Description of goods and services </w:t>
      </w:r>
    </w:p>
    <w:p w14:paraId="756200BE" w14:textId="77777777" w:rsidR="00AC0BF0" w:rsidRDefault="00AC0BF0" w:rsidP="0098149F">
      <w:pPr>
        <w:pStyle w:val="Listeafsnit"/>
        <w:numPr>
          <w:ilvl w:val="0"/>
          <w:numId w:val="5"/>
        </w:numPr>
      </w:pPr>
      <w:r>
        <w:t xml:space="preserve">Maintaining content of framework contract </w:t>
      </w:r>
    </w:p>
    <w:p w14:paraId="4BC3678B" w14:textId="77777777" w:rsidR="00AC0BF0" w:rsidRDefault="00AC0BF0" w:rsidP="0098149F">
      <w:pPr>
        <w:pStyle w:val="Listeafsnit"/>
        <w:numPr>
          <w:ilvl w:val="0"/>
          <w:numId w:val="5"/>
        </w:numPr>
      </w:pPr>
      <w:r>
        <w:t>Item comparison</w:t>
      </w:r>
    </w:p>
    <w:p w14:paraId="22681657" w14:textId="77777777" w:rsidR="00AC0BF0" w:rsidRDefault="00AC0BF0" w:rsidP="0098149F">
      <w:pPr>
        <w:pStyle w:val="Listeafsnit"/>
        <w:numPr>
          <w:ilvl w:val="0"/>
          <w:numId w:val="5"/>
        </w:numPr>
      </w:pPr>
      <w:r>
        <w:t>Item dependency and composition</w:t>
      </w:r>
    </w:p>
    <w:p w14:paraId="0E2DCF17" w14:textId="77777777" w:rsidR="00AC0BF0" w:rsidRDefault="00AC0BF0" w:rsidP="0098149F">
      <w:pPr>
        <w:pStyle w:val="Listeafsnit"/>
        <w:numPr>
          <w:ilvl w:val="0"/>
          <w:numId w:val="5"/>
        </w:numPr>
      </w:pPr>
      <w:r>
        <w:t xml:space="preserve">Description of packaging and storage requirements </w:t>
      </w:r>
    </w:p>
    <w:p w14:paraId="0E6E63C6" w14:textId="77777777" w:rsidR="00AC0BF0" w:rsidRDefault="00AC0BF0" w:rsidP="0098149F">
      <w:pPr>
        <w:pStyle w:val="Listeafsnit"/>
        <w:numPr>
          <w:ilvl w:val="0"/>
          <w:numId w:val="5"/>
        </w:numPr>
      </w:pPr>
      <w:r>
        <w:t>VAT classification</w:t>
      </w:r>
    </w:p>
    <w:p w14:paraId="3BF6622B" w14:textId="77777777" w:rsidR="00AC0BF0" w:rsidRDefault="00AC0BF0" w:rsidP="0098149F">
      <w:pPr>
        <w:pStyle w:val="Listeafsnit"/>
        <w:numPr>
          <w:ilvl w:val="0"/>
          <w:numId w:val="5"/>
        </w:numPr>
      </w:pPr>
      <w:r>
        <w:t xml:space="preserve">Item instance description </w:t>
      </w:r>
    </w:p>
    <w:p w14:paraId="7620F125" w14:textId="77777777" w:rsidR="00AC0BF0" w:rsidRDefault="00AC0BF0" w:rsidP="0098149F">
      <w:pPr>
        <w:pStyle w:val="Listeafsnit"/>
        <w:numPr>
          <w:ilvl w:val="0"/>
          <w:numId w:val="5"/>
        </w:numPr>
      </w:pPr>
      <w:r>
        <w:t>Maintenance of catalogue</w:t>
      </w:r>
    </w:p>
    <w:p w14:paraId="68D01D5D" w14:textId="77777777" w:rsidR="00AC0BF0" w:rsidRDefault="00AC0BF0" w:rsidP="00AC0BF0"/>
    <w:p w14:paraId="13035B9E" w14:textId="77777777" w:rsidR="00E120F4" w:rsidRPr="00AC0BF0" w:rsidRDefault="00AC0BF0" w:rsidP="00AC0BF0">
      <w:pPr>
        <w:rPr>
          <w:lang w:val="en-GB"/>
        </w:rPr>
      </w:pPr>
      <w:r>
        <w:t>This PEPPOL BIS supports requirements by providing elements for information needed to meet the requirement. This BIS also provides a set of business rules to clarify content and implementers can use them as basis for validation where it provides business value.</w:t>
      </w:r>
    </w:p>
    <w:p w14:paraId="02DE8648" w14:textId="77777777" w:rsidR="004E19E1" w:rsidRDefault="004E19E1" w:rsidP="004E19E1">
      <w:pPr>
        <w:rPr>
          <w:lang w:val="en-GB"/>
        </w:rPr>
      </w:pPr>
    </w:p>
    <w:p w14:paraId="2DD22F61" w14:textId="77777777" w:rsidR="00604289" w:rsidRPr="0067080D" w:rsidRDefault="00604289" w:rsidP="008B1BE2">
      <w:pPr>
        <w:pStyle w:val="Overskrift2"/>
      </w:pPr>
      <w:bookmarkStart w:id="35" w:name="_Toc359392848"/>
      <w:bookmarkStart w:id="36" w:name="_Toc359927488"/>
      <w:bookmarkStart w:id="37" w:name="_Toc380473089"/>
      <w:r w:rsidRPr="0067080D">
        <w:t>PEPPOL BIS 1</w:t>
      </w:r>
      <w:r w:rsidR="00030CCA">
        <w:t>A</w:t>
      </w:r>
      <w:r w:rsidRPr="0067080D">
        <w:t xml:space="preserve"> - </w:t>
      </w:r>
      <w:bookmarkEnd w:id="35"/>
      <w:bookmarkEnd w:id="36"/>
      <w:r>
        <w:t>B</w:t>
      </w:r>
      <w:r w:rsidRPr="0067080D">
        <w:t>enefits</w:t>
      </w:r>
      <w:bookmarkEnd w:id="37"/>
    </w:p>
    <w:p w14:paraId="7370710E" w14:textId="77777777" w:rsidR="00604289" w:rsidRDefault="00604289" w:rsidP="00604289">
      <w:pPr>
        <w:rPr>
          <w:lang w:val="en-GB"/>
        </w:rPr>
      </w:pPr>
      <w:r w:rsidRPr="0067080D">
        <w:rPr>
          <w:lang w:val="en-GB"/>
        </w:rPr>
        <w:t>Catalogues are used as basis for maintenance of information about products and services that are part of a contra</w:t>
      </w:r>
      <w:r>
        <w:rPr>
          <w:lang w:val="en-GB"/>
        </w:rPr>
        <w:t>ct, like a framework agreement.</w:t>
      </w:r>
    </w:p>
    <w:p w14:paraId="3BAE2E9B" w14:textId="77777777" w:rsidR="00604289" w:rsidRPr="0067080D" w:rsidRDefault="00604289" w:rsidP="0098149F">
      <w:pPr>
        <w:pStyle w:val="Listeafsnit"/>
        <w:numPr>
          <w:ilvl w:val="0"/>
          <w:numId w:val="6"/>
        </w:numPr>
        <w:rPr>
          <w:lang w:val="en-GB"/>
        </w:rPr>
      </w:pPr>
      <w:r w:rsidRPr="0067080D">
        <w:rPr>
          <w:lang w:val="en-GB"/>
        </w:rPr>
        <w:t>The buyer (or a catalogue provider on his behalf) can present the information in a web shop where he can ensure correctness of product description, prices and other terms that may apply.</w:t>
      </w:r>
    </w:p>
    <w:p w14:paraId="243EC85A" w14:textId="77777777" w:rsidR="00604289" w:rsidRPr="0067080D" w:rsidRDefault="00604289" w:rsidP="0098149F">
      <w:pPr>
        <w:pStyle w:val="Listeafsnit"/>
        <w:numPr>
          <w:ilvl w:val="0"/>
          <w:numId w:val="6"/>
        </w:numPr>
        <w:rPr>
          <w:lang w:val="en-GB"/>
        </w:rPr>
      </w:pPr>
      <w:r w:rsidRPr="0067080D">
        <w:rPr>
          <w:lang w:val="en-GB"/>
        </w:rPr>
        <w:t>The supplier can provide the customer with correct information at all times and ensure high data quality in orders based on the catalogue he prepares.</w:t>
      </w:r>
    </w:p>
    <w:p w14:paraId="1798E895" w14:textId="77777777" w:rsidR="00604289" w:rsidRPr="0067080D" w:rsidRDefault="00604289" w:rsidP="0098149F">
      <w:pPr>
        <w:pStyle w:val="Listeafsnit"/>
        <w:numPr>
          <w:ilvl w:val="0"/>
          <w:numId w:val="6"/>
        </w:numPr>
        <w:rPr>
          <w:lang w:val="en-GB"/>
        </w:rPr>
      </w:pPr>
      <w:r w:rsidRPr="0067080D">
        <w:rPr>
          <w:lang w:val="en-GB"/>
        </w:rPr>
        <w:t>Implementing the catalogue provides the possibility of designing fully automated purchasing flows in which the electronic documents can be validated and matched automatically, thereby saving resources compared to manual processing.</w:t>
      </w:r>
    </w:p>
    <w:p w14:paraId="601F6555" w14:textId="77777777" w:rsidR="00604289" w:rsidRDefault="00604289" w:rsidP="0098149F">
      <w:pPr>
        <w:pStyle w:val="Listeafsnit"/>
        <w:numPr>
          <w:ilvl w:val="0"/>
          <w:numId w:val="6"/>
        </w:numPr>
        <w:rPr>
          <w:lang w:val="en-GB"/>
        </w:rPr>
      </w:pPr>
      <w:r w:rsidRPr="0067080D">
        <w:rPr>
          <w:lang w:val="en-GB"/>
        </w:rPr>
        <w:t>Implementation of a catalogue can be the first step in automating the purchasing process followed by an order and an invoice, leading to entire purchasing process running from sourcing, ordering and invoicing to payment.</w:t>
      </w:r>
    </w:p>
    <w:p w14:paraId="2F7F597A" w14:textId="77777777" w:rsidR="00604289" w:rsidRPr="0067080D" w:rsidRDefault="00604289" w:rsidP="0098149F">
      <w:pPr>
        <w:pStyle w:val="Listeafsnit"/>
        <w:numPr>
          <w:ilvl w:val="0"/>
          <w:numId w:val="6"/>
        </w:numPr>
        <w:rPr>
          <w:lang w:val="en-GB"/>
        </w:rPr>
      </w:pPr>
      <w:r>
        <w:rPr>
          <w:lang w:val="en-GB"/>
        </w:rPr>
        <w:t>Buyers can accept or reject the catalogue using a catalogue response</w:t>
      </w:r>
    </w:p>
    <w:p w14:paraId="439870DE" w14:textId="77777777" w:rsidR="00604289" w:rsidRPr="0067080D" w:rsidRDefault="00604289" w:rsidP="00604289">
      <w:pPr>
        <w:rPr>
          <w:lang w:val="en-GB"/>
        </w:rPr>
      </w:pPr>
    </w:p>
    <w:p w14:paraId="4A2EBC6E" w14:textId="77777777" w:rsidR="00604289" w:rsidRPr="0067080D" w:rsidRDefault="00604289" w:rsidP="00604289">
      <w:pPr>
        <w:rPr>
          <w:lang w:val="en-GB"/>
        </w:rPr>
      </w:pPr>
      <w:r w:rsidRPr="0067080D">
        <w:rPr>
          <w:lang w:val="en-GB"/>
        </w:rPr>
        <w:t>This PEPPOL BIS is based on the CEN/ISSS WS/BII Profile BII01 specification, see [BII_Catalogue].</w:t>
      </w:r>
    </w:p>
    <w:p w14:paraId="7DFFA23F" w14:textId="77777777" w:rsidR="00604289" w:rsidRPr="00AC0BF0" w:rsidRDefault="00604289" w:rsidP="004E19E1">
      <w:pPr>
        <w:rPr>
          <w:lang w:val="en-GB"/>
        </w:rPr>
      </w:pPr>
    </w:p>
    <w:p w14:paraId="5300465E" w14:textId="77777777" w:rsidR="004E19E1" w:rsidRPr="00332202" w:rsidRDefault="00317776" w:rsidP="008B1BE2">
      <w:pPr>
        <w:pStyle w:val="Overskrift2"/>
      </w:pPr>
      <w:bookmarkStart w:id="38" w:name="_Toc359392847"/>
      <w:bookmarkStart w:id="39" w:name="_Toc359927487"/>
      <w:bookmarkStart w:id="40" w:name="_Toc380473090"/>
      <w:r>
        <w:t>Parties and roles</w:t>
      </w:r>
      <w:bookmarkEnd w:id="38"/>
      <w:bookmarkEnd w:id="39"/>
      <w:bookmarkEnd w:id="40"/>
    </w:p>
    <w:p w14:paraId="4C986B2D" w14:textId="77777777" w:rsidR="004E19E1" w:rsidRPr="00332202" w:rsidRDefault="004E19E1" w:rsidP="004E19E1">
      <w:pPr>
        <w:rPr>
          <w:lang w:val="nb-NO"/>
        </w:rPr>
      </w:pPr>
    </w:p>
    <w:tbl>
      <w:tblPr>
        <w:tblW w:w="0" w:type="auto"/>
        <w:tblCellMar>
          <w:left w:w="0" w:type="dxa"/>
          <w:right w:w="0" w:type="dxa"/>
        </w:tblCellMar>
        <w:tblLook w:val="01E0" w:firstRow="1" w:lastRow="1" w:firstColumn="1" w:lastColumn="1" w:noHBand="0" w:noVBand="0"/>
      </w:tblPr>
      <w:tblGrid>
        <w:gridCol w:w="2121"/>
        <w:gridCol w:w="6893"/>
      </w:tblGrid>
      <w:tr w:rsidR="00E120F4" w14:paraId="7692DD3A" w14:textId="77777777"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14:paraId="0E546DD3" w14:textId="77777777" w:rsidR="00E120F4" w:rsidRDefault="00E120F4" w:rsidP="00E120F4">
            <w:pPr>
              <w:rPr>
                <w:rFonts w:eastAsia="Arial"/>
              </w:rPr>
            </w:pPr>
            <w:r>
              <w:rPr>
                <w:rFonts w:eastAsia="Arial"/>
              </w:rPr>
              <w:t>Busine</w:t>
            </w:r>
            <w:r>
              <w:rPr>
                <w:rFonts w:eastAsia="Arial"/>
                <w:spacing w:val="1"/>
              </w:rPr>
              <w:t>s</w:t>
            </w:r>
            <w:r>
              <w:rPr>
                <w:rFonts w:eastAsia="Arial"/>
              </w:rPr>
              <w:t>s</w:t>
            </w:r>
            <w:r>
              <w:rPr>
                <w:rFonts w:eastAsia="Arial"/>
                <w:spacing w:val="-18"/>
              </w:rPr>
              <w:t xml:space="preserve"> </w:t>
            </w:r>
            <w:r>
              <w:rPr>
                <w:rFonts w:eastAsia="Arial"/>
              </w:rPr>
              <w:t>pa</w:t>
            </w:r>
            <w:r>
              <w:rPr>
                <w:rFonts w:eastAsia="Arial"/>
                <w:spacing w:val="-1"/>
              </w:rPr>
              <w:t>r</w:t>
            </w:r>
            <w:r>
              <w:rPr>
                <w:rFonts w:eastAsia="Arial"/>
              </w:rPr>
              <w:t>tn</w:t>
            </w:r>
            <w:r>
              <w:rPr>
                <w:rFonts w:eastAsia="Arial"/>
                <w:spacing w:val="1"/>
              </w:rPr>
              <w:t>e</w:t>
            </w:r>
            <w:r>
              <w:rPr>
                <w:rFonts w:eastAsia="Arial"/>
                <w:spacing w:val="-1"/>
              </w:rPr>
              <w:t>r</w:t>
            </w:r>
            <w:r>
              <w:rPr>
                <w:rFonts w:eastAsia="Arial"/>
              </w:rPr>
              <w:t>s</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14:paraId="5805EE46" w14:textId="77777777" w:rsidR="00E120F4" w:rsidRDefault="00E120F4" w:rsidP="00E120F4">
            <w:pPr>
              <w:rPr>
                <w:rFonts w:eastAsia="Arial"/>
              </w:rPr>
            </w:pPr>
            <w:r>
              <w:rPr>
                <w:rFonts w:eastAsia="Arial"/>
              </w:rPr>
              <w:t>Des</w:t>
            </w:r>
            <w:r>
              <w:rPr>
                <w:rFonts w:eastAsia="Arial"/>
                <w:spacing w:val="1"/>
              </w:rPr>
              <w:t>c</w:t>
            </w:r>
            <w:r>
              <w:rPr>
                <w:rFonts w:eastAsia="Arial"/>
                <w:spacing w:val="-1"/>
              </w:rPr>
              <w:t>r</w:t>
            </w:r>
            <w:r>
              <w:rPr>
                <w:rFonts w:eastAsia="Arial"/>
              </w:rPr>
              <w:t>ip</w:t>
            </w:r>
            <w:r>
              <w:rPr>
                <w:rFonts w:eastAsia="Arial"/>
                <w:spacing w:val="1"/>
              </w:rPr>
              <w:t>t</w:t>
            </w:r>
            <w:r>
              <w:rPr>
                <w:rFonts w:eastAsia="Arial"/>
              </w:rPr>
              <w:t>ion</w:t>
            </w:r>
          </w:p>
        </w:tc>
      </w:tr>
      <w:tr w:rsidR="00E120F4" w14:paraId="19FB4376"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7B3DE630" w14:textId="77777777" w:rsidR="00E120F4" w:rsidRDefault="00E120F4" w:rsidP="00E120F4">
            <w:pPr>
              <w:rPr>
                <w:rFonts w:eastAsia="Arial"/>
              </w:rPr>
            </w:pPr>
            <w:r>
              <w:rPr>
                <w:rFonts w:eastAsia="Arial"/>
              </w:rPr>
              <w:t>Custo</w:t>
            </w:r>
            <w:r>
              <w:rPr>
                <w:rFonts w:eastAsia="Arial"/>
                <w:spacing w:val="3"/>
              </w:rPr>
              <w:t>m</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14:paraId="10B4C3D7" w14:textId="77777777" w:rsidR="00E120F4" w:rsidRDefault="00E120F4" w:rsidP="00E120F4">
            <w:pPr>
              <w:rPr>
                <w:rFonts w:eastAsia="Arial"/>
              </w:rPr>
            </w:pPr>
            <w:r>
              <w:rPr>
                <w:rFonts w:eastAsia="Arial"/>
                <w:spacing w:val="3"/>
              </w:rPr>
              <w:t>T</w:t>
            </w:r>
            <w:r>
              <w:rPr>
                <w:rFonts w:eastAsia="Arial"/>
              </w:rPr>
              <w:t>he</w:t>
            </w:r>
            <w:r>
              <w:rPr>
                <w:rFonts w:eastAsia="Arial"/>
                <w:spacing w:val="-6"/>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5"/>
              </w:rPr>
              <w:t xml:space="preserve"> </w:t>
            </w:r>
            <w:r>
              <w:rPr>
                <w:rFonts w:eastAsia="Arial"/>
                <w:spacing w:val="-1"/>
              </w:rPr>
              <w:t>i</w:t>
            </w:r>
            <w:r>
              <w:rPr>
                <w:rFonts w:eastAsia="Arial"/>
              </w:rPr>
              <w:t>s</w:t>
            </w:r>
            <w:r>
              <w:rPr>
                <w:rFonts w:eastAsia="Arial"/>
                <w:spacing w:val="-4"/>
              </w:rPr>
              <w:t xml:space="preserve"> </w:t>
            </w:r>
            <w:r>
              <w:rPr>
                <w:rFonts w:eastAsia="Arial"/>
              </w:rPr>
              <w:t>t</w:t>
            </w:r>
            <w:r>
              <w:rPr>
                <w:rFonts w:eastAsia="Arial"/>
                <w:spacing w:val="-1"/>
              </w:rPr>
              <w:t>h</w:t>
            </w:r>
            <w:r>
              <w:rPr>
                <w:rFonts w:eastAsia="Arial"/>
              </w:rPr>
              <w:t>e</w:t>
            </w:r>
            <w:r>
              <w:rPr>
                <w:rFonts w:eastAsia="Arial"/>
                <w:spacing w:val="-5"/>
              </w:rPr>
              <w:t xml:space="preserve"> </w:t>
            </w:r>
            <w:r>
              <w:rPr>
                <w:rFonts w:eastAsia="Arial"/>
              </w:rPr>
              <w:t>le</w:t>
            </w:r>
            <w:r>
              <w:rPr>
                <w:rFonts w:eastAsia="Arial"/>
                <w:spacing w:val="1"/>
              </w:rPr>
              <w:t>g</w:t>
            </w:r>
            <w:r>
              <w:rPr>
                <w:rFonts w:eastAsia="Arial"/>
              </w:rPr>
              <w:t>al</w:t>
            </w:r>
            <w:r>
              <w:rPr>
                <w:rFonts w:eastAsia="Arial"/>
                <w:spacing w:val="-5"/>
              </w:rPr>
              <w:t xml:space="preserve"> </w:t>
            </w:r>
            <w:r>
              <w:rPr>
                <w:rFonts w:eastAsia="Arial"/>
                <w:spacing w:val="1"/>
              </w:rPr>
              <w:t>p</w:t>
            </w:r>
            <w:r>
              <w:rPr>
                <w:rFonts w:eastAsia="Arial"/>
              </w:rPr>
              <w:t>er</w:t>
            </w:r>
            <w:r>
              <w:rPr>
                <w:rFonts w:eastAsia="Arial"/>
                <w:spacing w:val="1"/>
              </w:rPr>
              <w:t>s</w:t>
            </w:r>
            <w:r>
              <w:rPr>
                <w:rFonts w:eastAsia="Arial"/>
              </w:rPr>
              <w:t>on</w:t>
            </w:r>
            <w:r>
              <w:rPr>
                <w:rFonts w:eastAsia="Arial"/>
                <w:spacing w:val="-5"/>
              </w:rPr>
              <w:t xml:space="preserve"> </w:t>
            </w:r>
            <w:r>
              <w:rPr>
                <w:rFonts w:eastAsia="Arial"/>
              </w:rPr>
              <w:t>or</w:t>
            </w:r>
            <w:r>
              <w:rPr>
                <w:rFonts w:eastAsia="Arial"/>
                <w:spacing w:val="-5"/>
              </w:rPr>
              <w:t xml:space="preserve"> </w:t>
            </w:r>
            <w:r>
              <w:rPr>
                <w:rFonts w:eastAsia="Arial"/>
              </w:rPr>
              <w:t>or</w:t>
            </w:r>
            <w:r>
              <w:rPr>
                <w:rFonts w:eastAsia="Arial"/>
                <w:spacing w:val="1"/>
              </w:rPr>
              <w:t>g</w:t>
            </w:r>
            <w:r>
              <w:rPr>
                <w:rFonts w:eastAsia="Arial"/>
              </w:rPr>
              <w:t>a</w:t>
            </w:r>
            <w:r>
              <w:rPr>
                <w:rFonts w:eastAsia="Arial"/>
                <w:spacing w:val="1"/>
              </w:rPr>
              <w:t>ni</w:t>
            </w:r>
            <w:r>
              <w:rPr>
                <w:rFonts w:eastAsia="Arial"/>
                <w:spacing w:val="-2"/>
              </w:rPr>
              <w:t>z</w:t>
            </w:r>
            <w:r>
              <w:rPr>
                <w:rFonts w:eastAsia="Arial"/>
              </w:rPr>
              <w:t>ation</w:t>
            </w:r>
            <w:r>
              <w:rPr>
                <w:rFonts w:eastAsia="Arial"/>
                <w:spacing w:val="-5"/>
              </w:rPr>
              <w:t xml:space="preserve"> </w:t>
            </w:r>
            <w:r>
              <w:rPr>
                <w:rFonts w:eastAsia="Arial"/>
              </w:rPr>
              <w:t>who</w:t>
            </w:r>
            <w:r>
              <w:rPr>
                <w:rFonts w:eastAsia="Arial"/>
                <w:spacing w:val="-3"/>
              </w:rPr>
              <w:t xml:space="preserve"> </w:t>
            </w:r>
            <w:r>
              <w:rPr>
                <w:rFonts w:eastAsia="Arial"/>
                <w:spacing w:val="1"/>
              </w:rPr>
              <w:t>i</w:t>
            </w:r>
            <w:r>
              <w:rPr>
                <w:rFonts w:eastAsia="Arial"/>
              </w:rPr>
              <w:t>s</w:t>
            </w:r>
            <w:r>
              <w:rPr>
                <w:rFonts w:eastAsia="Arial"/>
                <w:spacing w:val="-4"/>
              </w:rPr>
              <w:t xml:space="preserve"> </w:t>
            </w:r>
            <w:r>
              <w:rPr>
                <w:rFonts w:eastAsia="Arial"/>
                <w:spacing w:val="-2"/>
              </w:rPr>
              <w:t>i</w:t>
            </w:r>
            <w:r>
              <w:rPr>
                <w:rFonts w:eastAsia="Arial"/>
              </w:rPr>
              <w:t>n</w:t>
            </w:r>
            <w:r>
              <w:rPr>
                <w:rFonts w:eastAsia="Arial"/>
                <w:spacing w:val="-5"/>
              </w:rPr>
              <w:t xml:space="preserve"> </w:t>
            </w:r>
            <w:r>
              <w:rPr>
                <w:rFonts w:eastAsia="Arial"/>
                <w:spacing w:val="1"/>
              </w:rPr>
              <w:t>d</w:t>
            </w:r>
            <w:r>
              <w:rPr>
                <w:rFonts w:eastAsia="Arial"/>
              </w:rPr>
              <w:t>e</w:t>
            </w:r>
            <w:r>
              <w:rPr>
                <w:rFonts w:eastAsia="Arial"/>
                <w:spacing w:val="4"/>
              </w:rPr>
              <w:t>m</w:t>
            </w:r>
            <w:r>
              <w:rPr>
                <w:rFonts w:eastAsia="Arial"/>
              </w:rPr>
              <w:t>a</w:t>
            </w:r>
            <w:r>
              <w:rPr>
                <w:rFonts w:eastAsia="Arial"/>
                <w:spacing w:val="-1"/>
              </w:rPr>
              <w:t>n</w:t>
            </w:r>
            <w:r>
              <w:rPr>
                <w:rFonts w:eastAsia="Arial"/>
              </w:rPr>
              <w:t>d</w:t>
            </w:r>
            <w:r>
              <w:rPr>
                <w:rFonts w:eastAsia="Arial"/>
                <w:spacing w:val="-6"/>
              </w:rPr>
              <w:t xml:space="preserve"> </w:t>
            </w:r>
            <w:r>
              <w:rPr>
                <w:rFonts w:eastAsia="Arial"/>
                <w:spacing w:val="-1"/>
              </w:rPr>
              <w:t>o</w:t>
            </w:r>
            <w:r>
              <w:rPr>
                <w:rFonts w:eastAsia="Arial"/>
              </w:rPr>
              <w:t>f</w:t>
            </w:r>
            <w:r>
              <w:rPr>
                <w:rFonts w:eastAsia="Arial"/>
                <w:spacing w:val="-3"/>
              </w:rPr>
              <w:t xml:space="preserve"> </w:t>
            </w:r>
            <w:r>
              <w:rPr>
                <w:rFonts w:eastAsia="Arial"/>
              </w:rPr>
              <w:t>a</w:t>
            </w:r>
          </w:p>
          <w:p w14:paraId="01C9C116" w14:textId="77777777" w:rsidR="00E120F4" w:rsidRDefault="00E120F4" w:rsidP="00E120F4">
            <w:pPr>
              <w:rPr>
                <w:rFonts w:eastAsia="Arial"/>
              </w:rPr>
            </w:pPr>
            <w:r>
              <w:rPr>
                <w:rFonts w:eastAsia="Arial"/>
              </w:rPr>
              <w:t>product</w:t>
            </w:r>
            <w:r>
              <w:rPr>
                <w:rFonts w:eastAsia="Arial"/>
                <w:spacing w:val="-9"/>
              </w:rPr>
              <w:t xml:space="preserve"> </w:t>
            </w:r>
            <w:r>
              <w:rPr>
                <w:rFonts w:eastAsia="Arial"/>
                <w:spacing w:val="-1"/>
              </w:rPr>
              <w:t>o</w:t>
            </w:r>
            <w:r>
              <w:rPr>
                <w:rFonts w:eastAsia="Arial"/>
              </w:rPr>
              <w:t>r</w:t>
            </w:r>
            <w:r>
              <w:rPr>
                <w:rFonts w:eastAsia="Arial"/>
                <w:spacing w:val="-8"/>
              </w:rPr>
              <w:t xml:space="preserve"> </w:t>
            </w:r>
            <w:r>
              <w:rPr>
                <w:rFonts w:eastAsia="Arial"/>
              </w:rPr>
              <w:t>se</w:t>
            </w:r>
            <w:r>
              <w:rPr>
                <w:rFonts w:eastAsia="Arial"/>
                <w:spacing w:val="2"/>
              </w:rPr>
              <w:t>r</w:t>
            </w:r>
            <w:r>
              <w:rPr>
                <w:rFonts w:eastAsia="Arial"/>
                <w:spacing w:val="-2"/>
              </w:rPr>
              <w:t>v</w:t>
            </w:r>
            <w:r>
              <w:rPr>
                <w:rFonts w:eastAsia="Arial"/>
                <w:spacing w:val="-1"/>
              </w:rPr>
              <w:t>i</w:t>
            </w:r>
            <w:r>
              <w:rPr>
                <w:rFonts w:eastAsia="Arial"/>
                <w:spacing w:val="1"/>
              </w:rPr>
              <w:t>ce</w:t>
            </w:r>
            <w:r>
              <w:rPr>
                <w:rFonts w:eastAsia="Arial"/>
              </w:rPr>
              <w:t>.</w:t>
            </w:r>
          </w:p>
          <w:p w14:paraId="34012263" w14:textId="77777777" w:rsidR="00E120F4" w:rsidRDefault="00E120F4" w:rsidP="00E120F4">
            <w:pPr>
              <w:rPr>
                <w:sz w:val="12"/>
                <w:szCs w:val="12"/>
              </w:rPr>
            </w:pPr>
          </w:p>
          <w:p w14:paraId="2A910F0E" w14:textId="77777777"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9"/>
              </w:rPr>
              <w:t xml:space="preserve"> </w:t>
            </w:r>
            <w:r>
              <w:rPr>
                <w:rFonts w:eastAsia="Arial"/>
                <w:spacing w:val="1"/>
              </w:rPr>
              <w:t>r</w:t>
            </w:r>
            <w:r>
              <w:rPr>
                <w:rFonts w:eastAsia="Arial"/>
              </w:rPr>
              <w:t>o</w:t>
            </w:r>
            <w:r>
              <w:rPr>
                <w:rFonts w:eastAsia="Arial"/>
                <w:spacing w:val="-2"/>
              </w:rPr>
              <w:t>l</w:t>
            </w:r>
            <w:r>
              <w:rPr>
                <w:rFonts w:eastAsia="Arial"/>
                <w:spacing w:val="1"/>
              </w:rPr>
              <w:t>es</w:t>
            </w:r>
            <w:r>
              <w:rPr>
                <w:rFonts w:eastAsia="Arial"/>
              </w:rPr>
              <w:t>:</w:t>
            </w:r>
            <w:r>
              <w:rPr>
                <w:rFonts w:eastAsia="Arial"/>
                <w:spacing w:val="-8"/>
              </w:rPr>
              <w:t xml:space="preserve"> </w:t>
            </w:r>
            <w:r>
              <w:rPr>
                <w:rFonts w:eastAsia="Arial"/>
                <w:spacing w:val="-1"/>
              </w:rPr>
              <w:t>b</w:t>
            </w:r>
            <w:r>
              <w:rPr>
                <w:rFonts w:eastAsia="Arial"/>
                <w:spacing w:val="1"/>
              </w:rPr>
              <w:t>u</w:t>
            </w:r>
            <w:r>
              <w:rPr>
                <w:rFonts w:eastAsia="Arial"/>
                <w:spacing w:val="-5"/>
              </w:rPr>
              <w:t>y</w:t>
            </w:r>
            <w:r>
              <w:rPr>
                <w:rFonts w:eastAsia="Arial"/>
              </w:rPr>
              <w:t>e</w:t>
            </w:r>
            <w:r>
              <w:rPr>
                <w:rFonts w:eastAsia="Arial"/>
                <w:spacing w:val="2"/>
              </w:rPr>
              <w:t>r</w:t>
            </w:r>
            <w:r>
              <w:rPr>
                <w:rFonts w:eastAsia="Arial"/>
              </w:rPr>
              <w:t>,</w:t>
            </w:r>
            <w:r>
              <w:rPr>
                <w:rFonts w:eastAsia="Arial"/>
                <w:spacing w:val="-9"/>
              </w:rPr>
              <w:t xml:space="preserve"> </w:t>
            </w:r>
            <w:r>
              <w:rPr>
                <w:rFonts w:eastAsia="Arial"/>
              </w:rPr>
              <w:t>co</w:t>
            </w:r>
            <w:r>
              <w:rPr>
                <w:rFonts w:eastAsia="Arial"/>
                <w:spacing w:val="-1"/>
              </w:rPr>
              <w:t>n</w:t>
            </w:r>
            <w:r>
              <w:rPr>
                <w:rFonts w:eastAsia="Arial"/>
                <w:spacing w:val="1"/>
              </w:rPr>
              <w:t>si</w:t>
            </w:r>
            <w:r>
              <w:rPr>
                <w:rFonts w:eastAsia="Arial"/>
              </w:rPr>
              <w:t>g</w:t>
            </w:r>
            <w:r>
              <w:rPr>
                <w:rFonts w:eastAsia="Arial"/>
                <w:spacing w:val="-1"/>
              </w:rPr>
              <w:t>n</w:t>
            </w:r>
            <w:r>
              <w:rPr>
                <w:rFonts w:eastAsia="Arial"/>
                <w:spacing w:val="1"/>
              </w:rPr>
              <w:t>e</w:t>
            </w:r>
            <w:r>
              <w:rPr>
                <w:rFonts w:eastAsia="Arial"/>
              </w:rPr>
              <w:t>e,</w:t>
            </w:r>
            <w:r>
              <w:rPr>
                <w:rFonts w:eastAsia="Arial"/>
                <w:spacing w:val="-9"/>
              </w:rPr>
              <w:t xml:space="preserve"> </w:t>
            </w:r>
            <w:r>
              <w:rPr>
                <w:rFonts w:eastAsia="Arial"/>
                <w:spacing w:val="1"/>
              </w:rPr>
              <w:t>d</w:t>
            </w:r>
            <w:r>
              <w:rPr>
                <w:rFonts w:eastAsia="Arial"/>
              </w:rPr>
              <w:t>e</w:t>
            </w:r>
            <w:r>
              <w:rPr>
                <w:rFonts w:eastAsia="Arial"/>
                <w:spacing w:val="-1"/>
              </w:rPr>
              <w:t>b</w:t>
            </w:r>
            <w:r>
              <w:rPr>
                <w:rFonts w:eastAsia="Arial"/>
                <w:spacing w:val="2"/>
              </w:rPr>
              <w:t>t</w:t>
            </w:r>
            <w:r>
              <w:rPr>
                <w:rFonts w:eastAsia="Arial"/>
              </w:rPr>
              <w:t>o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rPr>
              <w:t>tract</w:t>
            </w:r>
            <w:r>
              <w:rPr>
                <w:rFonts w:eastAsia="Arial"/>
                <w:spacing w:val="1"/>
              </w:rPr>
              <w:t>i</w:t>
            </w:r>
            <w:r>
              <w:rPr>
                <w:rFonts w:eastAsia="Arial"/>
              </w:rPr>
              <w:t>ng</w:t>
            </w:r>
            <w:r>
              <w:rPr>
                <w:rFonts w:eastAsia="Arial"/>
                <w:w w:val="99"/>
              </w:rPr>
              <w:t xml:space="preserve"> </w:t>
            </w:r>
            <w:r>
              <w:rPr>
                <w:rFonts w:eastAsia="Arial"/>
              </w:rPr>
              <w:t>a</w:t>
            </w:r>
            <w:r>
              <w:rPr>
                <w:rFonts w:eastAsia="Arial"/>
                <w:spacing w:val="-1"/>
              </w:rPr>
              <w:t>u</w:t>
            </w:r>
            <w:r>
              <w:rPr>
                <w:rFonts w:eastAsia="Arial"/>
              </w:rPr>
              <w:t>t</w:t>
            </w:r>
            <w:r>
              <w:rPr>
                <w:rFonts w:eastAsia="Arial"/>
                <w:spacing w:val="1"/>
              </w:rPr>
              <w:t>h</w:t>
            </w:r>
            <w:r>
              <w:rPr>
                <w:rFonts w:eastAsia="Arial"/>
              </w:rPr>
              <w:t>ori</w:t>
            </w:r>
            <w:r>
              <w:rPr>
                <w:rFonts w:eastAsia="Arial"/>
                <w:spacing w:val="4"/>
              </w:rPr>
              <w:t>t</w:t>
            </w:r>
            <w:r>
              <w:rPr>
                <w:rFonts w:eastAsia="Arial"/>
                <w:spacing w:val="-5"/>
              </w:rPr>
              <w:t>y</w:t>
            </w:r>
            <w:r>
              <w:rPr>
                <w:rFonts w:eastAsia="Arial"/>
              </w:rPr>
              <w:t>.</w:t>
            </w:r>
          </w:p>
        </w:tc>
      </w:tr>
      <w:tr w:rsidR="00E120F4" w14:paraId="1F0B254A"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5757C242" w14:textId="77777777" w:rsidR="00E120F4" w:rsidRDefault="00E120F4" w:rsidP="00E120F4">
            <w:pPr>
              <w:rPr>
                <w:rFonts w:eastAsia="Arial"/>
              </w:rPr>
            </w:pPr>
            <w:r>
              <w:rPr>
                <w:rFonts w:eastAsia="Arial"/>
                <w:spacing w:val="-1"/>
              </w:rPr>
              <w:t>S</w:t>
            </w:r>
            <w:r>
              <w:rPr>
                <w:rFonts w:eastAsia="Arial"/>
              </w:rPr>
              <w:t>u</w:t>
            </w:r>
            <w:r>
              <w:rPr>
                <w:rFonts w:eastAsia="Arial"/>
                <w:spacing w:val="1"/>
              </w:rPr>
              <w:t>p</w:t>
            </w:r>
            <w:r>
              <w:rPr>
                <w:rFonts w:eastAsia="Arial"/>
              </w:rPr>
              <w:t>pl</w:t>
            </w:r>
            <w:r>
              <w:rPr>
                <w:rFonts w:eastAsia="Arial"/>
                <w:spacing w:val="-1"/>
              </w:rPr>
              <w:t>i</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14:paraId="5CC44740" w14:textId="77777777" w:rsidR="00E120F4" w:rsidRDefault="00E120F4" w:rsidP="00E120F4">
            <w:pPr>
              <w:rPr>
                <w:rFonts w:eastAsia="Arial"/>
              </w:rPr>
            </w:pPr>
            <w:r>
              <w:rPr>
                <w:rFonts w:eastAsia="Arial"/>
                <w:spacing w:val="3"/>
              </w:rPr>
              <w:t>T</w:t>
            </w:r>
            <w:r>
              <w:rPr>
                <w:rFonts w:eastAsia="Arial"/>
              </w:rPr>
              <w:t>he</w:t>
            </w:r>
            <w:r>
              <w:rPr>
                <w:rFonts w:eastAsia="Arial"/>
                <w:spacing w:val="-7"/>
              </w:rPr>
              <w:t xml:space="preserve"> </w:t>
            </w:r>
            <w:r>
              <w:rPr>
                <w:rFonts w:eastAsia="Arial"/>
              </w:rPr>
              <w:t>su</w:t>
            </w:r>
            <w:r>
              <w:rPr>
                <w:rFonts w:eastAsia="Arial"/>
                <w:spacing w:val="-1"/>
              </w:rPr>
              <w:t>p</w:t>
            </w:r>
            <w:r>
              <w:rPr>
                <w:rFonts w:eastAsia="Arial"/>
              </w:rPr>
              <w:t>pl</w:t>
            </w:r>
            <w:r>
              <w:rPr>
                <w:rFonts w:eastAsia="Arial"/>
                <w:spacing w:val="-1"/>
              </w:rPr>
              <w:t>i</w:t>
            </w:r>
            <w:r>
              <w:rPr>
                <w:rFonts w:eastAsia="Arial"/>
              </w:rPr>
              <w:t>er</w:t>
            </w:r>
            <w:r>
              <w:rPr>
                <w:rFonts w:eastAsia="Arial"/>
                <w:spacing w:val="-6"/>
              </w:rPr>
              <w:t xml:space="preserve"> </w:t>
            </w:r>
            <w:r>
              <w:rPr>
                <w:rFonts w:eastAsia="Arial"/>
                <w:spacing w:val="-1"/>
              </w:rPr>
              <w:t>i</w:t>
            </w:r>
            <w:r>
              <w:rPr>
                <w:rFonts w:eastAsia="Arial"/>
              </w:rPr>
              <w:t>s</w:t>
            </w:r>
            <w:r>
              <w:rPr>
                <w:rFonts w:eastAsia="Arial"/>
                <w:spacing w:val="-5"/>
              </w:rPr>
              <w:t xml:space="preserve"> </w:t>
            </w:r>
            <w:r>
              <w:rPr>
                <w:rFonts w:eastAsia="Arial"/>
                <w:spacing w:val="1"/>
              </w:rPr>
              <w:t>t</w:t>
            </w:r>
            <w:r>
              <w:rPr>
                <w:rFonts w:eastAsia="Arial"/>
              </w:rPr>
              <w:t>he</w:t>
            </w:r>
            <w:r>
              <w:rPr>
                <w:rFonts w:eastAsia="Arial"/>
                <w:spacing w:val="-5"/>
              </w:rPr>
              <w:t xml:space="preserve"> </w:t>
            </w:r>
            <w:r>
              <w:rPr>
                <w:rFonts w:eastAsia="Arial"/>
                <w:spacing w:val="-1"/>
              </w:rPr>
              <w:t>l</w:t>
            </w:r>
            <w:r>
              <w:rPr>
                <w:rFonts w:eastAsia="Arial"/>
              </w:rPr>
              <w:t>e</w:t>
            </w:r>
            <w:r>
              <w:rPr>
                <w:rFonts w:eastAsia="Arial"/>
                <w:spacing w:val="1"/>
              </w:rPr>
              <w:t>g</w:t>
            </w:r>
            <w:r>
              <w:rPr>
                <w:rFonts w:eastAsia="Arial"/>
              </w:rPr>
              <w:t>al</w:t>
            </w:r>
            <w:r>
              <w:rPr>
                <w:rFonts w:eastAsia="Arial"/>
                <w:spacing w:val="-5"/>
              </w:rPr>
              <w:t xml:space="preserve"> </w:t>
            </w:r>
            <w:r>
              <w:rPr>
                <w:rFonts w:eastAsia="Arial"/>
              </w:rPr>
              <w:t>p</w:t>
            </w:r>
            <w:r>
              <w:rPr>
                <w:rFonts w:eastAsia="Arial"/>
                <w:spacing w:val="1"/>
              </w:rPr>
              <w:t>e</w:t>
            </w:r>
            <w:r>
              <w:rPr>
                <w:rFonts w:eastAsia="Arial"/>
              </w:rPr>
              <w:t>r</w:t>
            </w:r>
            <w:r>
              <w:rPr>
                <w:rFonts w:eastAsia="Arial"/>
                <w:spacing w:val="1"/>
              </w:rPr>
              <w:t>s</w:t>
            </w:r>
            <w:r>
              <w:rPr>
                <w:rFonts w:eastAsia="Arial"/>
              </w:rPr>
              <w:t>on</w:t>
            </w:r>
            <w:r>
              <w:rPr>
                <w:rFonts w:eastAsia="Arial"/>
                <w:spacing w:val="-6"/>
              </w:rPr>
              <w:t xml:space="preserve"> </w:t>
            </w:r>
            <w:r>
              <w:rPr>
                <w:rFonts w:eastAsia="Arial"/>
              </w:rPr>
              <w:t>or</w:t>
            </w:r>
            <w:r>
              <w:rPr>
                <w:rFonts w:eastAsia="Arial"/>
                <w:spacing w:val="-6"/>
              </w:rPr>
              <w:t xml:space="preserve"> </w:t>
            </w:r>
            <w:r>
              <w:rPr>
                <w:rFonts w:eastAsia="Arial"/>
              </w:rPr>
              <w:t>org</w:t>
            </w:r>
            <w:r>
              <w:rPr>
                <w:rFonts w:eastAsia="Arial"/>
                <w:spacing w:val="1"/>
              </w:rPr>
              <w:t>a</w:t>
            </w:r>
            <w:r>
              <w:rPr>
                <w:rFonts w:eastAsia="Arial"/>
              </w:rPr>
              <w:t>ni</w:t>
            </w:r>
            <w:r>
              <w:rPr>
                <w:rFonts w:eastAsia="Arial"/>
                <w:spacing w:val="-2"/>
              </w:rPr>
              <w:t>z</w:t>
            </w:r>
            <w:r>
              <w:rPr>
                <w:rFonts w:eastAsia="Arial"/>
              </w:rPr>
              <w:t>a</w:t>
            </w:r>
            <w:r>
              <w:rPr>
                <w:rFonts w:eastAsia="Arial"/>
                <w:spacing w:val="1"/>
              </w:rPr>
              <w:t>t</w:t>
            </w:r>
            <w:r>
              <w:rPr>
                <w:rFonts w:eastAsia="Arial"/>
                <w:spacing w:val="-1"/>
              </w:rPr>
              <w:t>i</w:t>
            </w:r>
            <w:r>
              <w:rPr>
                <w:rFonts w:eastAsia="Arial"/>
                <w:spacing w:val="1"/>
              </w:rPr>
              <w:t>o</w:t>
            </w:r>
            <w:r>
              <w:rPr>
                <w:rFonts w:eastAsia="Arial"/>
              </w:rPr>
              <w:t>n</w:t>
            </w:r>
            <w:r>
              <w:rPr>
                <w:rFonts w:eastAsia="Arial"/>
                <w:spacing w:val="-5"/>
              </w:rPr>
              <w:t xml:space="preserve"> </w:t>
            </w:r>
            <w:r>
              <w:rPr>
                <w:rFonts w:eastAsia="Arial"/>
                <w:spacing w:val="-3"/>
              </w:rPr>
              <w:t>w</w:t>
            </w:r>
            <w:r>
              <w:rPr>
                <w:rFonts w:eastAsia="Arial"/>
                <w:spacing w:val="1"/>
              </w:rPr>
              <w:t>h</w:t>
            </w:r>
            <w:r>
              <w:rPr>
                <w:rFonts w:eastAsia="Arial"/>
              </w:rPr>
              <w:t>o</w:t>
            </w:r>
            <w:r>
              <w:rPr>
                <w:rFonts w:eastAsia="Arial"/>
                <w:spacing w:val="-6"/>
              </w:rPr>
              <w:t xml:space="preserve"> </w:t>
            </w:r>
            <w:r>
              <w:rPr>
                <w:rFonts w:eastAsia="Arial"/>
                <w:spacing w:val="-1"/>
              </w:rPr>
              <w:t>p</w:t>
            </w:r>
            <w:r>
              <w:rPr>
                <w:rFonts w:eastAsia="Arial"/>
                <w:spacing w:val="3"/>
              </w:rPr>
              <w:t>r</w:t>
            </w:r>
            <w:r>
              <w:rPr>
                <w:rFonts w:eastAsia="Arial"/>
              </w:rPr>
              <w:t>ov</w:t>
            </w:r>
            <w:r>
              <w:rPr>
                <w:rFonts w:eastAsia="Arial"/>
                <w:spacing w:val="-1"/>
              </w:rPr>
              <w:t>i</w:t>
            </w:r>
            <w:r>
              <w:rPr>
                <w:rFonts w:eastAsia="Arial"/>
              </w:rPr>
              <w:t>d</w:t>
            </w:r>
            <w:r>
              <w:rPr>
                <w:rFonts w:eastAsia="Arial"/>
                <w:spacing w:val="-1"/>
              </w:rPr>
              <w:t>e</w:t>
            </w:r>
            <w:r>
              <w:rPr>
                <w:rFonts w:eastAsia="Arial"/>
              </w:rPr>
              <w:t>s</w:t>
            </w:r>
            <w:r>
              <w:rPr>
                <w:rFonts w:eastAsia="Arial"/>
                <w:spacing w:val="-5"/>
              </w:rPr>
              <w:t xml:space="preserve"> </w:t>
            </w:r>
            <w:r>
              <w:rPr>
                <w:rFonts w:eastAsia="Arial"/>
              </w:rPr>
              <w:t>a</w:t>
            </w:r>
            <w:r>
              <w:rPr>
                <w:rFonts w:eastAsia="Arial"/>
                <w:spacing w:val="-4"/>
              </w:rPr>
              <w:t xml:space="preserve"> </w:t>
            </w:r>
            <w:r>
              <w:rPr>
                <w:rFonts w:eastAsia="Arial"/>
              </w:rPr>
              <w:t>pro</w:t>
            </w:r>
            <w:r>
              <w:rPr>
                <w:rFonts w:eastAsia="Arial"/>
                <w:spacing w:val="1"/>
              </w:rPr>
              <w:t>d</w:t>
            </w:r>
            <w:r>
              <w:rPr>
                <w:rFonts w:eastAsia="Arial"/>
              </w:rPr>
              <w:t>uct</w:t>
            </w:r>
          </w:p>
          <w:p w14:paraId="70EE43F4" w14:textId="77777777" w:rsidR="00E120F4" w:rsidRDefault="00E120F4" w:rsidP="00E120F4">
            <w:pPr>
              <w:rPr>
                <w:rFonts w:eastAsia="Arial"/>
              </w:rPr>
            </w:pPr>
            <w:r>
              <w:rPr>
                <w:rFonts w:eastAsia="Arial"/>
              </w:rPr>
              <w:t>or</w:t>
            </w:r>
            <w:r>
              <w:rPr>
                <w:rFonts w:eastAsia="Arial"/>
                <w:spacing w:val="-10"/>
              </w:rPr>
              <w:t xml:space="preserve"> </w:t>
            </w:r>
            <w:r>
              <w:rPr>
                <w:rFonts w:eastAsia="Arial"/>
                <w:spacing w:val="1"/>
              </w:rPr>
              <w:t>s</w:t>
            </w:r>
            <w:r>
              <w:rPr>
                <w:rFonts w:eastAsia="Arial"/>
              </w:rPr>
              <w:t>er</w:t>
            </w:r>
            <w:r>
              <w:rPr>
                <w:rFonts w:eastAsia="Arial"/>
                <w:spacing w:val="-1"/>
              </w:rPr>
              <w:t>vi</w:t>
            </w:r>
            <w:r>
              <w:rPr>
                <w:rFonts w:eastAsia="Arial"/>
                <w:spacing w:val="1"/>
              </w:rPr>
              <w:t>c</w:t>
            </w:r>
            <w:r>
              <w:rPr>
                <w:rFonts w:eastAsia="Arial"/>
              </w:rPr>
              <w:t>e.</w:t>
            </w:r>
          </w:p>
          <w:p w14:paraId="7FB1E272" w14:textId="77777777" w:rsidR="00E120F4" w:rsidRDefault="00E120F4" w:rsidP="00E120F4">
            <w:pPr>
              <w:rPr>
                <w:sz w:val="12"/>
                <w:szCs w:val="12"/>
              </w:rPr>
            </w:pPr>
          </w:p>
          <w:p w14:paraId="66492486" w14:textId="77777777"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su</w:t>
            </w:r>
            <w:r>
              <w:rPr>
                <w:rFonts w:eastAsia="Arial"/>
                <w:spacing w:val="-1"/>
              </w:rPr>
              <w:t>p</w:t>
            </w:r>
            <w:r>
              <w:rPr>
                <w:rFonts w:eastAsia="Arial"/>
              </w:rPr>
              <w:t>p</w:t>
            </w:r>
            <w:r>
              <w:rPr>
                <w:rFonts w:eastAsia="Arial"/>
                <w:spacing w:val="-2"/>
              </w:rPr>
              <w:t>l</w:t>
            </w:r>
            <w:r>
              <w:rPr>
                <w:rFonts w:eastAsia="Arial"/>
                <w:spacing w:val="1"/>
              </w:rPr>
              <w:t>i</w:t>
            </w:r>
            <w:r>
              <w:rPr>
                <w:rFonts w:eastAsia="Arial"/>
              </w:rPr>
              <w:t>er</w:t>
            </w:r>
            <w:r>
              <w:rPr>
                <w:rFonts w:eastAsia="Arial"/>
                <w:spacing w:val="-8"/>
              </w:rPr>
              <w:t xml:space="preserve"> </w:t>
            </w:r>
            <w:r>
              <w:rPr>
                <w:rFonts w:eastAsia="Arial"/>
                <w:spacing w:val="1"/>
              </w:rPr>
              <w:t>r</w:t>
            </w:r>
            <w:r>
              <w:rPr>
                <w:rFonts w:eastAsia="Arial"/>
              </w:rPr>
              <w:t>oles:</w:t>
            </w:r>
            <w:r>
              <w:rPr>
                <w:rFonts w:eastAsia="Arial"/>
                <w:spacing w:val="-7"/>
              </w:rPr>
              <w:t xml:space="preserve"> </w:t>
            </w:r>
            <w:r>
              <w:rPr>
                <w:rFonts w:eastAsia="Arial"/>
              </w:rPr>
              <w:t>se</w:t>
            </w:r>
            <w:r>
              <w:rPr>
                <w:rFonts w:eastAsia="Arial"/>
                <w:spacing w:val="-2"/>
              </w:rPr>
              <w:t>l</w:t>
            </w:r>
            <w:r>
              <w:rPr>
                <w:rFonts w:eastAsia="Arial"/>
                <w:spacing w:val="1"/>
              </w:rPr>
              <w:t>l</w:t>
            </w:r>
            <w:r>
              <w:rPr>
                <w:rFonts w:eastAsia="Arial"/>
              </w:rPr>
              <w:t>e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spacing w:val="1"/>
              </w:rPr>
              <w:t>si</w:t>
            </w:r>
            <w:r>
              <w:rPr>
                <w:rFonts w:eastAsia="Arial"/>
              </w:rPr>
              <w:t>g</w:t>
            </w:r>
            <w:r>
              <w:rPr>
                <w:rFonts w:eastAsia="Arial"/>
                <w:spacing w:val="-1"/>
              </w:rPr>
              <w:t>n</w:t>
            </w:r>
            <w:r>
              <w:rPr>
                <w:rFonts w:eastAsia="Arial"/>
              </w:rPr>
              <w:t>or,</w:t>
            </w:r>
            <w:r>
              <w:rPr>
                <w:rFonts w:eastAsia="Arial"/>
                <w:spacing w:val="-9"/>
              </w:rPr>
              <w:t xml:space="preserve"> </w:t>
            </w:r>
            <w:r>
              <w:rPr>
                <w:rFonts w:eastAsia="Arial"/>
                <w:spacing w:val="1"/>
              </w:rPr>
              <w:t>c</w:t>
            </w:r>
            <w:r>
              <w:rPr>
                <w:rFonts w:eastAsia="Arial"/>
              </w:rPr>
              <w:t>re</w:t>
            </w:r>
            <w:r>
              <w:rPr>
                <w:rFonts w:eastAsia="Arial"/>
                <w:spacing w:val="1"/>
              </w:rPr>
              <w:t>d</w:t>
            </w:r>
            <w:r>
              <w:rPr>
                <w:rFonts w:eastAsia="Arial"/>
                <w:spacing w:val="-1"/>
              </w:rPr>
              <w:t>i</w:t>
            </w:r>
            <w:r>
              <w:rPr>
                <w:rFonts w:eastAsia="Arial"/>
              </w:rPr>
              <w:t>tor,</w:t>
            </w:r>
            <w:r>
              <w:rPr>
                <w:rFonts w:eastAsia="Arial"/>
                <w:spacing w:val="-6"/>
              </w:rPr>
              <w:t xml:space="preserve"> </w:t>
            </w:r>
            <w:r>
              <w:rPr>
                <w:rFonts w:eastAsia="Arial"/>
              </w:rPr>
              <w:t>eco</w:t>
            </w:r>
            <w:r>
              <w:rPr>
                <w:rFonts w:eastAsia="Arial"/>
                <w:spacing w:val="-1"/>
              </w:rPr>
              <w:t>n</w:t>
            </w:r>
            <w:r>
              <w:rPr>
                <w:rFonts w:eastAsia="Arial"/>
              </w:rPr>
              <w:t>o</w:t>
            </w:r>
            <w:r>
              <w:rPr>
                <w:rFonts w:eastAsia="Arial"/>
                <w:spacing w:val="4"/>
              </w:rPr>
              <w:t>m</w:t>
            </w:r>
            <w:r>
              <w:rPr>
                <w:rFonts w:eastAsia="Arial"/>
                <w:spacing w:val="-1"/>
              </w:rPr>
              <w:t>i</w:t>
            </w:r>
            <w:r>
              <w:rPr>
                <w:rFonts w:eastAsia="Arial"/>
              </w:rPr>
              <w:t>c</w:t>
            </w:r>
            <w:r>
              <w:rPr>
                <w:rFonts w:eastAsia="Arial"/>
                <w:w w:val="99"/>
              </w:rPr>
              <w:t xml:space="preserve"> </w:t>
            </w:r>
            <w:r>
              <w:rPr>
                <w:rFonts w:eastAsia="Arial"/>
              </w:rPr>
              <w:t>o</w:t>
            </w:r>
            <w:r>
              <w:rPr>
                <w:rFonts w:eastAsia="Arial"/>
                <w:spacing w:val="-1"/>
              </w:rPr>
              <w:t>p</w:t>
            </w:r>
            <w:r>
              <w:rPr>
                <w:rFonts w:eastAsia="Arial"/>
              </w:rPr>
              <w:t>era</w:t>
            </w:r>
            <w:r>
              <w:rPr>
                <w:rFonts w:eastAsia="Arial"/>
                <w:spacing w:val="2"/>
              </w:rPr>
              <w:t>t</w:t>
            </w:r>
            <w:r>
              <w:rPr>
                <w:rFonts w:eastAsia="Arial"/>
              </w:rPr>
              <w:t>or.</w:t>
            </w:r>
          </w:p>
        </w:tc>
      </w:tr>
      <w:tr w:rsidR="00E120F4" w14:paraId="554C8E48" w14:textId="77777777"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14:paraId="09A23DFC" w14:textId="77777777" w:rsidR="00E120F4" w:rsidRPr="00E120F4" w:rsidRDefault="00E120F4" w:rsidP="00E120F4">
            <w:pPr>
              <w:rPr>
                <w:rFonts w:eastAsia="Arial"/>
                <w:spacing w:val="-1"/>
              </w:rPr>
            </w:pPr>
            <w:r w:rsidRPr="00E120F4">
              <w:rPr>
                <w:rFonts w:eastAsia="Arial"/>
                <w:spacing w:val="-1"/>
              </w:rPr>
              <w:t>Role/actor</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14:paraId="3030A592" w14:textId="77777777" w:rsidR="00E120F4" w:rsidRPr="00E120F4" w:rsidRDefault="00E120F4" w:rsidP="00E120F4">
            <w:pPr>
              <w:rPr>
                <w:rFonts w:eastAsia="Arial"/>
                <w:spacing w:val="3"/>
              </w:rPr>
            </w:pPr>
            <w:r w:rsidRPr="00E120F4">
              <w:rPr>
                <w:rFonts w:eastAsia="Arial"/>
                <w:spacing w:val="3"/>
              </w:rPr>
              <w:t>Description</w:t>
            </w:r>
          </w:p>
        </w:tc>
      </w:tr>
      <w:tr w:rsidR="00E120F4" w14:paraId="678D9960"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74FB3B7E" w14:textId="77777777"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 xml:space="preserve">ogue </w:t>
            </w:r>
            <w:r>
              <w:rPr>
                <w:rFonts w:eastAsia="Arial"/>
                <w:spacing w:val="-1"/>
              </w:rPr>
              <w:t>P</w:t>
            </w:r>
            <w:r w:rsidRPr="00E120F4">
              <w:rPr>
                <w:rFonts w:eastAsia="Arial"/>
                <w:spacing w:val="-1"/>
              </w:rPr>
              <w:t>rov</w:t>
            </w:r>
            <w:r>
              <w:rPr>
                <w:rFonts w:eastAsia="Arial"/>
                <w:spacing w:val="-1"/>
              </w:rPr>
              <w:t>i</w:t>
            </w:r>
            <w:r w:rsidRPr="00E120F4">
              <w:rPr>
                <w:rFonts w:eastAsia="Arial"/>
                <w:spacing w:val="-1"/>
              </w:rPr>
              <w:t>der</w:t>
            </w:r>
          </w:p>
        </w:tc>
        <w:tc>
          <w:tcPr>
            <w:tcW w:w="6893" w:type="dxa"/>
            <w:tcBorders>
              <w:top w:val="single" w:sz="5" w:space="0" w:color="000000"/>
              <w:left w:val="single" w:sz="5" w:space="0" w:color="000000"/>
              <w:bottom w:val="single" w:sz="5" w:space="0" w:color="000000"/>
              <w:right w:val="single" w:sz="5" w:space="0" w:color="000000"/>
            </w:tcBorders>
          </w:tcPr>
          <w:p w14:paraId="65263AB8" w14:textId="77777777" w:rsidR="00E120F4" w:rsidRPr="00E120F4" w:rsidRDefault="00E120F4" w:rsidP="00E120F4">
            <w:pPr>
              <w:rPr>
                <w:rFonts w:eastAsia="Arial"/>
                <w:spacing w:val="3"/>
              </w:rPr>
            </w:pPr>
            <w:r w:rsidRPr="00E120F4">
              <w:rPr>
                <w:rFonts w:eastAsia="Arial"/>
                <w:spacing w:val="3"/>
              </w:rPr>
              <w:t>Represents a party sending catalogues to receivers, being the supplier</w:t>
            </w:r>
          </w:p>
          <w:p w14:paraId="06A79F0E" w14:textId="77777777" w:rsidR="00E120F4" w:rsidRPr="00E120F4" w:rsidRDefault="00E120F4" w:rsidP="00E120F4">
            <w:pPr>
              <w:rPr>
                <w:rFonts w:eastAsia="Arial"/>
                <w:spacing w:val="3"/>
              </w:rPr>
            </w:pPr>
            <w:r w:rsidRPr="00E120F4">
              <w:rPr>
                <w:rFonts w:eastAsia="Arial"/>
                <w:spacing w:val="3"/>
              </w:rPr>
              <w:t>or on behalf of the supplier. The Catalogue Provider has to ensure that the latest catalogue is sent to the receiver.</w:t>
            </w:r>
          </w:p>
        </w:tc>
      </w:tr>
      <w:tr w:rsidR="00E120F4" w14:paraId="3DF7A89A"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3E41E80B" w14:textId="77777777"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ogue Receiver</w:t>
            </w:r>
          </w:p>
        </w:tc>
        <w:tc>
          <w:tcPr>
            <w:tcW w:w="6893" w:type="dxa"/>
            <w:tcBorders>
              <w:top w:val="single" w:sz="5" w:space="0" w:color="000000"/>
              <w:left w:val="single" w:sz="5" w:space="0" w:color="000000"/>
              <w:bottom w:val="single" w:sz="5" w:space="0" w:color="000000"/>
              <w:right w:val="single" w:sz="5" w:space="0" w:color="000000"/>
            </w:tcBorders>
          </w:tcPr>
          <w:p w14:paraId="016FC49E" w14:textId="77777777" w:rsidR="00E120F4" w:rsidRPr="00E120F4" w:rsidRDefault="00E120F4" w:rsidP="00E120F4">
            <w:pPr>
              <w:rPr>
                <w:rFonts w:eastAsia="Arial"/>
                <w:spacing w:val="3"/>
              </w:rPr>
            </w:pPr>
            <w:r w:rsidRPr="00E120F4">
              <w:rPr>
                <w:rFonts w:eastAsia="Arial"/>
                <w:spacing w:val="3"/>
              </w:rPr>
              <w:t>Represents a party receiving catalogues and sending the request how and what parts of the catalogues have to be updated in an update</w:t>
            </w:r>
          </w:p>
          <w:p w14:paraId="37D693FA" w14:textId="77777777" w:rsidR="00E120F4" w:rsidRPr="00E120F4" w:rsidRDefault="00E120F4" w:rsidP="00E120F4">
            <w:pPr>
              <w:rPr>
                <w:rFonts w:eastAsia="Arial"/>
                <w:spacing w:val="3"/>
              </w:rPr>
            </w:pPr>
            <w:r w:rsidRPr="00E120F4">
              <w:rPr>
                <w:rFonts w:eastAsia="Arial"/>
                <w:spacing w:val="3"/>
              </w:rPr>
              <w:t>process.</w:t>
            </w:r>
          </w:p>
        </w:tc>
      </w:tr>
      <w:tr w:rsidR="00E120F4" w14:paraId="48691487"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610BE586" w14:textId="77777777" w:rsidR="00E120F4" w:rsidRPr="00E120F4" w:rsidRDefault="00E120F4" w:rsidP="00E120F4">
            <w:pPr>
              <w:rPr>
                <w:rFonts w:eastAsia="Arial"/>
                <w:spacing w:val="-1"/>
              </w:rPr>
            </w:pPr>
            <w:r>
              <w:rPr>
                <w:rFonts w:eastAsia="Arial"/>
                <w:spacing w:val="-1"/>
              </w:rPr>
              <w:t>B</w:t>
            </w:r>
            <w:r w:rsidRPr="00E120F4">
              <w:rPr>
                <w:rFonts w:eastAsia="Arial"/>
                <w:spacing w:val="-1"/>
              </w:rPr>
              <w:t>uyer</w:t>
            </w:r>
          </w:p>
        </w:tc>
        <w:tc>
          <w:tcPr>
            <w:tcW w:w="6893" w:type="dxa"/>
            <w:tcBorders>
              <w:top w:val="single" w:sz="5" w:space="0" w:color="000000"/>
              <w:left w:val="single" w:sz="5" w:space="0" w:color="000000"/>
              <w:bottom w:val="single" w:sz="5" w:space="0" w:color="000000"/>
              <w:right w:val="single" w:sz="5" w:space="0" w:color="000000"/>
            </w:tcBorders>
          </w:tcPr>
          <w:p w14:paraId="20712DC2" w14:textId="77777777" w:rsidR="00E120F4" w:rsidRPr="00E120F4" w:rsidRDefault="00E120F4" w:rsidP="00E120F4">
            <w:pPr>
              <w:rPr>
                <w:rFonts w:eastAsia="Arial"/>
              </w:rPr>
            </w:pPr>
            <w:r>
              <w:rPr>
                <w:rFonts w:eastAsia="Arial"/>
              </w:rPr>
              <w:t>T</w:t>
            </w:r>
            <w:r w:rsidRPr="00E120F4">
              <w:rPr>
                <w:rFonts w:eastAsia="Arial"/>
              </w:rPr>
              <w:t>he buyer is the legal person or organization acting on behalf of the</w:t>
            </w:r>
          </w:p>
          <w:p w14:paraId="30F52A6B" w14:textId="77777777" w:rsidR="00E120F4" w:rsidRPr="00E120F4" w:rsidRDefault="00E120F4" w:rsidP="00E120F4">
            <w:pPr>
              <w:rPr>
                <w:rFonts w:eastAsia="Arial"/>
              </w:rPr>
            </w:pPr>
            <w:r w:rsidRPr="00E120F4">
              <w:rPr>
                <w:rFonts w:eastAsia="Arial"/>
              </w:rPr>
              <w:t>custo</w:t>
            </w:r>
            <w:r>
              <w:rPr>
                <w:rFonts w:eastAsia="Arial"/>
              </w:rPr>
              <w:t>m</w:t>
            </w:r>
            <w:r w:rsidRPr="00E120F4">
              <w:rPr>
                <w:rFonts w:eastAsia="Arial"/>
              </w:rPr>
              <w:t>er and who buys or purchases the goods or services.</w:t>
            </w:r>
          </w:p>
        </w:tc>
      </w:tr>
      <w:tr w:rsidR="00604289" w14:paraId="75FAE095" w14:textId="77777777" w:rsidTr="00604289">
        <w:tc>
          <w:tcPr>
            <w:tcW w:w="2121" w:type="dxa"/>
            <w:tcBorders>
              <w:top w:val="single" w:sz="5" w:space="0" w:color="000000"/>
              <w:left w:val="single" w:sz="5" w:space="0" w:color="000000"/>
              <w:bottom w:val="single" w:sz="5" w:space="0" w:color="000000"/>
              <w:right w:val="single" w:sz="5" w:space="0" w:color="000000"/>
            </w:tcBorders>
          </w:tcPr>
          <w:p w14:paraId="024547BA" w14:textId="77777777" w:rsidR="00604289" w:rsidRPr="00604289" w:rsidRDefault="00604289" w:rsidP="00604289">
            <w:pPr>
              <w:rPr>
                <w:rFonts w:eastAsia="Arial"/>
                <w:spacing w:val="-1"/>
              </w:rPr>
            </w:pPr>
            <w:r w:rsidRPr="00604289">
              <w:rPr>
                <w:rFonts w:eastAsia="Arial"/>
                <w:spacing w:val="-1"/>
              </w:rPr>
              <w:t>Seller</w:t>
            </w:r>
          </w:p>
        </w:tc>
        <w:tc>
          <w:tcPr>
            <w:tcW w:w="6893" w:type="dxa"/>
            <w:tcBorders>
              <w:top w:val="single" w:sz="5" w:space="0" w:color="000000"/>
              <w:left w:val="single" w:sz="5" w:space="0" w:color="000000"/>
              <w:bottom w:val="single" w:sz="5" w:space="0" w:color="000000"/>
              <w:right w:val="single" w:sz="5" w:space="0" w:color="000000"/>
            </w:tcBorders>
          </w:tcPr>
          <w:p w14:paraId="36DD6564" w14:textId="77777777" w:rsidR="00604289" w:rsidRPr="00604289" w:rsidRDefault="00604289" w:rsidP="00604289">
            <w:pPr>
              <w:rPr>
                <w:rFonts w:eastAsia="Arial"/>
              </w:rPr>
            </w:pPr>
            <w:r w:rsidRPr="00604289">
              <w:rPr>
                <w:rFonts w:eastAsia="Arial"/>
              </w:rPr>
              <w:t>The seller is the legal person or organization acting on behalf of the</w:t>
            </w:r>
          </w:p>
          <w:p w14:paraId="6687775C" w14:textId="77777777" w:rsidR="00604289" w:rsidRPr="00604289" w:rsidRDefault="00604289" w:rsidP="00604289">
            <w:pPr>
              <w:rPr>
                <w:rFonts w:eastAsia="Arial"/>
              </w:rPr>
            </w:pPr>
            <w:r w:rsidRPr="00604289">
              <w:rPr>
                <w:rFonts w:eastAsia="Arial"/>
              </w:rPr>
              <w:t>supplier and who sells goods or services to the customer.</w:t>
            </w:r>
          </w:p>
        </w:tc>
      </w:tr>
    </w:tbl>
    <w:p w14:paraId="34869E01" w14:textId="77777777" w:rsidR="004E19E1" w:rsidRPr="00E120F4" w:rsidRDefault="004E19E1" w:rsidP="004E19E1"/>
    <w:p w14:paraId="2B68592B" w14:textId="77777777" w:rsidR="004E19E1" w:rsidRPr="00E120F4" w:rsidRDefault="004E19E1" w:rsidP="004E19E1">
      <w:pPr>
        <w:rPr>
          <w:lang w:val="en-GB"/>
        </w:rPr>
      </w:pPr>
    </w:p>
    <w:p w14:paraId="5D318110" w14:textId="77777777" w:rsidR="004E19E1" w:rsidRPr="00E120F4" w:rsidRDefault="0067080D" w:rsidP="004E19E1">
      <w:pPr>
        <w:rPr>
          <w:lang w:val="en-GB"/>
        </w:rPr>
      </w:pPr>
      <w:r>
        <w:rPr>
          <w:spacing w:val="3"/>
        </w:rPr>
        <w:t>T</w:t>
      </w:r>
      <w:r>
        <w:t>he</w:t>
      </w:r>
      <w:r>
        <w:rPr>
          <w:spacing w:val="-7"/>
        </w:rPr>
        <w:t xml:space="preserve"> </w:t>
      </w:r>
      <w:r>
        <w:rPr>
          <w:spacing w:val="1"/>
        </w:rPr>
        <w:t>f</w:t>
      </w:r>
      <w:r>
        <w:t>o</w:t>
      </w:r>
      <w:r>
        <w:rPr>
          <w:spacing w:val="-2"/>
        </w:rPr>
        <w:t>l</w:t>
      </w:r>
      <w:r>
        <w:rPr>
          <w:spacing w:val="-1"/>
        </w:rPr>
        <w:t>l</w:t>
      </w:r>
      <w:r>
        <w:rPr>
          <w:spacing w:val="1"/>
        </w:rPr>
        <w:t>o</w:t>
      </w:r>
      <w:r>
        <w:rPr>
          <w:spacing w:val="-3"/>
        </w:rPr>
        <w:t>w</w:t>
      </w:r>
      <w:r>
        <w:rPr>
          <w:spacing w:val="1"/>
        </w:rPr>
        <w:t>i</w:t>
      </w:r>
      <w:r>
        <w:t>ng</w:t>
      </w:r>
      <w:r>
        <w:rPr>
          <w:spacing w:val="-6"/>
        </w:rPr>
        <w:t xml:space="preserve"> </w:t>
      </w:r>
      <w:r>
        <w:t>d</w:t>
      </w:r>
      <w:r>
        <w:rPr>
          <w:spacing w:val="-2"/>
        </w:rPr>
        <w:t>i</w:t>
      </w:r>
      <w:r>
        <w:rPr>
          <w:spacing w:val="1"/>
        </w:rPr>
        <w:t>a</w:t>
      </w:r>
      <w:r>
        <w:t>gram</w:t>
      </w:r>
      <w:r>
        <w:rPr>
          <w:spacing w:val="-2"/>
        </w:rPr>
        <w:t xml:space="preserve"> l</w:t>
      </w:r>
      <w:r>
        <w:rPr>
          <w:spacing w:val="-1"/>
        </w:rPr>
        <w:t>i</w:t>
      </w:r>
      <w:r>
        <w:t>n</w:t>
      </w:r>
      <w:r>
        <w:rPr>
          <w:spacing w:val="3"/>
        </w:rPr>
        <w:t>k</w:t>
      </w:r>
      <w:r>
        <w:t>s</w:t>
      </w:r>
      <w:r>
        <w:rPr>
          <w:spacing w:val="-8"/>
        </w:rPr>
        <w:t xml:space="preserve"> </w:t>
      </w:r>
      <w:r>
        <w:t>t</w:t>
      </w:r>
      <w:r>
        <w:rPr>
          <w:spacing w:val="-1"/>
        </w:rPr>
        <w:t>h</w:t>
      </w:r>
      <w:r>
        <w:t>e</w:t>
      </w:r>
      <w:r>
        <w:rPr>
          <w:spacing w:val="-5"/>
        </w:rPr>
        <w:t xml:space="preserve"> </w:t>
      </w:r>
      <w:r>
        <w:t>b</w:t>
      </w:r>
      <w:r>
        <w:rPr>
          <w:spacing w:val="-1"/>
        </w:rPr>
        <w:t>u</w:t>
      </w:r>
      <w:r>
        <w:rPr>
          <w:spacing w:val="1"/>
        </w:rPr>
        <w:t>s</w:t>
      </w:r>
      <w:r>
        <w:rPr>
          <w:spacing w:val="-1"/>
        </w:rPr>
        <w:t>i</w:t>
      </w:r>
      <w:r>
        <w:rPr>
          <w:spacing w:val="1"/>
        </w:rPr>
        <w:t>n</w:t>
      </w:r>
      <w:r>
        <w:t>ess</w:t>
      </w:r>
      <w:r>
        <w:rPr>
          <w:spacing w:val="-6"/>
        </w:rPr>
        <w:t xml:space="preserve"> </w:t>
      </w:r>
      <w:r>
        <w:t>pro</w:t>
      </w:r>
      <w:r>
        <w:rPr>
          <w:spacing w:val="1"/>
        </w:rPr>
        <w:t>c</w:t>
      </w:r>
      <w:r>
        <w:t>es</w:t>
      </w:r>
      <w:r>
        <w:rPr>
          <w:spacing w:val="1"/>
        </w:rPr>
        <w:t>s</w:t>
      </w:r>
      <w:r>
        <w:t>es</w:t>
      </w:r>
      <w:r>
        <w:rPr>
          <w:spacing w:val="-5"/>
        </w:rPr>
        <w:t xml:space="preserve"> </w:t>
      </w:r>
      <w:r>
        <w:t>to</w:t>
      </w:r>
      <w:r>
        <w:rPr>
          <w:spacing w:val="-6"/>
        </w:rPr>
        <w:t xml:space="preserve"> </w:t>
      </w:r>
      <w:r>
        <w:t>the</w:t>
      </w:r>
      <w:r>
        <w:rPr>
          <w:spacing w:val="-7"/>
        </w:rPr>
        <w:t xml:space="preserve"> </w:t>
      </w:r>
      <w:r>
        <w:t>r</w:t>
      </w:r>
      <w:r>
        <w:rPr>
          <w:spacing w:val="1"/>
        </w:rPr>
        <w:t>o</w:t>
      </w:r>
      <w:r>
        <w:rPr>
          <w:spacing w:val="-1"/>
        </w:rPr>
        <w:t>l</w:t>
      </w:r>
      <w:r>
        <w:t>es</w:t>
      </w:r>
      <w:r>
        <w:rPr>
          <w:spacing w:val="-6"/>
        </w:rPr>
        <w:t xml:space="preserve"> </w:t>
      </w:r>
      <w:r>
        <w:t>p</w:t>
      </w:r>
      <w:r>
        <w:rPr>
          <w:spacing w:val="-1"/>
        </w:rPr>
        <w:t>e</w:t>
      </w:r>
      <w:r>
        <w:t>r</w:t>
      </w:r>
      <w:r>
        <w:rPr>
          <w:spacing w:val="2"/>
        </w:rPr>
        <w:t>f</w:t>
      </w:r>
      <w:r>
        <w:t>or</w:t>
      </w:r>
      <w:r>
        <w:rPr>
          <w:spacing w:val="4"/>
        </w:rPr>
        <w:t>m</w:t>
      </w:r>
      <w:r>
        <w:t>ed</w:t>
      </w:r>
      <w:r>
        <w:rPr>
          <w:spacing w:val="-7"/>
        </w:rPr>
        <w:t xml:space="preserve"> </w:t>
      </w:r>
      <w:r>
        <w:rPr>
          <w:spacing w:val="1"/>
        </w:rPr>
        <w:t>b</w:t>
      </w:r>
      <w:r>
        <w:t>y</w:t>
      </w:r>
      <w:r>
        <w:rPr>
          <w:spacing w:val="-9"/>
        </w:rPr>
        <w:t xml:space="preserve"> </w:t>
      </w:r>
      <w:r>
        <w:t>t</w:t>
      </w:r>
      <w:r>
        <w:rPr>
          <w:spacing w:val="1"/>
        </w:rPr>
        <w:t>h</w:t>
      </w:r>
      <w:r>
        <w:t>e</w:t>
      </w:r>
      <w:r>
        <w:rPr>
          <w:spacing w:val="-5"/>
        </w:rPr>
        <w:t xml:space="preserve"> </w:t>
      </w:r>
      <w:r>
        <w:rPr>
          <w:spacing w:val="-1"/>
        </w:rPr>
        <w:t>B</w:t>
      </w:r>
      <w:r>
        <w:t>us</w:t>
      </w:r>
      <w:r>
        <w:rPr>
          <w:spacing w:val="-1"/>
        </w:rPr>
        <w:t>i</w:t>
      </w:r>
      <w:r>
        <w:rPr>
          <w:spacing w:val="1"/>
        </w:rPr>
        <w:t>n</w:t>
      </w:r>
      <w:r>
        <w:t>ess</w:t>
      </w:r>
      <w:r>
        <w:rPr>
          <w:spacing w:val="-6"/>
        </w:rPr>
        <w:t xml:space="preserve"> </w:t>
      </w:r>
      <w:r>
        <w:rPr>
          <w:spacing w:val="-1"/>
        </w:rPr>
        <w:t>P</w:t>
      </w:r>
      <w:r>
        <w:t>ar</w:t>
      </w:r>
      <w:r>
        <w:rPr>
          <w:spacing w:val="2"/>
        </w:rPr>
        <w:t>t</w:t>
      </w:r>
      <w:r>
        <w:t>n</w:t>
      </w:r>
      <w:r>
        <w:rPr>
          <w:spacing w:val="-1"/>
        </w:rPr>
        <w:t>e</w:t>
      </w:r>
      <w:r>
        <w:t>r</w:t>
      </w:r>
      <w:r>
        <w:rPr>
          <w:spacing w:val="1"/>
        </w:rPr>
        <w:t>s:</w:t>
      </w:r>
    </w:p>
    <w:p w14:paraId="4F3136BA" w14:textId="77777777" w:rsidR="004E19E1" w:rsidRDefault="00E7668B" w:rsidP="004E19E1">
      <w:pPr>
        <w:rPr>
          <w:lang w:val="en-GB"/>
        </w:rPr>
      </w:pPr>
      <w:r>
        <w:rPr>
          <w:noProof/>
          <w:lang w:val="da-DK" w:eastAsia="da-DK"/>
        </w:rPr>
        <w:drawing>
          <wp:inline distT="0" distB="0" distL="0" distR="0" wp14:anchorId="1F2CF163" wp14:editId="1A352474">
            <wp:extent cx="6638925" cy="1181100"/>
            <wp:effectExtent l="0" t="0" r="9525" b="0"/>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14:paraId="2E0D5756" w14:textId="77777777" w:rsidR="008A64FE" w:rsidRDefault="008A64FE" w:rsidP="004E19E1">
      <w:pPr>
        <w:rPr>
          <w:lang w:val="en-GB"/>
        </w:rPr>
      </w:pPr>
    </w:p>
    <w:p w14:paraId="50DC48F2" w14:textId="77777777" w:rsidR="008A64FE" w:rsidRPr="00E120F4" w:rsidRDefault="00E7668B" w:rsidP="004E19E1">
      <w:pPr>
        <w:rPr>
          <w:lang w:val="en-GB"/>
        </w:rPr>
      </w:pPr>
      <w:r>
        <w:rPr>
          <w:noProof/>
          <w:lang w:val="da-DK" w:eastAsia="da-DK"/>
        </w:rPr>
        <w:drawing>
          <wp:inline distT="0" distB="0" distL="0" distR="0" wp14:anchorId="03C4468B" wp14:editId="1BD2F227">
            <wp:extent cx="6638925" cy="1181100"/>
            <wp:effectExtent l="0" t="0" r="9525" b="0"/>
            <wp:docPr id="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14:paraId="2DE7496D" w14:textId="77777777" w:rsidR="004E19E1" w:rsidRPr="00E120F4" w:rsidRDefault="004E19E1" w:rsidP="004E19E1">
      <w:pPr>
        <w:rPr>
          <w:lang w:val="en-GB"/>
        </w:rPr>
      </w:pPr>
    </w:p>
    <w:p w14:paraId="1CF8A873" w14:textId="77777777" w:rsidR="0072101D" w:rsidRPr="00035955" w:rsidRDefault="00604289" w:rsidP="00035955">
      <w:pPr>
        <w:pStyle w:val="Overskrift1"/>
      </w:pPr>
      <w:r>
        <w:rPr>
          <w:lang w:val="en-GB"/>
        </w:rPr>
        <w:br w:type="page"/>
      </w:r>
      <w:bookmarkStart w:id="41" w:name="_Toc359392851"/>
      <w:bookmarkStart w:id="42" w:name="_Toc359927491"/>
      <w:bookmarkStart w:id="43" w:name="_Toc380473091"/>
      <w:bookmarkStart w:id="44" w:name="_Toc355097374"/>
      <w:bookmarkStart w:id="45" w:name="_Toc355700114"/>
      <w:bookmarkStart w:id="46" w:name="_Toc355700236"/>
      <w:bookmarkStart w:id="47" w:name="_Toc356471704"/>
      <w:r w:rsidR="0072101D" w:rsidRPr="00035955">
        <w:t>Business requirements</w:t>
      </w:r>
      <w:bookmarkEnd w:id="41"/>
      <w:bookmarkEnd w:id="42"/>
      <w:bookmarkEnd w:id="43"/>
    </w:p>
    <w:p w14:paraId="0A63130E" w14:textId="77777777" w:rsidR="00FC56FF" w:rsidRPr="00FC56FF" w:rsidRDefault="00FC56FF" w:rsidP="00FC56FF"/>
    <w:p w14:paraId="15DEBA4F" w14:textId="77777777" w:rsidR="00FC56FF" w:rsidRPr="00FC56FF" w:rsidRDefault="00FC56FF" w:rsidP="008B1BE2">
      <w:pPr>
        <w:pStyle w:val="Overskrift2"/>
      </w:pPr>
      <w:bookmarkStart w:id="48" w:name="_Toc359392852"/>
      <w:bookmarkStart w:id="49" w:name="_Toc359927492"/>
      <w:bookmarkStart w:id="50" w:name="_Toc380473092"/>
      <w:r w:rsidRPr="00FC56FF">
        <w:t>Process requirements</w:t>
      </w:r>
      <w:bookmarkEnd w:id="48"/>
      <w:bookmarkEnd w:id="49"/>
      <w:bookmarkEnd w:id="50"/>
    </w:p>
    <w:p w14:paraId="1C9E2159" w14:textId="77777777" w:rsidR="00FC56FF" w:rsidRDefault="00FC56FF" w:rsidP="00FC56FF">
      <w:pPr>
        <w:spacing w:before="4" w:line="180" w:lineRule="exact"/>
        <w:rPr>
          <w:sz w:val="18"/>
          <w:szCs w:val="18"/>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23EF8E9F" w14:textId="77777777" w:rsidTr="0035357B">
        <w:trPr>
          <w:trHeight w:hRule="exact" w:val="359"/>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79721318" w14:textId="77777777" w:rsidR="00FC56FF" w:rsidRPr="00FC56FF" w:rsidRDefault="00FC56FF" w:rsidP="00196C24">
            <w:pPr>
              <w:pStyle w:val="TableParagraph"/>
              <w:spacing w:line="225"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28536FAA" w14:textId="77777777" w:rsidR="00FC56FF" w:rsidRPr="00FC56FF" w:rsidRDefault="00FC56FF" w:rsidP="00196C24">
            <w:pPr>
              <w:pStyle w:val="TableParagraph"/>
              <w:spacing w:line="225"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1195AA88" w14:textId="77777777" w:rsidTr="002C492C">
        <w:trPr>
          <w:trHeight w:hRule="exact" w:val="701"/>
        </w:trPr>
        <w:tc>
          <w:tcPr>
            <w:tcW w:w="0" w:type="auto"/>
            <w:tcBorders>
              <w:top w:val="single" w:sz="5" w:space="0" w:color="000000"/>
              <w:left w:val="single" w:sz="5" w:space="0" w:color="000000"/>
              <w:bottom w:val="single" w:sz="5" w:space="0" w:color="000000"/>
              <w:right w:val="single" w:sz="5" w:space="0" w:color="000000"/>
            </w:tcBorders>
          </w:tcPr>
          <w:p w14:paraId="383F36A4" w14:textId="77777777"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1</w:t>
            </w:r>
          </w:p>
        </w:tc>
        <w:tc>
          <w:tcPr>
            <w:tcW w:w="0" w:type="auto"/>
            <w:tcBorders>
              <w:top w:val="single" w:sz="5" w:space="0" w:color="000000"/>
              <w:left w:val="single" w:sz="5" w:space="0" w:color="000000"/>
              <w:bottom w:val="single" w:sz="5" w:space="0" w:color="000000"/>
              <w:right w:val="single" w:sz="5" w:space="0" w:color="000000"/>
            </w:tcBorders>
          </w:tcPr>
          <w:p w14:paraId="6C1FF2FD" w14:textId="77777777" w:rsidR="00FC56FF" w:rsidRPr="00FC56FF" w:rsidRDefault="00FC56FF" w:rsidP="00196C24">
            <w:pPr>
              <w:pStyle w:val="TableParagraph"/>
              <w:spacing w:before="4" w:line="228" w:lineRule="exact"/>
              <w:ind w:left="102" w:right="129"/>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s</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rPr>
              <w:t>g</w:t>
            </w:r>
            <w:r w:rsidRPr="00FC56FF">
              <w:rPr>
                <w:rFonts w:eastAsia="Arial" w:cs="Arial"/>
                <w:spacing w:val="-1"/>
              </w:rPr>
              <w:t>a</w:t>
            </w:r>
            <w:r w:rsidRPr="00FC56FF">
              <w:rPr>
                <w:rFonts w:eastAsia="Arial" w:cs="Arial"/>
              </w:rPr>
              <w:t>r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rPr>
              <w:t>ers</w:t>
            </w:r>
            <w:r w:rsidRPr="00FC56FF">
              <w:rPr>
                <w:rFonts w:eastAsia="Arial" w:cs="Arial"/>
                <w:spacing w:val="-4"/>
              </w:rPr>
              <w:t xml:space="preserve"> </w:t>
            </w:r>
            <w:r w:rsidRPr="00FC56FF">
              <w:rPr>
                <w:rFonts w:eastAsia="Arial" w:cs="Arial"/>
              </w:rPr>
              <w:t>sta</w:t>
            </w:r>
            <w:r w:rsidRPr="00FC56FF">
              <w:rPr>
                <w:rFonts w:eastAsia="Arial" w:cs="Arial"/>
                <w:spacing w:val="1"/>
              </w:rPr>
              <w:t>n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and</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th</w:t>
            </w:r>
            <w:r w:rsidRPr="00FC56FF">
              <w:rPr>
                <w:rFonts w:eastAsia="Arial" w:cs="Arial"/>
                <w:spacing w:val="-1"/>
              </w:rPr>
              <w:t>e</w:t>
            </w:r>
            <w:r w:rsidRPr="00FC56FF">
              <w:rPr>
                <w:rFonts w:eastAsia="Arial" w:cs="Arial"/>
              </w:rPr>
              <w:t>re</w:t>
            </w:r>
            <w:r w:rsidRPr="00FC56FF">
              <w:rPr>
                <w:rFonts w:eastAsia="Arial" w:cs="Arial"/>
                <w:spacing w:val="4"/>
              </w:rPr>
              <w:t>b</w:t>
            </w:r>
            <w:r w:rsidRPr="00FC56FF">
              <w:rPr>
                <w:rFonts w:eastAsia="Arial" w:cs="Arial"/>
              </w:rPr>
              <w:t>y</w:t>
            </w:r>
            <w:r w:rsidRPr="00FC56FF">
              <w:rPr>
                <w:rFonts w:eastAsia="Arial" w:cs="Arial"/>
                <w:spacing w:val="-10"/>
              </w:rPr>
              <w:t xml:space="preserve"> </w:t>
            </w:r>
            <w:r w:rsidRPr="00FC56FF">
              <w:rPr>
                <w:rFonts w:eastAsia="Arial" w:cs="Arial"/>
                <w:spacing w:val="1"/>
              </w:rPr>
              <w:t>o</w:t>
            </w:r>
            <w:r w:rsidRPr="00FC56FF">
              <w:rPr>
                <w:rFonts w:eastAsia="Arial" w:cs="Arial"/>
              </w:rPr>
              <w:t>bl</w:t>
            </w:r>
            <w:r w:rsidRPr="00FC56FF">
              <w:rPr>
                <w:rFonts w:eastAsia="Arial" w:cs="Arial"/>
                <w:spacing w:val="-1"/>
              </w:rPr>
              <w:t>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t</w:t>
            </w:r>
            <w:r w:rsidRPr="00FC56FF">
              <w:rPr>
                <w:rFonts w:eastAsia="Arial" w:cs="Arial"/>
                <w:spacing w:val="-1"/>
              </w:rPr>
              <w:t>e</w:t>
            </w:r>
            <w:r w:rsidRPr="00FC56FF">
              <w:rPr>
                <w:rFonts w:eastAsia="Arial" w:cs="Arial"/>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in</w:t>
            </w:r>
          </w:p>
          <w:p w14:paraId="20B9C3B5" w14:textId="77777777" w:rsidR="00FC56FF" w:rsidRPr="00FC56FF" w:rsidRDefault="00FC56FF" w:rsidP="00196C24">
            <w:pPr>
              <w:pStyle w:val="TableParagraph"/>
              <w:spacing w:line="227" w:lineRule="exact"/>
              <w:ind w:left="102" w:right="158"/>
              <w:rPr>
                <w:rFonts w:eastAsia="Arial" w:cs="Arial"/>
              </w:rPr>
            </w:pP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3A656358"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35BBEA97"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2</w:t>
            </w:r>
          </w:p>
        </w:tc>
        <w:tc>
          <w:tcPr>
            <w:tcW w:w="0" w:type="auto"/>
            <w:tcBorders>
              <w:top w:val="single" w:sz="5" w:space="0" w:color="000000"/>
              <w:left w:val="single" w:sz="5" w:space="0" w:color="000000"/>
              <w:bottom w:val="single" w:sz="5" w:space="0" w:color="000000"/>
              <w:right w:val="single" w:sz="5" w:space="0" w:color="000000"/>
            </w:tcBorders>
          </w:tcPr>
          <w:p w14:paraId="05236BC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9"/>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rPr>
              <w:t>are</w:t>
            </w:r>
            <w:r w:rsidRPr="00FC56FF">
              <w:rPr>
                <w:rFonts w:eastAsia="Arial" w:cs="Arial"/>
                <w:spacing w:val="-8"/>
              </w:rPr>
              <w:t xml:space="preserve"> </w:t>
            </w:r>
            <w:r w:rsidRPr="00FC56FF">
              <w:rPr>
                <w:rFonts w:eastAsia="Arial" w:cs="Arial"/>
                <w:spacing w:val="1"/>
              </w:rPr>
              <w:t>s</w:t>
            </w:r>
            <w:r w:rsidRPr="00FC56FF">
              <w:rPr>
                <w:rFonts w:eastAsia="Arial" w:cs="Arial"/>
              </w:rPr>
              <w:t>u</w:t>
            </w:r>
            <w:r w:rsidRPr="00FC56FF">
              <w:rPr>
                <w:rFonts w:eastAsia="Arial" w:cs="Arial"/>
                <w:spacing w:val="-1"/>
              </w:rPr>
              <w:t>b</w:t>
            </w:r>
            <w:r w:rsidRPr="00FC56FF">
              <w:rPr>
                <w:rFonts w:eastAsia="Arial" w:cs="Arial"/>
              </w:rPr>
              <w:t>ord</w:t>
            </w:r>
            <w:r w:rsidRPr="00FC56FF">
              <w:rPr>
                <w:rFonts w:eastAsia="Arial" w:cs="Arial"/>
                <w:spacing w:val="1"/>
              </w:rPr>
              <w:t>i</w:t>
            </w:r>
            <w:r w:rsidRPr="00FC56FF">
              <w:rPr>
                <w:rFonts w:eastAsia="Arial" w:cs="Arial"/>
              </w:rPr>
              <w:t>n</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9"/>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the</w:t>
            </w:r>
            <w:r w:rsidRPr="00FC56FF">
              <w:rPr>
                <w:rFonts w:eastAsia="Arial" w:cs="Arial"/>
                <w:spacing w:val="-9"/>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spacing w:val="2"/>
              </w:rPr>
              <w:t>t</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spacing w:val="5"/>
              </w:rPr>
              <w:t>e</w:t>
            </w:r>
            <w:r w:rsidRPr="00FC56FF">
              <w:rPr>
                <w:rFonts w:eastAsia="Arial" w:cs="Arial"/>
              </w:rPr>
              <w:t>nts</w:t>
            </w:r>
            <w:r w:rsidRPr="00FC56FF">
              <w:rPr>
                <w:rFonts w:eastAsia="Arial" w:cs="Arial"/>
                <w:spacing w:val="-8"/>
              </w:rPr>
              <w:t xml:space="preserve"> </w:t>
            </w:r>
            <w:r w:rsidRPr="00FC56FF">
              <w:rPr>
                <w:rFonts w:eastAsia="Arial" w:cs="Arial"/>
              </w:rPr>
              <w:t>on</w:t>
            </w:r>
            <w:r w:rsidRPr="00FC56FF">
              <w:rPr>
                <w:rFonts w:eastAsia="Arial" w:cs="Arial"/>
                <w:spacing w:val="-8"/>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p>
          <w:p w14:paraId="3AE9E790" w14:textId="77777777" w:rsidR="00FC56FF" w:rsidRPr="00FC56FF" w:rsidRDefault="00FC56FF" w:rsidP="00196C24">
            <w:pPr>
              <w:pStyle w:val="TableParagraph"/>
              <w:ind w:left="102" w:right="158"/>
              <w:rPr>
                <w:rFonts w:eastAsia="Arial" w:cs="Arial"/>
              </w:rPr>
            </w:pPr>
            <w:r w:rsidRPr="00FC56FF">
              <w:rPr>
                <w:rFonts w:eastAsia="Arial" w:cs="Arial"/>
              </w:rPr>
              <w:t>th</w:t>
            </w:r>
            <w:r w:rsidRPr="00FC56FF">
              <w:rPr>
                <w:rFonts w:eastAsia="Arial" w:cs="Arial"/>
                <w:spacing w:val="3"/>
              </w:rPr>
              <w:t>e</w:t>
            </w:r>
            <w:r w:rsidRPr="00FC56FF">
              <w:rPr>
                <w:rFonts w:eastAsia="Arial" w:cs="Arial"/>
              </w:rPr>
              <w:t>y</w:t>
            </w:r>
            <w:r w:rsidRPr="00FC56FF">
              <w:rPr>
                <w:rFonts w:eastAsia="Arial" w:cs="Arial"/>
                <w:spacing w:val="-11"/>
              </w:rPr>
              <w:t xml:space="preserve"> </w:t>
            </w:r>
            <w:r w:rsidRPr="00FC56FF">
              <w:rPr>
                <w:rFonts w:eastAsia="Arial" w:cs="Arial"/>
              </w:rPr>
              <w:t>are</w:t>
            </w:r>
            <w:r w:rsidRPr="00FC56FF">
              <w:rPr>
                <w:rFonts w:eastAsia="Arial" w:cs="Arial"/>
                <w:spacing w:val="-5"/>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rPr>
              <w:t>e</w:t>
            </w:r>
            <w:r w:rsidRPr="00FC56FF">
              <w:rPr>
                <w:rFonts w:eastAsia="Arial" w:cs="Arial"/>
                <w:spacing w:val="1"/>
              </w:rPr>
              <w:t>d</w:t>
            </w:r>
            <w:r w:rsidRPr="00FC56FF">
              <w:rPr>
                <w:rFonts w:eastAsia="Arial" w:cs="Arial"/>
              </w:rPr>
              <w:t>.</w:t>
            </w:r>
          </w:p>
        </w:tc>
      </w:tr>
      <w:tr w:rsidR="00FC56FF" w:rsidRPr="00FC56FF" w14:paraId="79C332B8" w14:textId="77777777" w:rsidTr="002C492C">
        <w:trPr>
          <w:trHeight w:hRule="exact" w:val="471"/>
        </w:trPr>
        <w:tc>
          <w:tcPr>
            <w:tcW w:w="0" w:type="auto"/>
            <w:tcBorders>
              <w:top w:val="single" w:sz="5" w:space="0" w:color="000000"/>
              <w:left w:val="single" w:sz="5" w:space="0" w:color="000000"/>
              <w:bottom w:val="single" w:sz="5" w:space="0" w:color="000000"/>
              <w:right w:val="single" w:sz="5" w:space="0" w:color="000000"/>
            </w:tcBorders>
          </w:tcPr>
          <w:p w14:paraId="5EA0ED40"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3</w:t>
            </w:r>
          </w:p>
        </w:tc>
        <w:tc>
          <w:tcPr>
            <w:tcW w:w="0" w:type="auto"/>
            <w:tcBorders>
              <w:top w:val="single" w:sz="5" w:space="0" w:color="000000"/>
              <w:left w:val="single" w:sz="5" w:space="0" w:color="000000"/>
              <w:bottom w:val="single" w:sz="5" w:space="0" w:color="000000"/>
              <w:right w:val="single" w:sz="5" w:space="0" w:color="000000"/>
            </w:tcBorders>
          </w:tcPr>
          <w:p w14:paraId="5EBA98A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o</w:t>
            </w:r>
            <w:r w:rsidRPr="00FC56FF">
              <w:rPr>
                <w:rFonts w:eastAsia="Arial" w:cs="Arial"/>
                <w:spacing w:val="1"/>
              </w:rPr>
              <w:t>b</w:t>
            </w:r>
            <w:r w:rsidRPr="00FC56FF">
              <w:rPr>
                <w:rFonts w:eastAsia="Arial" w:cs="Arial"/>
                <w:spacing w:val="-1"/>
              </w:rPr>
              <w:t>l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rPr>
              <w:t>d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t</w:t>
            </w:r>
            <w:r w:rsidRPr="00FC56FF">
              <w:rPr>
                <w:rFonts w:eastAsia="Arial" w:cs="Arial"/>
              </w:rPr>
              <w: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n</w:t>
            </w:r>
            <w:r w:rsidRPr="00FC56FF">
              <w:rPr>
                <w:rFonts w:eastAsia="Arial" w:cs="Arial"/>
              </w:rPr>
              <w:t>s</w:t>
            </w:r>
            <w:r w:rsidRPr="00FC56FF">
              <w:rPr>
                <w:rFonts w:eastAsia="Arial" w:cs="Arial"/>
                <w:spacing w:val="-6"/>
              </w:rPr>
              <w:t xml:space="preserve"> </w:t>
            </w:r>
            <w:r w:rsidRPr="00FC56FF">
              <w:rPr>
                <w:rFonts w:eastAsia="Arial" w:cs="Arial"/>
              </w:rPr>
              <w:t>u</w:t>
            </w:r>
            <w:r w:rsidRPr="00FC56FF">
              <w:rPr>
                <w:rFonts w:eastAsia="Arial" w:cs="Arial"/>
                <w:spacing w:val="-1"/>
              </w:rPr>
              <w:t>p</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tem</w:t>
            </w:r>
          </w:p>
          <w:p w14:paraId="377E0CF0" w14:textId="77777777" w:rsidR="00FC56FF" w:rsidRPr="00FC56FF" w:rsidRDefault="00FC56FF" w:rsidP="00196C24">
            <w:pPr>
              <w:pStyle w:val="TableParagraph"/>
              <w:spacing w:before="1"/>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r</w:t>
            </w:r>
            <w:r w:rsidRPr="00FC56FF">
              <w:rPr>
                <w:rFonts w:eastAsia="Arial" w:cs="Arial"/>
                <w:spacing w:val="-1"/>
              </w:rPr>
              <w:t>i</w:t>
            </w:r>
            <w:r w:rsidRPr="00FC56FF">
              <w:rPr>
                <w:rFonts w:eastAsia="Arial" w:cs="Arial"/>
                <w:spacing w:val="1"/>
              </w:rPr>
              <w:t>b</w:t>
            </w:r>
            <w:r w:rsidRPr="00FC56FF">
              <w:rPr>
                <w:rFonts w:eastAsia="Arial" w:cs="Arial"/>
              </w:rPr>
              <w:t>ut</w:t>
            </w:r>
            <w:r w:rsidRPr="00FC56FF">
              <w:rPr>
                <w:rFonts w:eastAsia="Arial" w:cs="Arial"/>
                <w:spacing w:val="-1"/>
              </w:rPr>
              <w:t>e</w:t>
            </w:r>
            <w:r w:rsidRPr="00FC56FF">
              <w:rPr>
                <w:rFonts w:eastAsia="Arial" w:cs="Arial"/>
              </w:rPr>
              <w:t>s</w:t>
            </w:r>
            <w:r w:rsidRPr="00FC56FF">
              <w:rPr>
                <w:rFonts w:eastAsia="Arial" w:cs="Arial"/>
                <w:spacing w:val="-8"/>
              </w:rPr>
              <w:t xml:space="preserve"> </w:t>
            </w:r>
            <w:r w:rsidRPr="00FC56FF">
              <w:rPr>
                <w:rFonts w:eastAsia="Arial" w:cs="Arial"/>
              </w:rPr>
              <w:t>ch</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t</w:t>
            </w:r>
            <w:r w:rsidRPr="00FC56FF">
              <w:rPr>
                <w:rFonts w:eastAsia="Arial" w:cs="Arial"/>
                <w:spacing w:val="-1"/>
              </w:rPr>
              <w:t>a</w:t>
            </w:r>
            <w:r w:rsidRPr="00FC56FF">
              <w:rPr>
                <w:rFonts w:eastAsia="Arial" w:cs="Arial"/>
                <w:spacing w:val="3"/>
              </w:rPr>
              <w:t>r</w:t>
            </w:r>
            <w:r w:rsidRPr="00FC56FF">
              <w:rPr>
                <w:rFonts w:eastAsia="Arial" w:cs="Arial"/>
              </w:rPr>
              <w:t>g</w:t>
            </w:r>
            <w:r w:rsidRPr="00FC56FF">
              <w:rPr>
                <w:rFonts w:eastAsia="Arial" w:cs="Arial"/>
                <w:spacing w:val="-1"/>
              </w:rPr>
              <w:t>e</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s</w:t>
            </w:r>
            <w:r w:rsidRPr="00FC56FF">
              <w:rPr>
                <w:rFonts w:eastAsia="Arial" w:cs="Arial"/>
              </w:rPr>
              <w:t>.</w:t>
            </w:r>
          </w:p>
        </w:tc>
      </w:tr>
      <w:tr w:rsidR="00FC56FF" w:rsidRPr="00FC56FF" w14:paraId="3076A63D" w14:textId="77777777" w:rsidTr="002C492C">
        <w:trPr>
          <w:trHeight w:hRule="exact" w:val="468"/>
        </w:trPr>
        <w:tc>
          <w:tcPr>
            <w:tcW w:w="0" w:type="auto"/>
            <w:tcBorders>
              <w:top w:val="single" w:sz="5" w:space="0" w:color="000000"/>
              <w:left w:val="single" w:sz="5" w:space="0" w:color="000000"/>
              <w:bottom w:val="single" w:sz="5" w:space="0" w:color="000000"/>
              <w:right w:val="single" w:sz="5" w:space="0" w:color="000000"/>
            </w:tcBorders>
          </w:tcPr>
          <w:p w14:paraId="507DAD63"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4</w:t>
            </w:r>
          </w:p>
        </w:tc>
        <w:tc>
          <w:tcPr>
            <w:tcW w:w="0" w:type="auto"/>
            <w:tcBorders>
              <w:top w:val="single" w:sz="5" w:space="0" w:color="000000"/>
              <w:left w:val="single" w:sz="5" w:space="0" w:color="000000"/>
              <w:bottom w:val="single" w:sz="5" w:space="0" w:color="000000"/>
              <w:right w:val="single" w:sz="5" w:space="0" w:color="000000"/>
            </w:tcBorders>
          </w:tcPr>
          <w:p w14:paraId="0071823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6"/>
              </w:rPr>
              <w:t xml:space="preserve"> </w:t>
            </w:r>
            <w:r w:rsidRPr="00FC56FF">
              <w:rPr>
                <w:rFonts w:eastAsia="Arial" w:cs="Arial"/>
                <w:spacing w:val="1"/>
              </w:rPr>
              <w:t>ca</w:t>
            </w:r>
            <w:r w:rsidRPr="00FC56FF">
              <w:rPr>
                <w:rFonts w:eastAsia="Arial" w:cs="Arial"/>
              </w:rPr>
              <w:t>n</w:t>
            </w:r>
            <w:r w:rsidRPr="00FC56FF">
              <w:rPr>
                <w:rFonts w:eastAsia="Arial" w:cs="Arial"/>
                <w:spacing w:val="-5"/>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w:t>
            </w:r>
            <w:r w:rsidRPr="00FC56FF">
              <w:rPr>
                <w:rFonts w:eastAsia="Arial" w:cs="Arial"/>
                <w:spacing w:val="1"/>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spacing w:val="1"/>
              </w:rPr>
              <w:t>e</w:t>
            </w:r>
            <w:r w:rsidRPr="00FC56FF">
              <w:rPr>
                <w:rFonts w:eastAsia="Arial" w:cs="Arial"/>
              </w:rPr>
              <w:t>r</w:t>
            </w:r>
          </w:p>
          <w:p w14:paraId="1D9D23E4" w14:textId="77777777" w:rsidR="00FC56FF" w:rsidRPr="00FC56FF" w:rsidRDefault="00FC56FF" w:rsidP="00196C24">
            <w:pPr>
              <w:pStyle w:val="TableParagraph"/>
              <w:ind w:left="102" w:right="158"/>
              <w:rPr>
                <w:rFonts w:eastAsia="Arial" w:cs="Arial"/>
              </w:rPr>
            </w:pP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e</w:t>
            </w:r>
            <w:r w:rsidRPr="00FC56FF">
              <w:rPr>
                <w:rFonts w:eastAsia="Arial" w:cs="Arial"/>
                <w:spacing w:val="2"/>
              </w:rPr>
              <w:t>d</w:t>
            </w:r>
            <w:r w:rsidRPr="00FC56FF">
              <w:rPr>
                <w:rFonts w:eastAsia="Arial" w:cs="Arial"/>
              </w:rPr>
              <w:t>.</w:t>
            </w:r>
          </w:p>
        </w:tc>
      </w:tr>
      <w:tr w:rsidR="00FC56FF" w:rsidRPr="00FC56FF" w14:paraId="2D046234"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52D45148" w14:textId="77777777"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5</w:t>
            </w:r>
          </w:p>
        </w:tc>
        <w:tc>
          <w:tcPr>
            <w:tcW w:w="0" w:type="auto"/>
            <w:tcBorders>
              <w:top w:val="single" w:sz="5" w:space="0" w:color="000000"/>
              <w:left w:val="single" w:sz="5" w:space="0" w:color="000000"/>
              <w:bottom w:val="single" w:sz="5" w:space="0" w:color="000000"/>
              <w:right w:val="single" w:sz="5" w:space="0" w:color="000000"/>
            </w:tcBorders>
          </w:tcPr>
          <w:p w14:paraId="363F148E" w14:textId="77777777" w:rsidR="00FC56FF" w:rsidRPr="00FC56FF" w:rsidRDefault="00FC56FF" w:rsidP="00196C24">
            <w:pPr>
              <w:pStyle w:val="TableParagraph"/>
              <w:spacing w:before="4" w:line="228" w:lineRule="exact"/>
              <w:ind w:left="102" w:right="17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spacing w:val="-1"/>
              </w:rPr>
              <w:t>a</w:t>
            </w:r>
            <w:r w:rsidRPr="00FC56FF">
              <w:rPr>
                <w:rFonts w:eastAsia="Arial" w:cs="Arial"/>
                <w:spacing w:val="1"/>
              </w:rPr>
              <w:t>c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ansac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r w:rsidR="00FC56FF" w:rsidRPr="00FC56FF" w14:paraId="24D5CAD2"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1C383DD5"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5</w:t>
            </w:r>
          </w:p>
        </w:tc>
        <w:tc>
          <w:tcPr>
            <w:tcW w:w="0" w:type="auto"/>
            <w:tcBorders>
              <w:top w:val="single" w:sz="5" w:space="0" w:color="000000"/>
              <w:left w:val="single" w:sz="5" w:space="0" w:color="000000"/>
              <w:bottom w:val="single" w:sz="5" w:space="0" w:color="000000"/>
              <w:right w:val="single" w:sz="5" w:space="0" w:color="000000"/>
            </w:tcBorders>
          </w:tcPr>
          <w:p w14:paraId="34A8DF2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P</w:t>
            </w:r>
            <w:r w:rsidRPr="00FC56FF">
              <w:rPr>
                <w:rFonts w:eastAsia="Arial" w:cs="Arial"/>
                <w:spacing w:val="3"/>
              </w:rPr>
              <w:t>r</w:t>
            </w:r>
            <w:r w:rsidRPr="00FC56FF">
              <w:rPr>
                <w:rFonts w:eastAsia="Arial" w:cs="Arial"/>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esta</w:t>
            </w:r>
            <w:r w:rsidRPr="00FC56FF">
              <w:rPr>
                <w:rFonts w:eastAsia="Arial" w:cs="Arial"/>
                <w:spacing w:val="1"/>
              </w:rPr>
              <w:t>b</w:t>
            </w:r>
            <w:r w:rsidRPr="00FC56FF">
              <w:rPr>
                <w:rFonts w:eastAsia="Arial" w:cs="Arial"/>
                <w:spacing w:val="-1"/>
              </w:rPr>
              <w:t>l</w:t>
            </w:r>
            <w:r w:rsidRPr="00FC56FF">
              <w:rPr>
                <w:rFonts w:eastAsia="Arial" w:cs="Arial"/>
                <w:spacing w:val="1"/>
              </w:rPr>
              <w:t>is</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t</w:t>
            </w:r>
            <w:r w:rsidRPr="00FC56FF">
              <w:rPr>
                <w:rFonts w:eastAsia="Arial" w:cs="Arial"/>
                <w:spacing w:val="-1"/>
              </w:rPr>
              <w:t>a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p w14:paraId="4D85E602" w14:textId="77777777"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spacing w:val="2"/>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1"/>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51ACECAB" w14:textId="77777777" w:rsidTr="00E73777">
        <w:trPr>
          <w:trHeight w:hRule="exact" w:val="1144"/>
        </w:trPr>
        <w:tc>
          <w:tcPr>
            <w:tcW w:w="0" w:type="auto"/>
            <w:tcBorders>
              <w:top w:val="single" w:sz="5" w:space="0" w:color="000000"/>
              <w:left w:val="single" w:sz="5" w:space="0" w:color="000000"/>
              <w:bottom w:val="single" w:sz="5" w:space="0" w:color="000000"/>
              <w:right w:val="single" w:sz="5" w:space="0" w:color="000000"/>
            </w:tcBorders>
          </w:tcPr>
          <w:p w14:paraId="38D2A9F0"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2</w:t>
            </w:r>
          </w:p>
        </w:tc>
        <w:tc>
          <w:tcPr>
            <w:tcW w:w="0" w:type="auto"/>
            <w:tcBorders>
              <w:top w:val="single" w:sz="5" w:space="0" w:color="000000"/>
              <w:left w:val="single" w:sz="5" w:space="0" w:color="000000"/>
              <w:bottom w:val="single" w:sz="5" w:space="0" w:color="000000"/>
              <w:right w:val="single" w:sz="5" w:space="0" w:color="000000"/>
            </w:tcBorders>
          </w:tcPr>
          <w:p w14:paraId="04CE394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2"/>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e</w:t>
            </w:r>
            <w:r w:rsidRPr="00FC56FF">
              <w:rPr>
                <w:rFonts w:eastAsia="Arial" w:cs="Arial"/>
                <w:spacing w:val="-6"/>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he</w:t>
            </w:r>
          </w:p>
          <w:p w14:paraId="767716A7" w14:textId="77777777" w:rsidR="00FC56FF" w:rsidRPr="00FC56FF" w:rsidRDefault="00FC56FF" w:rsidP="00196C24">
            <w:pPr>
              <w:pStyle w:val="TableParagraph"/>
              <w:ind w:left="102"/>
              <w:rPr>
                <w:rFonts w:eastAsia="Arial" w:cs="Arial"/>
              </w:rPr>
            </w:pP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jec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w:t>
            </w:r>
            <w:r w:rsidRPr="00FC56FF">
              <w:rPr>
                <w:rFonts w:eastAsia="Arial" w:cs="Arial"/>
                <w:spacing w:val="4"/>
              </w:rPr>
              <w:t>e</w:t>
            </w:r>
            <w:r w:rsidR="00E73777">
              <w:rPr>
                <w:rFonts w:eastAsia="Arial" w:cs="Arial"/>
                <w:spacing w:val="4"/>
              </w:rPr>
              <w:t xml:space="preserve">, </w:t>
            </w:r>
            <w:r w:rsidR="00E73777" w:rsidRPr="00902D93">
              <w:rPr>
                <w:rFonts w:eastAsia="Arial" w:cs="Arial"/>
              </w:rPr>
              <w:t>by sending a Catalogue response message</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4"/>
              </w:rPr>
              <w:t xml:space="preserve"> </w:t>
            </w:r>
            <w:r w:rsidRPr="00FC56FF">
              <w:rPr>
                <w:rFonts w:eastAsia="Arial" w:cs="Arial"/>
                <w:spacing w:val="2"/>
              </w:rPr>
              <w:t>t</w:t>
            </w:r>
            <w:r w:rsidRPr="00FC56FF">
              <w:rPr>
                <w:rFonts w:eastAsia="Arial" w:cs="Arial"/>
              </w:rPr>
              <w:t>es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4"/>
              </w:rPr>
              <w:t xml:space="preserve"> </w:t>
            </w:r>
            <w:r w:rsidRPr="00FC56FF">
              <w:rPr>
                <w:rFonts w:eastAsia="Arial" w:cs="Arial"/>
                <w:spacing w:val="1"/>
              </w:rPr>
              <w:t>l</w:t>
            </w:r>
            <w:r w:rsidRPr="00FC56FF">
              <w:rPr>
                <w:rFonts w:eastAsia="Arial" w:cs="Arial"/>
              </w:rPr>
              <w:t>evel</w:t>
            </w:r>
            <w:r w:rsidRPr="00FC56FF">
              <w:rPr>
                <w:rFonts w:eastAsia="Arial" w:cs="Arial"/>
                <w:spacing w:val="-5"/>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rPr>
              <w:t>t</w:t>
            </w:r>
            <w:r w:rsidRPr="00FC56FF">
              <w:rPr>
                <w:rFonts w:eastAsia="Arial" w:cs="Arial"/>
                <w:spacing w:val="5"/>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e</w:t>
            </w:r>
            <w:r w:rsidRPr="00FC56FF">
              <w:rPr>
                <w:rFonts w:eastAsia="Arial" w:cs="Arial"/>
              </w:rPr>
              <w:t>s</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8"/>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14:paraId="02010551" w14:textId="77777777" w:rsidTr="002C492C">
        <w:trPr>
          <w:trHeight w:hRule="exact" w:val="929"/>
        </w:trPr>
        <w:tc>
          <w:tcPr>
            <w:tcW w:w="0" w:type="auto"/>
            <w:tcBorders>
              <w:top w:val="single" w:sz="5" w:space="0" w:color="000000"/>
              <w:left w:val="single" w:sz="5" w:space="0" w:color="000000"/>
              <w:bottom w:val="single" w:sz="5" w:space="0" w:color="000000"/>
              <w:right w:val="single" w:sz="5" w:space="0" w:color="000000"/>
            </w:tcBorders>
          </w:tcPr>
          <w:p w14:paraId="72003A74"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1</w:t>
            </w:r>
          </w:p>
        </w:tc>
        <w:tc>
          <w:tcPr>
            <w:tcW w:w="0" w:type="auto"/>
            <w:tcBorders>
              <w:top w:val="single" w:sz="5" w:space="0" w:color="000000"/>
              <w:left w:val="single" w:sz="5" w:space="0" w:color="000000"/>
              <w:bottom w:val="single" w:sz="5" w:space="0" w:color="000000"/>
              <w:right w:val="single" w:sz="5" w:space="0" w:color="000000"/>
            </w:tcBorders>
          </w:tcPr>
          <w:p w14:paraId="0DCF6848"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2"/>
              </w:rPr>
              <w:t>'</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68E05A9C" w14:textId="77777777" w:rsidR="00FC56FF" w:rsidRPr="00FC56FF" w:rsidRDefault="00FC56FF" w:rsidP="00196C24">
            <w:pPr>
              <w:pStyle w:val="TableParagraph"/>
              <w:spacing w:before="1" w:line="239" w:lineRule="auto"/>
              <w:ind w:left="102" w:right="112"/>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4"/>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v</w:t>
            </w:r>
            <w:r w:rsidRPr="00FC56FF">
              <w:rPr>
                <w:rFonts w:eastAsia="Arial" w:cs="Arial"/>
                <w:spacing w:val="-1"/>
              </w:rPr>
              <w:t>i</w:t>
            </w:r>
            <w:r w:rsidRPr="00FC56FF">
              <w:rPr>
                <w:rFonts w:eastAsia="Arial" w:cs="Arial"/>
                <w:spacing w:val="1"/>
              </w:rPr>
              <w:t>e</w:t>
            </w:r>
            <w:r w:rsidRPr="00FC56FF">
              <w:rPr>
                <w:rFonts w:eastAsia="Arial" w:cs="Arial"/>
                <w:spacing w:val="5"/>
              </w:rPr>
              <w:t>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spacing w:val="1"/>
              </w:rPr>
              <w:t>s</w:t>
            </w:r>
            <w:r w:rsidRPr="00FC56FF">
              <w:rPr>
                <w:rFonts w:eastAsia="Arial" w:cs="Arial"/>
              </w:rPr>
              <w:t>,</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P</w:t>
            </w:r>
            <w:r w:rsidRPr="00FC56FF">
              <w:rPr>
                <w:rFonts w:eastAsia="Arial" w:cs="Arial"/>
              </w:rPr>
              <w:t>r</w:t>
            </w:r>
            <w:r w:rsidRPr="00FC56FF">
              <w:rPr>
                <w:rFonts w:eastAsia="Arial" w:cs="Arial"/>
                <w:spacing w:val="1"/>
              </w:rPr>
              <w:t>ov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g</w:t>
            </w:r>
            <w:r w:rsidRPr="00FC56FF">
              <w:rPr>
                <w:rFonts w:eastAsia="Arial" w:cs="Arial"/>
                <w:spacing w:val="-1"/>
              </w:rPr>
              <w:t>a</w:t>
            </w:r>
            <w:r w:rsidRPr="00FC56FF">
              <w:rPr>
                <w:rFonts w:eastAsia="Arial" w:cs="Arial"/>
              </w:rPr>
              <w:t>t</w:t>
            </w:r>
            <w:r w:rsidRPr="00FC56FF">
              <w:rPr>
                <w:rFonts w:eastAsia="Arial" w:cs="Arial"/>
                <w:spacing w:val="1"/>
              </w:rPr>
              <w:t>h</w:t>
            </w:r>
            <w:r w:rsidRPr="00FC56FF">
              <w:rPr>
                <w:rFonts w:eastAsia="Arial" w:cs="Arial"/>
              </w:rPr>
              <w:t>er</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5189E9F4" w14:textId="77777777" w:rsidTr="002C492C">
        <w:trPr>
          <w:trHeight w:hRule="exact" w:val="860"/>
        </w:trPr>
        <w:tc>
          <w:tcPr>
            <w:tcW w:w="0" w:type="auto"/>
            <w:tcBorders>
              <w:top w:val="single" w:sz="5" w:space="0" w:color="000000"/>
              <w:left w:val="single" w:sz="5" w:space="0" w:color="000000"/>
              <w:bottom w:val="single" w:sz="5" w:space="0" w:color="000000"/>
              <w:right w:val="single" w:sz="5" w:space="0" w:color="000000"/>
            </w:tcBorders>
          </w:tcPr>
          <w:p w14:paraId="7C35A474"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4</w:t>
            </w:r>
          </w:p>
        </w:tc>
        <w:tc>
          <w:tcPr>
            <w:tcW w:w="0" w:type="auto"/>
            <w:tcBorders>
              <w:top w:val="single" w:sz="5" w:space="0" w:color="000000"/>
              <w:left w:val="single" w:sz="5" w:space="0" w:color="000000"/>
              <w:bottom w:val="single" w:sz="5" w:space="0" w:color="000000"/>
              <w:right w:val="single" w:sz="5" w:space="0" w:color="000000"/>
            </w:tcBorders>
          </w:tcPr>
          <w:p w14:paraId="30F2E08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d</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7"/>
              </w:rPr>
              <w:t>g</w:t>
            </w:r>
            <w:r w:rsidRPr="00FC56FF">
              <w:rPr>
                <w:rFonts w:eastAsia="Arial" w:cs="Arial"/>
                <w:spacing w:val="1"/>
              </w:rPr>
              <w:t>u</w:t>
            </w:r>
            <w:r w:rsidRPr="00FC56FF">
              <w:rPr>
                <w:rFonts w:eastAsia="Arial" w:cs="Arial"/>
              </w:rPr>
              <w:t>e</w:t>
            </w:r>
          </w:p>
          <w:p w14:paraId="709CFC5A" w14:textId="77777777" w:rsidR="00FC56FF" w:rsidRPr="00FC56FF" w:rsidRDefault="00FC56FF" w:rsidP="00196C24">
            <w:pPr>
              <w:pStyle w:val="TableParagraph"/>
              <w:ind w:left="102" w:right="519"/>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5"/>
              </w:rPr>
              <w:t xml:space="preserve"> </w:t>
            </w:r>
            <w:r w:rsidRPr="00FC56FF">
              <w:rPr>
                <w:rFonts w:eastAsia="Arial" w:cs="Arial"/>
                <w:spacing w:val="-2"/>
              </w:rPr>
              <w:t>i</w:t>
            </w:r>
            <w:r w:rsidRPr="00FC56FF">
              <w:rPr>
                <w:rFonts w:eastAsia="Arial" w:cs="Arial"/>
                <w:spacing w:val="1"/>
              </w:rPr>
              <w:t>n</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u</w:t>
            </w:r>
            <w:r w:rsidRPr="00FC56FF">
              <w:rPr>
                <w:rFonts w:eastAsia="Arial" w:cs="Arial"/>
                <w:spacing w:val="3"/>
              </w:rPr>
              <w:t>e</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t</w:t>
            </w:r>
            <w:r w:rsidRPr="00FC56FF">
              <w:rPr>
                <w:rFonts w:eastAsia="Arial" w:cs="Arial"/>
              </w:rPr>
              <w: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spacing w:val="-1"/>
              </w:rPr>
              <w:t>i</w:t>
            </w:r>
            <w:r w:rsidRPr="00FC56FF">
              <w:rPr>
                <w:rFonts w:eastAsia="Arial" w:cs="Arial"/>
              </w:rPr>
              <w:t>ncorp</w:t>
            </w:r>
            <w:r w:rsidRPr="00FC56FF">
              <w:rPr>
                <w:rFonts w:eastAsia="Arial" w:cs="Arial"/>
                <w:spacing w:val="-1"/>
              </w:rPr>
              <w:t>o</w:t>
            </w:r>
            <w:r w:rsidRPr="00FC56FF">
              <w:rPr>
                <w:rFonts w:eastAsia="Arial" w:cs="Arial"/>
              </w:rPr>
              <w:t>r</w:t>
            </w:r>
            <w:r w:rsidRPr="00FC56FF">
              <w:rPr>
                <w:rFonts w:eastAsia="Arial" w:cs="Arial"/>
                <w:spacing w:val="1"/>
              </w:rPr>
              <w:t>a</w:t>
            </w:r>
            <w:r w:rsidRPr="00FC56FF">
              <w:rPr>
                <w:rFonts w:eastAsia="Arial" w:cs="Arial"/>
              </w:rPr>
              <w:t>te</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rPr>
              <w:t>pro</w:t>
            </w:r>
            <w:r w:rsidRPr="00FC56FF">
              <w:rPr>
                <w:rFonts w:eastAsia="Arial" w:cs="Arial"/>
                <w:spacing w:val="3"/>
              </w:rPr>
              <w:t>c</w:t>
            </w:r>
            <w:r w:rsidRPr="00FC56FF">
              <w:rPr>
                <w:rFonts w:eastAsia="Arial" w:cs="Arial"/>
              </w:rPr>
              <w:t>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1"/>
              </w:rPr>
              <w:t>m</w:t>
            </w:r>
            <w:r w:rsidRPr="00FC56FF">
              <w:rPr>
                <w:rFonts w:eastAsia="Arial" w:cs="Arial"/>
              </w:rPr>
              <w:t>s</w:t>
            </w:r>
            <w:r w:rsidRPr="00FC56FF">
              <w:rPr>
                <w:rFonts w:eastAsia="Arial" w:cs="Arial"/>
                <w:spacing w:val="-6"/>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3077498F" w14:textId="77777777" w:rsidTr="002C492C">
        <w:trPr>
          <w:trHeight w:hRule="exact" w:val="698"/>
        </w:trPr>
        <w:tc>
          <w:tcPr>
            <w:tcW w:w="0" w:type="auto"/>
            <w:tcBorders>
              <w:top w:val="single" w:sz="5" w:space="0" w:color="000000"/>
              <w:left w:val="single" w:sz="5" w:space="0" w:color="000000"/>
              <w:bottom w:val="single" w:sz="5" w:space="0" w:color="000000"/>
              <w:right w:val="single" w:sz="5" w:space="0" w:color="000000"/>
            </w:tcBorders>
          </w:tcPr>
          <w:p w14:paraId="32E106CA"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0</w:t>
            </w:r>
          </w:p>
        </w:tc>
        <w:tc>
          <w:tcPr>
            <w:tcW w:w="0" w:type="auto"/>
            <w:tcBorders>
              <w:top w:val="single" w:sz="5" w:space="0" w:color="000000"/>
              <w:left w:val="single" w:sz="5" w:space="0" w:color="000000"/>
              <w:bottom w:val="single" w:sz="5" w:space="0" w:color="000000"/>
              <w:right w:val="single" w:sz="5" w:space="0" w:color="000000"/>
            </w:tcBorders>
          </w:tcPr>
          <w:p w14:paraId="7DCE425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p>
          <w:p w14:paraId="6CD48821" w14:textId="77777777" w:rsidR="00FC56FF" w:rsidRPr="00FC56FF" w:rsidRDefault="00FC56FF" w:rsidP="00196C24">
            <w:pPr>
              <w:pStyle w:val="TableParagraph"/>
              <w:spacing w:before="5" w:line="228" w:lineRule="exact"/>
              <w:ind w:left="102" w:right="187"/>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5"/>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2"/>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2"/>
              </w:rPr>
              <w:t xml:space="preserve"> </w:t>
            </w:r>
            <w:r w:rsidRPr="00FC56FF">
              <w:rPr>
                <w:rFonts w:eastAsia="Arial" w:cs="Arial"/>
              </w:rPr>
              <w:t>v</w:t>
            </w:r>
            <w:r w:rsidRPr="00FC56FF">
              <w:rPr>
                <w:rFonts w:eastAsia="Arial" w:cs="Arial"/>
                <w:spacing w:val="-1"/>
              </w:rPr>
              <w:t>i</w:t>
            </w:r>
            <w:r w:rsidRPr="00FC56FF">
              <w:rPr>
                <w:rFonts w:eastAsia="Arial" w:cs="Arial"/>
                <w:spacing w:val="1"/>
              </w:rPr>
              <w:t>e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2"/>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spacing w:val="1"/>
              </w:rPr>
              <w:t>hi</w:t>
            </w:r>
            <w:r w:rsidRPr="00FC56FF">
              <w:rPr>
                <w:rFonts w:eastAsia="Arial" w:cs="Arial"/>
              </w:rPr>
              <w:t>s</w:t>
            </w:r>
            <w:r w:rsidRPr="00FC56FF">
              <w:rPr>
                <w:rFonts w:eastAsia="Arial" w:cs="Arial"/>
                <w:w w:val="99"/>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2"/>
              </w:rPr>
              <w:t>b</w:t>
            </w:r>
            <w:r w:rsidRPr="00FC56FF">
              <w:rPr>
                <w:rFonts w:eastAsia="Arial" w:cs="Arial"/>
                <w:spacing w:val="-2"/>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4"/>
              </w:rPr>
              <w:t>e</w:t>
            </w:r>
            <w:r w:rsidRPr="00FC56FF">
              <w:rPr>
                <w:rFonts w:eastAsia="Arial" w:cs="Arial"/>
              </w:rPr>
              <w:t>.</w:t>
            </w:r>
          </w:p>
        </w:tc>
      </w:tr>
      <w:tr w:rsidR="00FC56FF" w:rsidRPr="00FC56FF" w14:paraId="718033FC"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6B4DB841"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1</w:t>
            </w:r>
          </w:p>
        </w:tc>
        <w:tc>
          <w:tcPr>
            <w:tcW w:w="0" w:type="auto"/>
            <w:tcBorders>
              <w:top w:val="single" w:sz="5" w:space="0" w:color="000000"/>
              <w:left w:val="single" w:sz="5" w:space="0" w:color="000000"/>
              <w:bottom w:val="single" w:sz="5" w:space="0" w:color="000000"/>
              <w:right w:val="single" w:sz="5" w:space="0" w:color="000000"/>
            </w:tcBorders>
          </w:tcPr>
          <w:p w14:paraId="1FA2967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3"/>
              </w:rPr>
              <w:t>r</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i</w:t>
            </w:r>
            <w:r w:rsidRPr="00FC56FF">
              <w:rPr>
                <w:rFonts w:eastAsia="Arial" w:cs="Arial"/>
                <w:spacing w:val="-2"/>
              </w:rPr>
              <w:t>v</w:t>
            </w:r>
            <w:r w:rsidRPr="00FC56FF">
              <w:rPr>
                <w:rFonts w:eastAsia="Arial" w:cs="Arial"/>
              </w:rPr>
              <w:t>ed</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es</w:t>
            </w:r>
            <w:r w:rsidRPr="00FC56FF">
              <w:rPr>
                <w:rFonts w:eastAsia="Arial" w:cs="Arial"/>
                <w:spacing w:val="-4"/>
              </w:rPr>
              <w:t xml:space="preserve"> </w:t>
            </w:r>
            <w:r w:rsidRPr="00FC56FF">
              <w:rPr>
                <w:rFonts w:eastAsia="Arial" w:cs="Arial"/>
                <w:spacing w:val="-1"/>
              </w:rPr>
              <w:t>i</w:t>
            </w:r>
            <w:r w:rsidRPr="00FC56FF">
              <w:rPr>
                <w:rFonts w:eastAsia="Arial" w:cs="Arial"/>
              </w:rPr>
              <w:t>nto</w:t>
            </w:r>
            <w:r w:rsidRPr="00FC56FF">
              <w:rPr>
                <w:rFonts w:eastAsia="Arial" w:cs="Arial"/>
                <w:spacing w:val="-5"/>
              </w:rPr>
              <w:t xml:space="preserve"> </w:t>
            </w:r>
            <w:r w:rsidRPr="00FC56FF">
              <w:rPr>
                <w:rFonts w:eastAsia="Arial" w:cs="Arial"/>
              </w:rPr>
              <w:t>h</w:t>
            </w:r>
            <w:r w:rsidRPr="00FC56FF">
              <w:rPr>
                <w:rFonts w:eastAsia="Arial" w:cs="Arial"/>
                <w:spacing w:val="-2"/>
              </w:rPr>
              <w:t>i</w:t>
            </w:r>
            <w:r w:rsidRPr="00FC56FF">
              <w:rPr>
                <w:rFonts w:eastAsia="Arial" w:cs="Arial"/>
              </w:rPr>
              <w:t>s</w:t>
            </w:r>
          </w:p>
          <w:p w14:paraId="3B74236F" w14:textId="77777777" w:rsidR="00FC56FF" w:rsidRPr="00FC56FF" w:rsidRDefault="00FC56FF" w:rsidP="00196C24">
            <w:pPr>
              <w:pStyle w:val="TableParagraph"/>
              <w:ind w:left="102" w:right="158"/>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p>
        </w:tc>
      </w:tr>
    </w:tbl>
    <w:p w14:paraId="5E574281" w14:textId="77777777" w:rsidR="00FC56FF" w:rsidRDefault="00FC56FF" w:rsidP="00FC56FF">
      <w:pPr>
        <w:spacing w:before="6" w:line="110" w:lineRule="exact"/>
        <w:rPr>
          <w:sz w:val="11"/>
          <w:szCs w:val="11"/>
        </w:rPr>
      </w:pPr>
    </w:p>
    <w:p w14:paraId="549F47B9" w14:textId="77777777" w:rsidR="00730E22" w:rsidRDefault="00730E22">
      <w:pPr>
        <w:spacing w:after="160" w:line="259" w:lineRule="auto"/>
        <w:rPr>
          <w:rFonts w:ascii="Cambria" w:hAnsi="Cambria"/>
          <w:sz w:val="26"/>
          <w:szCs w:val="26"/>
        </w:rPr>
      </w:pPr>
      <w:bookmarkStart w:id="51" w:name="_bookmark10"/>
      <w:bookmarkStart w:id="52" w:name="_Toc359392853"/>
      <w:bookmarkEnd w:id="51"/>
      <w:r>
        <w:br w:type="page"/>
      </w:r>
    </w:p>
    <w:p w14:paraId="7D8F5D85" w14:textId="77777777" w:rsidR="00E227E1" w:rsidRDefault="00E227E1" w:rsidP="00E227E1">
      <w:bookmarkStart w:id="53" w:name="_Toc359927493"/>
    </w:p>
    <w:p w14:paraId="0003A4F1" w14:textId="77777777" w:rsidR="00FC56FF" w:rsidRPr="00035955" w:rsidRDefault="00FC56FF" w:rsidP="008B1BE2">
      <w:pPr>
        <w:pStyle w:val="Overskrift2"/>
      </w:pPr>
      <w:bookmarkStart w:id="54" w:name="_Toc380473093"/>
      <w:r w:rsidRPr="00035955">
        <w:t>Information requirements</w:t>
      </w:r>
      <w:bookmarkEnd w:id="52"/>
      <w:bookmarkEnd w:id="53"/>
      <w:bookmarkEnd w:id="54"/>
    </w:p>
    <w:p w14:paraId="26DB5B23" w14:textId="77777777" w:rsidR="00FC56FF" w:rsidRDefault="00FC56FF" w:rsidP="00FC56FF">
      <w:pPr>
        <w:pStyle w:val="Overskrift3"/>
        <w:rPr>
          <w:rFonts w:eastAsia="Arial"/>
        </w:rPr>
      </w:pPr>
      <w:bookmarkStart w:id="55" w:name="_bookmark11"/>
      <w:bookmarkStart w:id="56" w:name="_Toc359392854"/>
      <w:bookmarkStart w:id="57" w:name="_Toc359927494"/>
      <w:bookmarkStart w:id="58" w:name="_Toc380473094"/>
      <w:bookmarkEnd w:id="55"/>
      <w:r>
        <w:rPr>
          <w:rFonts w:eastAsia="Arial"/>
          <w:spacing w:val="-2"/>
        </w:rPr>
        <w:t>C</w:t>
      </w:r>
      <w:r>
        <w:rPr>
          <w:rFonts w:eastAsia="Arial"/>
        </w:rPr>
        <w:t>atalogue</w:t>
      </w:r>
      <w:r>
        <w:rPr>
          <w:rFonts w:eastAsia="Arial"/>
          <w:spacing w:val="-2"/>
        </w:rPr>
        <w:t xml:space="preserve"> </w:t>
      </w:r>
      <w:r>
        <w:rPr>
          <w:rFonts w:eastAsia="Arial"/>
        </w:rPr>
        <w:t>tr</w:t>
      </w:r>
      <w:r>
        <w:rPr>
          <w:rFonts w:eastAsia="Arial"/>
          <w:spacing w:val="-3"/>
        </w:rPr>
        <w:t>a</w:t>
      </w:r>
      <w:r>
        <w:rPr>
          <w:rFonts w:eastAsia="Arial"/>
        </w:rPr>
        <w:t>ns</w:t>
      </w:r>
      <w:r>
        <w:rPr>
          <w:rFonts w:eastAsia="Arial"/>
          <w:spacing w:val="-3"/>
        </w:rPr>
        <w:t>a</w:t>
      </w:r>
      <w:r>
        <w:rPr>
          <w:rFonts w:eastAsia="Arial"/>
          <w:spacing w:val="-2"/>
        </w:rPr>
        <w:t>c</w:t>
      </w:r>
      <w:r>
        <w:rPr>
          <w:rFonts w:eastAsia="Arial"/>
        </w:rPr>
        <w:t>t</w:t>
      </w:r>
      <w:r>
        <w:rPr>
          <w:rFonts w:eastAsia="Arial"/>
          <w:spacing w:val="-3"/>
        </w:rPr>
        <w:t>i</w:t>
      </w:r>
      <w:r>
        <w:rPr>
          <w:rFonts w:eastAsia="Arial"/>
        </w:rPr>
        <w:t>on b</w:t>
      </w:r>
      <w:r>
        <w:rPr>
          <w:rFonts w:eastAsia="Arial"/>
          <w:spacing w:val="-3"/>
        </w:rPr>
        <w:t>u</w:t>
      </w:r>
      <w:r>
        <w:rPr>
          <w:rFonts w:eastAsia="Arial"/>
        </w:rPr>
        <w:t>sin</w:t>
      </w:r>
      <w:r>
        <w:rPr>
          <w:rFonts w:eastAsia="Arial"/>
          <w:spacing w:val="-3"/>
        </w:rPr>
        <w:t>e</w:t>
      </w:r>
      <w:r>
        <w:rPr>
          <w:rFonts w:eastAsia="Arial"/>
        </w:rPr>
        <w:t>ss</w:t>
      </w:r>
      <w:r>
        <w:rPr>
          <w:rFonts w:eastAsia="Arial"/>
          <w:spacing w:val="2"/>
        </w:rPr>
        <w:t xml:space="preserve"> </w:t>
      </w:r>
      <w:r>
        <w:rPr>
          <w:rFonts w:eastAsia="Arial"/>
        </w:rPr>
        <w:t>requ</w:t>
      </w:r>
      <w:r>
        <w:rPr>
          <w:rFonts w:eastAsia="Arial"/>
          <w:spacing w:val="-3"/>
        </w:rPr>
        <w:t>i</w:t>
      </w:r>
      <w:r>
        <w:rPr>
          <w:rFonts w:eastAsia="Arial"/>
        </w:rPr>
        <w:t>r</w:t>
      </w:r>
      <w:r>
        <w:rPr>
          <w:rFonts w:eastAsia="Arial"/>
          <w:spacing w:val="-3"/>
        </w:rPr>
        <w:t>e</w:t>
      </w:r>
      <w:r>
        <w:rPr>
          <w:rFonts w:eastAsia="Arial"/>
          <w:spacing w:val="-2"/>
        </w:rPr>
        <w:t>m</w:t>
      </w:r>
      <w:r>
        <w:rPr>
          <w:rFonts w:eastAsia="Arial"/>
        </w:rPr>
        <w:t>ents</w:t>
      </w:r>
      <w:bookmarkEnd w:id="56"/>
      <w:bookmarkEnd w:id="57"/>
      <w:bookmarkEnd w:id="58"/>
    </w:p>
    <w:p w14:paraId="48442049" w14:textId="77777777" w:rsidR="00FC56FF" w:rsidRDefault="00FC56FF" w:rsidP="00035955">
      <w:pPr>
        <w:pStyle w:val="Overskrift4"/>
        <w:rPr>
          <w:rFonts w:eastAsia="Arial"/>
        </w:rPr>
      </w:pPr>
      <w:r>
        <w:rPr>
          <w:rFonts w:eastAsia="Arial"/>
        </w:rPr>
        <w:t>Ge</w:t>
      </w:r>
      <w:r>
        <w:rPr>
          <w:rFonts w:eastAsia="Arial"/>
          <w:spacing w:val="-1"/>
        </w:rPr>
        <w:t>n</w:t>
      </w:r>
      <w:r>
        <w:rPr>
          <w:rFonts w:eastAsia="Arial"/>
        </w:rPr>
        <w:t>eral</w:t>
      </w:r>
    </w:p>
    <w:p w14:paraId="78977EA0"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7B13790A" w14:textId="77777777" w:rsidTr="0035357B">
        <w:trPr>
          <w:trHeight w:hRule="exact" w:val="360"/>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66E1AA12"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7A466EBE"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3A5FB2AF" w14:textId="77777777" w:rsidTr="002C492C">
        <w:trPr>
          <w:trHeight w:hRule="exact" w:val="1217"/>
        </w:trPr>
        <w:tc>
          <w:tcPr>
            <w:tcW w:w="0" w:type="auto"/>
            <w:tcBorders>
              <w:top w:val="single" w:sz="5" w:space="0" w:color="000000"/>
              <w:left w:val="single" w:sz="5" w:space="0" w:color="000000"/>
              <w:bottom w:val="single" w:sz="5" w:space="0" w:color="000000"/>
              <w:right w:val="single" w:sz="5" w:space="0" w:color="000000"/>
            </w:tcBorders>
          </w:tcPr>
          <w:p w14:paraId="351764F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5D88A2E8"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rPr>
              <w:t>(</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4"/>
              </w:rPr>
              <w:t>a</w:t>
            </w:r>
            <w:r w:rsidRPr="00FC56FF">
              <w:rPr>
                <w:rFonts w:eastAsia="Arial" w:cs="Arial"/>
              </w:rPr>
              <w:t>nd</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s)</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9"/>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8"/>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p>
          <w:p w14:paraId="5DDE75F2" w14:textId="77777777" w:rsidR="00FC56FF" w:rsidRPr="00FC56FF" w:rsidRDefault="00FC56FF" w:rsidP="00196C24">
            <w:pPr>
              <w:pStyle w:val="TableParagraph"/>
              <w:spacing w:before="1" w:line="239" w:lineRule="auto"/>
              <w:ind w:left="102" w:right="198"/>
              <w:rPr>
                <w:rFonts w:eastAsia="Arial" w:cs="Arial"/>
              </w:rPr>
            </w:pP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a</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3"/>
              </w:rPr>
              <w:t xml:space="preserve"> </w:t>
            </w:r>
            <w:r w:rsidRPr="00FC56FF">
              <w:rPr>
                <w:rFonts w:eastAsia="Arial" w:cs="Arial"/>
                <w:spacing w:val="-2"/>
              </w:rPr>
              <w:t>i</w:t>
            </w:r>
            <w:r w:rsidRPr="00FC56FF">
              <w:rPr>
                <w:rFonts w:eastAsia="Arial" w:cs="Arial"/>
                <w:spacing w:val="2"/>
              </w:rPr>
              <w:t>.</w:t>
            </w:r>
            <w:r w:rsidRPr="00FC56FF">
              <w:rPr>
                <w:rFonts w:eastAsia="Arial" w:cs="Arial"/>
              </w:rPr>
              <w:t>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1"/>
              </w:rPr>
              <w:t>l</w:t>
            </w:r>
            <w:r w:rsidRPr="00FC56FF">
              <w:rPr>
                <w:rFonts w:eastAsia="Arial" w:cs="Arial"/>
              </w:rPr>
              <w:t>y</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he</w:t>
            </w:r>
            <w:r w:rsidRPr="00FC56FF">
              <w:rPr>
                <w:rFonts w:eastAsia="Arial" w:cs="Arial"/>
                <w:spacing w:val="-5"/>
              </w:rPr>
              <w:t xml:space="preserve"> </w:t>
            </w:r>
            <w:r w:rsidRPr="00FC56FF">
              <w:rPr>
                <w:rFonts w:eastAsia="Arial" w:cs="Arial"/>
              </w:rPr>
              <w:t>avai</w:t>
            </w:r>
            <w:r w:rsidRPr="00FC56FF">
              <w:rPr>
                <w:rFonts w:eastAsia="Arial" w:cs="Arial"/>
                <w:spacing w:val="-1"/>
              </w:rPr>
              <w:t>l</w:t>
            </w:r>
            <w:r w:rsidRPr="00FC56FF">
              <w:rPr>
                <w:rFonts w:eastAsia="Arial" w:cs="Arial"/>
                <w:spacing w:val="1"/>
              </w:rPr>
              <w:t>a</w:t>
            </w:r>
            <w:r w:rsidRPr="00FC56FF">
              <w:rPr>
                <w:rFonts w:eastAsia="Arial" w:cs="Arial"/>
              </w:rPr>
              <w:t>bi</w:t>
            </w:r>
            <w:r w:rsidRPr="00FC56FF">
              <w:rPr>
                <w:rFonts w:eastAsia="Arial" w:cs="Arial"/>
                <w:spacing w:val="-1"/>
              </w:rPr>
              <w:t>li</w:t>
            </w:r>
            <w:r w:rsidRPr="00FC56FF">
              <w:rPr>
                <w:rFonts w:eastAsia="Arial" w:cs="Arial"/>
                <w:spacing w:val="4"/>
              </w:rPr>
              <w:t>t</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external</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5"/>
              </w:rPr>
              <w:t xml:space="preserve"> </w:t>
            </w:r>
            <w:r w:rsidRPr="00FC56FF">
              <w:rPr>
                <w:rFonts w:eastAsia="Arial" w:cs="Arial"/>
              </w:rPr>
              <w:t>such</w:t>
            </w:r>
            <w:r w:rsidRPr="00FC56FF">
              <w:rPr>
                <w:rFonts w:eastAsia="Arial" w:cs="Arial"/>
                <w:w w:val="99"/>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rPr>
              <w:t>tr</w:t>
            </w:r>
            <w:r w:rsidRPr="00FC56FF">
              <w:rPr>
                <w:rFonts w:eastAsia="Arial" w:cs="Arial"/>
                <w:spacing w:val="1"/>
              </w:rPr>
              <w:t>a</w:t>
            </w:r>
            <w:r w:rsidRPr="00FC56FF">
              <w:rPr>
                <w:rFonts w:eastAsia="Arial" w:cs="Arial"/>
                <w:spacing w:val="-1"/>
              </w:rPr>
              <w:t>li</w:t>
            </w:r>
            <w:r w:rsidRPr="00FC56FF">
              <w:rPr>
                <w:rFonts w:eastAsia="Arial" w:cs="Arial"/>
                <w:spacing w:val="1"/>
              </w:rPr>
              <w:t>se</w:t>
            </w:r>
            <w:r w:rsidRPr="00FC56FF">
              <w:rPr>
                <w:rFonts w:eastAsia="Arial" w:cs="Arial"/>
              </w:rPr>
              <w:t>d</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7"/>
              </w:rPr>
              <w:t xml:space="preserve"> </w:t>
            </w:r>
            <w:r w:rsidRPr="00FC56FF">
              <w:rPr>
                <w:rFonts w:eastAsia="Arial" w:cs="Arial"/>
              </w:rPr>
              <w:t>of</w:t>
            </w:r>
            <w:r w:rsidRPr="00FC56FF">
              <w:rPr>
                <w:rFonts w:eastAsia="Arial" w:cs="Arial"/>
                <w:spacing w:val="-4"/>
              </w:rPr>
              <w:t xml:space="preserve"> </w:t>
            </w:r>
            <w:r w:rsidRPr="00FC56FF">
              <w:rPr>
                <w:rFonts w:eastAsia="Arial" w:cs="Arial"/>
                <w:spacing w:val="-2"/>
              </w:rPr>
              <w:t>i</w:t>
            </w:r>
            <w:r w:rsidRPr="00FC56FF">
              <w:rPr>
                <w:rFonts w:eastAsia="Arial" w:cs="Arial"/>
              </w:rPr>
              <w:t>tem</w:t>
            </w:r>
            <w:r w:rsidRPr="00FC56FF">
              <w:rPr>
                <w:rFonts w:eastAsia="Arial" w:cs="Arial"/>
                <w:spacing w:val="-2"/>
              </w:rPr>
              <w:t xml:space="preserve"> 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w:t>
            </w:r>
            <w:r w:rsidRPr="00FC56FF">
              <w:rPr>
                <w:rFonts w:eastAsia="Arial" w:cs="Arial"/>
                <w:spacing w:val="3"/>
              </w:rPr>
              <w:t>s</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no</w:t>
            </w:r>
            <w:r w:rsidRPr="00FC56FF">
              <w:rPr>
                <w:rFonts w:eastAsia="Arial" w:cs="Arial"/>
                <w:spacing w:val="-6"/>
              </w:rPr>
              <w:t xml:space="preserve"> </w:t>
            </w:r>
            <w:r w:rsidRPr="00FC56FF">
              <w:rPr>
                <w:rFonts w:eastAsia="Arial" w:cs="Arial"/>
              </w:rPr>
              <w:t>ext</w:t>
            </w:r>
            <w:r w:rsidRPr="00FC56FF">
              <w:rPr>
                <w:rFonts w:eastAsia="Arial" w:cs="Arial"/>
                <w:spacing w:val="2"/>
              </w:rPr>
              <w:t>e</w:t>
            </w:r>
            <w:r w:rsidRPr="00FC56FF">
              <w:rPr>
                <w:rFonts w:eastAsia="Arial" w:cs="Arial"/>
              </w:rPr>
              <w:t>r</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rPr>
              <w:t>s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3"/>
              </w:rPr>
              <w:t xml:space="preserve"> </w:t>
            </w:r>
            <w:r w:rsidRPr="00FC56FF">
              <w:rPr>
                <w:rFonts w:eastAsia="Arial" w:cs="Arial"/>
              </w:rPr>
              <w:t>are</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FC56FF" w:rsidRPr="00FC56FF" w14:paraId="7504596A" w14:textId="77777777" w:rsidTr="00730E22">
        <w:trPr>
          <w:trHeight w:hRule="exact" w:val="811"/>
        </w:trPr>
        <w:tc>
          <w:tcPr>
            <w:tcW w:w="0" w:type="auto"/>
            <w:tcBorders>
              <w:top w:val="single" w:sz="5" w:space="0" w:color="000000"/>
              <w:left w:val="single" w:sz="5" w:space="0" w:color="000000"/>
              <w:bottom w:val="single" w:sz="5" w:space="0" w:color="000000"/>
              <w:right w:val="single" w:sz="5" w:space="0" w:color="000000"/>
            </w:tcBorders>
          </w:tcPr>
          <w:p w14:paraId="0456C16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0F45B65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14:paraId="0070734F" w14:textId="77777777" w:rsidR="00FC56FF" w:rsidRPr="00FC56FF" w:rsidRDefault="00FC56FF" w:rsidP="00196C24">
            <w:pPr>
              <w:pStyle w:val="TableParagraph"/>
              <w:ind w:left="102" w:right="106"/>
              <w:rPr>
                <w:rFonts w:eastAsia="Arial" w:cs="Arial"/>
              </w:rPr>
            </w:pP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14:paraId="42E72ECC" w14:textId="77777777" w:rsidR="00FC56FF" w:rsidRDefault="00FC56FF" w:rsidP="00035955">
      <w:pPr>
        <w:pStyle w:val="Overskrift4"/>
        <w:rPr>
          <w:rFonts w:eastAsia="Arial"/>
        </w:rPr>
      </w:pPr>
      <w:r>
        <w:rPr>
          <w:rFonts w:eastAsia="Arial"/>
        </w:rPr>
        <w:t>Hea</w:t>
      </w:r>
      <w:r>
        <w:rPr>
          <w:rFonts w:eastAsia="Arial"/>
          <w:spacing w:val="1"/>
        </w:rPr>
        <w:t>d</w:t>
      </w:r>
      <w:r>
        <w:rPr>
          <w:rFonts w:eastAsia="Arial"/>
        </w:rPr>
        <w:t>er</w:t>
      </w:r>
    </w:p>
    <w:p w14:paraId="39FB0DB8" w14:textId="77777777" w:rsidR="00FC56FF" w:rsidRDefault="00FC56FF" w:rsidP="00FC56FF">
      <w:pPr>
        <w:spacing w:before="3"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0F6726AD" w14:textId="77777777"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6F4A1BDD" w14:textId="77777777" w:rsidR="00FC56FF" w:rsidRPr="00FC56FF" w:rsidRDefault="00FC56FF" w:rsidP="00196C24">
            <w:pPr>
              <w:pStyle w:val="TableParagraph"/>
              <w:spacing w:line="226"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091BED31" w14:textId="77777777" w:rsidR="00FC56FF" w:rsidRPr="00FC56FF" w:rsidRDefault="00FC56FF" w:rsidP="00196C24">
            <w:pPr>
              <w:pStyle w:val="TableParagraph"/>
              <w:spacing w:line="226"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5B976F7A" w14:textId="77777777" w:rsidTr="00FC56FF">
        <w:tc>
          <w:tcPr>
            <w:tcW w:w="0" w:type="auto"/>
            <w:tcBorders>
              <w:top w:val="single" w:sz="5" w:space="0" w:color="000000"/>
              <w:left w:val="single" w:sz="5" w:space="0" w:color="000000"/>
              <w:bottom w:val="single" w:sz="5" w:space="0" w:color="000000"/>
              <w:right w:val="single" w:sz="5" w:space="0" w:color="000000"/>
            </w:tcBorders>
          </w:tcPr>
          <w:p w14:paraId="03438555"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w:t>
            </w:r>
            <w:r w:rsidRPr="00FC56FF">
              <w:rPr>
                <w:rFonts w:eastAsia="Arial" w:cs="Arial"/>
                <w:spacing w:val="-1"/>
              </w:rPr>
              <w:t>0</w:t>
            </w:r>
            <w:r w:rsidRPr="00FC56FF">
              <w:rPr>
                <w:rFonts w:eastAsia="Arial" w:cs="Arial"/>
                <w:spacing w:val="2"/>
              </w:rPr>
              <w:t>71</w:t>
            </w:r>
          </w:p>
        </w:tc>
        <w:tc>
          <w:tcPr>
            <w:tcW w:w="0" w:type="auto"/>
            <w:tcBorders>
              <w:top w:val="single" w:sz="5" w:space="0" w:color="000000"/>
              <w:left w:val="single" w:sz="5" w:space="0" w:color="000000"/>
              <w:bottom w:val="single" w:sz="5" w:space="0" w:color="000000"/>
              <w:right w:val="single" w:sz="5" w:space="0" w:color="000000"/>
            </w:tcBorders>
          </w:tcPr>
          <w:p w14:paraId="505EB01F" w14:textId="77777777" w:rsidR="00FC56FF" w:rsidRPr="00FC56FF" w:rsidRDefault="00FC56FF" w:rsidP="00196C24">
            <w:pPr>
              <w:pStyle w:val="TableParagraph"/>
              <w:spacing w:before="4" w:line="228" w:lineRule="exact"/>
              <w:ind w:left="102" w:right="342"/>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rPr>
              <w:t>tain</w:t>
            </w:r>
            <w:r w:rsidRPr="00FC56FF">
              <w:rPr>
                <w:rFonts w:eastAsia="Arial" w:cs="Arial"/>
                <w:spacing w:val="-7"/>
              </w:rPr>
              <w:t xml:space="preserve"> </w:t>
            </w:r>
            <w:r w:rsidRPr="00FC56FF">
              <w:rPr>
                <w:rFonts w:eastAsia="Arial" w:cs="Arial"/>
                <w:spacing w:val="1"/>
              </w:rPr>
              <w:t>a</w:t>
            </w:r>
            <w:r w:rsidRPr="00FC56FF">
              <w:rPr>
                <w:rFonts w:eastAsia="Arial" w:cs="Arial"/>
              </w:rPr>
              <w:t>n</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pre</w:t>
            </w: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w w:val="99"/>
              </w:rPr>
              <w:t xml:space="preserve"> </w:t>
            </w:r>
            <w:r w:rsidRPr="00FC56FF">
              <w:rPr>
                <w:rFonts w:eastAsia="Arial" w:cs="Arial"/>
              </w:rPr>
              <w:t>or</w:t>
            </w:r>
            <w:r w:rsidRPr="00FC56FF">
              <w:rPr>
                <w:rFonts w:eastAsia="Arial" w:cs="Arial"/>
                <w:spacing w:val="-10"/>
              </w:rPr>
              <w:t xml:space="preserve"> </w:t>
            </w:r>
            <w:r w:rsidRPr="00FC56FF">
              <w:rPr>
                <w:rFonts w:eastAsia="Arial" w:cs="Arial"/>
              </w:rPr>
              <w:t>u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s</w:t>
            </w:r>
          </w:p>
        </w:tc>
      </w:tr>
      <w:tr w:rsidR="00FC56FF" w:rsidRPr="00FC56FF" w14:paraId="084B448F" w14:textId="77777777" w:rsidTr="00FC56FF">
        <w:tc>
          <w:tcPr>
            <w:tcW w:w="0" w:type="auto"/>
            <w:tcBorders>
              <w:top w:val="single" w:sz="5" w:space="0" w:color="000000"/>
              <w:left w:val="single" w:sz="5" w:space="0" w:color="000000"/>
              <w:bottom w:val="single" w:sz="5" w:space="0" w:color="000000"/>
              <w:right w:val="single" w:sz="5" w:space="0" w:color="000000"/>
            </w:tcBorders>
          </w:tcPr>
          <w:p w14:paraId="5B9C807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14:paraId="1DF9840A"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1"/>
              </w:rPr>
              <w:t>si</w:t>
            </w:r>
            <w:r w:rsidRPr="00FC56FF">
              <w:rPr>
                <w:rFonts w:eastAsia="Arial" w:cs="Arial"/>
              </w:rPr>
              <w:t>on</w:t>
            </w:r>
            <w:r w:rsidRPr="00FC56FF">
              <w:rPr>
                <w:rFonts w:eastAsia="Arial" w:cs="Arial"/>
                <w:spacing w:val="-4"/>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ing</w:t>
            </w:r>
            <w:r w:rsidRPr="00FC56FF">
              <w:rPr>
                <w:rFonts w:eastAsia="Arial" w:cs="Arial"/>
                <w:spacing w:val="-6"/>
              </w:rPr>
              <w:t xml:space="preserve"> </w:t>
            </w:r>
            <w:r w:rsidRPr="00FC56FF">
              <w:rPr>
                <w:rFonts w:eastAsia="Arial" w:cs="Arial"/>
                <w:spacing w:val="1"/>
              </w:rPr>
              <w:t>t</w:t>
            </w:r>
            <w:r w:rsidRPr="00FC56FF">
              <w:rPr>
                <w:rFonts w:eastAsia="Arial" w:cs="Arial"/>
              </w:rPr>
              <w:t>he</w:t>
            </w:r>
          </w:p>
        </w:tc>
      </w:tr>
      <w:tr w:rsidR="00FC56FF" w:rsidRPr="00FC56FF" w14:paraId="60D62092" w14:textId="77777777" w:rsidTr="00FC56FF">
        <w:tc>
          <w:tcPr>
            <w:tcW w:w="0" w:type="auto"/>
            <w:tcBorders>
              <w:top w:val="single" w:sz="5" w:space="0" w:color="000000"/>
              <w:left w:val="single" w:sz="5" w:space="0" w:color="000000"/>
              <w:bottom w:val="single" w:sz="5" w:space="0" w:color="000000"/>
              <w:right w:val="single" w:sz="5" w:space="0" w:color="000000"/>
            </w:tcBorders>
          </w:tcPr>
          <w:p w14:paraId="4A91DC05" w14:textId="77777777" w:rsidR="00FC56FF" w:rsidRPr="00FC56FF" w:rsidRDefault="00FC56FF" w:rsidP="00196C24"/>
        </w:tc>
        <w:tc>
          <w:tcPr>
            <w:tcW w:w="0" w:type="auto"/>
            <w:tcBorders>
              <w:top w:val="single" w:sz="5" w:space="0" w:color="000000"/>
              <w:left w:val="single" w:sz="5" w:space="0" w:color="000000"/>
              <w:bottom w:val="single" w:sz="5" w:space="0" w:color="000000"/>
              <w:right w:val="single" w:sz="5" w:space="0" w:color="000000"/>
            </w:tcBorders>
          </w:tcPr>
          <w:p w14:paraId="58B27CE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7"/>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rPr>
              <w:t>r</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su</w:t>
            </w:r>
            <w:r w:rsidRPr="00FC56FF">
              <w:rPr>
                <w:rFonts w:eastAsia="Arial" w:cs="Arial"/>
                <w:spacing w:val="-1"/>
              </w:rPr>
              <w:t>b</w:t>
            </w:r>
            <w:r w:rsidRPr="00FC56FF">
              <w:rPr>
                <w:rFonts w:eastAsia="Arial" w:cs="Arial"/>
                <w:spacing w:val="4"/>
              </w:rPr>
              <w:t>m</w:t>
            </w:r>
            <w:r w:rsidRPr="00FC56FF">
              <w:rPr>
                <w:rFonts w:eastAsia="Arial" w:cs="Arial"/>
                <w:spacing w:val="-1"/>
              </w:rPr>
              <w:t>i</w:t>
            </w:r>
            <w:r w:rsidRPr="00FC56FF">
              <w:rPr>
                <w:rFonts w:eastAsia="Arial" w:cs="Arial"/>
                <w:spacing w:val="-2"/>
              </w:rPr>
              <w:t>s</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3"/>
              </w:rPr>
              <w:t>s</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 xml:space="preserve">s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p>
          <w:p w14:paraId="526DFED5" w14:textId="77777777" w:rsidR="00FC56FF" w:rsidRPr="00FC56FF" w:rsidRDefault="00FC56FF" w:rsidP="00196C24">
            <w:pPr>
              <w:pStyle w:val="TableParagraph"/>
              <w:ind w:left="102" w:right="108"/>
              <w:rPr>
                <w:rFonts w:eastAsia="Arial" w:cs="Arial"/>
              </w:rPr>
            </w:pP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2"/>
              </w:rPr>
              <w:t>i</w:t>
            </w:r>
            <w:r w:rsidRPr="00FC56FF">
              <w:rPr>
                <w:rFonts w:eastAsia="Arial" w:cs="Arial"/>
              </w:rPr>
              <w:t>at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8"/>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e</w:t>
            </w:r>
            <w:r w:rsidRPr="00FC56FF">
              <w:rPr>
                <w:rFonts w:eastAsia="Arial" w:cs="Arial"/>
                <w:spacing w:val="-1"/>
              </w:rPr>
              <w:t>n</w:t>
            </w:r>
            <w:r w:rsidRPr="00FC56FF">
              <w:rPr>
                <w:rFonts w:eastAsia="Arial" w:cs="Arial"/>
                <w:spacing w:val="3"/>
              </w:rPr>
              <w:t>s</w:t>
            </w:r>
            <w:r w:rsidRPr="00FC56FF">
              <w:rPr>
                <w:rFonts w:eastAsia="Arial" w:cs="Arial"/>
              </w:rPr>
              <w:t>ures</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C</w:t>
            </w:r>
            <w:r w:rsidRPr="00FC56FF">
              <w:rPr>
                <w:rFonts w:eastAsia="Arial" w:cs="Arial"/>
                <w:spacing w:val="-1"/>
              </w:rPr>
              <w:t>P</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1"/>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w w:val="99"/>
              </w:rPr>
              <w:t xml:space="preserve"> </w:t>
            </w: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71A6C394" w14:textId="77777777" w:rsidTr="00FC56FF">
        <w:tc>
          <w:tcPr>
            <w:tcW w:w="0" w:type="auto"/>
            <w:tcBorders>
              <w:top w:val="single" w:sz="5" w:space="0" w:color="000000"/>
              <w:left w:val="single" w:sz="5" w:space="0" w:color="000000"/>
              <w:bottom w:val="single" w:sz="5" w:space="0" w:color="000000"/>
              <w:right w:val="single" w:sz="5" w:space="0" w:color="000000"/>
            </w:tcBorders>
          </w:tcPr>
          <w:p w14:paraId="11AC702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1F5796A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4"/>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3"/>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rPr>
              <w:t>a</w:t>
            </w:r>
          </w:p>
          <w:p w14:paraId="7E3C7D7B" w14:textId="77777777" w:rsidR="00FC56FF" w:rsidRPr="00FC56FF" w:rsidRDefault="00FC56FF" w:rsidP="00196C24">
            <w:pPr>
              <w:pStyle w:val="TableParagraph"/>
              <w:spacing w:before="5" w:line="228" w:lineRule="exact"/>
              <w:ind w:left="102" w:right="177"/>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on</w:t>
            </w:r>
            <w:r w:rsidRPr="00FC56FF">
              <w:rPr>
                <w:rFonts w:eastAsia="Arial" w:cs="Arial"/>
                <w:spacing w:val="-7"/>
              </w:rPr>
              <w:t xml:space="preserve"> </w:t>
            </w:r>
            <w:r w:rsidRPr="00FC56FF">
              <w:rPr>
                <w:rFonts w:eastAsia="Arial" w:cs="Arial"/>
              </w:rPr>
              <w:t>c</w:t>
            </w:r>
            <w:r w:rsidRPr="00FC56FF">
              <w:rPr>
                <w:rFonts w:eastAsia="Arial" w:cs="Arial"/>
                <w:spacing w:val="-3"/>
              </w:rPr>
              <w:t>o</w:t>
            </w:r>
            <w:r w:rsidRPr="00FC56FF">
              <w:rPr>
                <w:rFonts w:eastAsia="Arial" w:cs="Arial"/>
                <w:spacing w:val="1"/>
              </w:rPr>
              <w:t>mm</w:t>
            </w:r>
            <w:r w:rsidRPr="00FC56FF">
              <w:rPr>
                <w:rFonts w:eastAsia="Arial" w:cs="Arial"/>
              </w:rPr>
              <w:t>u</w:t>
            </w:r>
            <w:r w:rsidRPr="00FC56FF">
              <w:rPr>
                <w:rFonts w:eastAsia="Arial" w:cs="Arial"/>
                <w:spacing w:val="-1"/>
              </w:rPr>
              <w:t>n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S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2"/>
              </w:rPr>
              <w:t>f</w:t>
            </w:r>
            <w:r w:rsidRPr="00FC56FF">
              <w:rPr>
                <w:rFonts w:eastAsia="Arial" w:cs="Arial"/>
              </w:rPr>
              <w:t>ers</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rPr>
              <w:t>a</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re</w:t>
            </w:r>
            <w:r w:rsidRPr="00FC56FF">
              <w:rPr>
                <w:rFonts w:eastAsia="Arial" w:cs="Arial"/>
                <w:spacing w:val="-1"/>
              </w:rPr>
              <w:t>a</w:t>
            </w:r>
            <w:r w:rsidRPr="00FC56FF">
              <w:rPr>
                <w:rFonts w:eastAsia="Arial" w:cs="Arial"/>
                <w:spacing w:val="2"/>
              </w:rPr>
              <w:t>t</w:t>
            </w:r>
            <w:r w:rsidRPr="00FC56FF">
              <w:rPr>
                <w:rFonts w:eastAsia="Arial" w:cs="Arial"/>
              </w:rPr>
              <w:t>ed</w:t>
            </w:r>
            <w:r w:rsidRPr="00FC56FF">
              <w:rPr>
                <w:rFonts w:eastAsia="Arial" w:cs="Arial"/>
                <w:spacing w:val="-6"/>
              </w:rPr>
              <w:t xml:space="preserve"> </w:t>
            </w:r>
            <w:r w:rsidRPr="00FC56FF">
              <w:rPr>
                <w:rFonts w:eastAsia="Arial" w:cs="Arial"/>
                <w:spacing w:val="1"/>
              </w:rPr>
              <w:t>f</w:t>
            </w:r>
            <w:r w:rsidRPr="00FC56FF">
              <w:rPr>
                <w:rFonts w:eastAsia="Arial" w:cs="Arial"/>
              </w:rPr>
              <w:t>or.</w:t>
            </w:r>
          </w:p>
        </w:tc>
      </w:tr>
      <w:tr w:rsidR="00FC56FF" w:rsidRPr="00FC56FF" w14:paraId="2A4950EB" w14:textId="77777777" w:rsidTr="00FC56FF">
        <w:tc>
          <w:tcPr>
            <w:tcW w:w="0" w:type="auto"/>
            <w:tcBorders>
              <w:top w:val="single" w:sz="5" w:space="0" w:color="000000"/>
              <w:left w:val="single" w:sz="5" w:space="0" w:color="000000"/>
              <w:bottom w:val="single" w:sz="5" w:space="0" w:color="000000"/>
              <w:right w:val="single" w:sz="5" w:space="0" w:color="000000"/>
            </w:tcBorders>
          </w:tcPr>
          <w:p w14:paraId="25A9F430"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4098CD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p>
          <w:p w14:paraId="7D6BC3F4" w14:textId="77777777" w:rsidR="00FC56FF" w:rsidRPr="00FC56FF" w:rsidRDefault="00FC56FF" w:rsidP="00196C24">
            <w:pPr>
              <w:pStyle w:val="TableParagraph"/>
              <w:ind w:left="102" w:right="106"/>
              <w:rPr>
                <w:rFonts w:eastAsia="Arial" w:cs="Arial"/>
              </w:rPr>
            </w:pPr>
            <w:r w:rsidRPr="00FC56FF">
              <w:rPr>
                <w:rFonts w:eastAsia="Arial" w:cs="Arial"/>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sta</w:t>
            </w:r>
            <w:r w:rsidRPr="00FC56FF">
              <w:rPr>
                <w:rFonts w:eastAsia="Arial" w:cs="Arial"/>
                <w:spacing w:val="-1"/>
              </w:rPr>
              <w:t>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as</w:t>
            </w:r>
            <w:r w:rsidRPr="00FC56FF">
              <w:rPr>
                <w:rFonts w:eastAsia="Arial" w:cs="Arial"/>
                <w:spacing w:val="1"/>
              </w:rPr>
              <w:t>s</w:t>
            </w:r>
            <w:r w:rsidRPr="00FC56FF">
              <w:rPr>
                <w:rFonts w:eastAsia="Arial" w:cs="Arial"/>
              </w:rPr>
              <w:t>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be</w:t>
            </w:r>
            <w:r w:rsidRPr="00FC56FF">
              <w:rPr>
                <w:rFonts w:eastAsia="Arial" w:cs="Arial"/>
                <w:spacing w:val="-3"/>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nce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w w:val="99"/>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prod</w:t>
            </w:r>
            <w:r w:rsidRPr="00FC56FF">
              <w:rPr>
                <w:rFonts w:eastAsia="Arial" w:cs="Arial"/>
                <w:spacing w:val="-1"/>
              </w:rPr>
              <w:t>u</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rPr>
              <w:t>fered</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ert</w:t>
            </w:r>
            <w:r w:rsidRPr="00FC56FF">
              <w:rPr>
                <w:rFonts w:eastAsia="Arial" w:cs="Arial"/>
                <w:spacing w:val="2"/>
              </w:rPr>
              <w:t>a</w:t>
            </w:r>
            <w:r w:rsidRPr="00FC56FF">
              <w:rPr>
                <w:rFonts w:eastAsia="Arial" w:cs="Arial"/>
                <w:spacing w:val="-1"/>
              </w:rPr>
              <w:t>i</w:t>
            </w:r>
            <w:r w:rsidRPr="00FC56FF">
              <w:rPr>
                <w:rFonts w:eastAsia="Arial" w:cs="Arial"/>
              </w:rPr>
              <w:t>n</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o</w:t>
            </w:r>
            <w:r w:rsidRPr="00FC56FF">
              <w:rPr>
                <w:rFonts w:eastAsia="Arial" w:cs="Arial"/>
              </w:rPr>
              <w:t>d</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spacing w:val="1"/>
              </w:rPr>
              <w:t xml:space="preserve"> </w:t>
            </w:r>
            <w:r w:rsidRPr="00FC56FF">
              <w:rPr>
                <w:rFonts w:eastAsia="Arial" w:cs="Arial"/>
                <w:spacing w:val="2"/>
              </w:rPr>
              <w:t>f</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3"/>
              </w:rPr>
              <w:t>r</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spacing w:val="1"/>
              </w:rPr>
              <w:t>ss</w:t>
            </w:r>
            <w:r w:rsidRPr="00FC56FF">
              <w:rPr>
                <w:rFonts w:eastAsia="Arial" w:cs="Arial"/>
              </w:rPr>
              <w:t>ured</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u</w:t>
            </w:r>
            <w:r w:rsidRPr="00FC56FF">
              <w:rPr>
                <w:rFonts w:eastAsia="Arial" w:cs="Arial"/>
              </w:rPr>
              <w:t>r</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p>
        </w:tc>
      </w:tr>
      <w:tr w:rsidR="00FC56FF" w:rsidRPr="00FC56FF" w14:paraId="6D14DF54" w14:textId="77777777" w:rsidTr="00FC56FF">
        <w:tc>
          <w:tcPr>
            <w:tcW w:w="0" w:type="auto"/>
            <w:tcBorders>
              <w:top w:val="single" w:sz="5" w:space="0" w:color="000000"/>
              <w:left w:val="single" w:sz="5" w:space="0" w:color="000000"/>
              <w:bottom w:val="single" w:sz="5" w:space="0" w:color="000000"/>
              <w:right w:val="single" w:sz="5" w:space="0" w:color="000000"/>
            </w:tcBorders>
          </w:tcPr>
          <w:p w14:paraId="59B202C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D21DACC"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rac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wh</w:t>
            </w:r>
            <w:r w:rsidRPr="00FC56FF">
              <w:rPr>
                <w:rFonts w:eastAsia="Arial" w:cs="Arial"/>
                <w:spacing w:val="-2"/>
              </w:rPr>
              <w:t>i</w:t>
            </w:r>
            <w:r w:rsidRPr="00FC56FF">
              <w:rPr>
                <w:rFonts w:eastAsia="Arial" w:cs="Arial"/>
                <w:spacing w:val="3"/>
              </w:rPr>
              <w:t>c</w:t>
            </w:r>
            <w:r w:rsidRPr="00FC56FF">
              <w:rPr>
                <w:rFonts w:eastAsia="Arial" w:cs="Arial"/>
              </w:rPr>
              <w:t>h</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b</w:t>
            </w:r>
            <w:r w:rsidRPr="00FC56FF">
              <w:rPr>
                <w:rFonts w:eastAsia="Arial" w:cs="Arial"/>
              </w:rPr>
              <w:t>ased</w:t>
            </w:r>
            <w:r w:rsidRPr="00FC56FF">
              <w:rPr>
                <w:rFonts w:eastAsia="Arial" w:cs="Arial"/>
                <w:spacing w:val="-5"/>
              </w:rPr>
              <w:t xml:space="preserve"> </w:t>
            </w:r>
            <w:r w:rsidRPr="00FC56FF">
              <w:rPr>
                <w:rFonts w:eastAsia="Arial" w:cs="Arial"/>
              </w:rPr>
              <w:t>o</w:t>
            </w:r>
            <w:r w:rsidRPr="00FC56FF">
              <w:rPr>
                <w:rFonts w:eastAsia="Arial" w:cs="Arial"/>
                <w:spacing w:val="-1"/>
              </w:rPr>
              <w:t>n</w:t>
            </w:r>
            <w:r w:rsidRPr="00FC56FF">
              <w:rPr>
                <w:rFonts w:eastAsia="Arial" w:cs="Arial"/>
              </w:rPr>
              <w:t>.</w:t>
            </w:r>
          </w:p>
          <w:p w14:paraId="36D38EAA" w14:textId="77777777" w:rsidR="00FC56FF" w:rsidRPr="00FC56FF" w:rsidRDefault="00FC56FF" w:rsidP="00196C24">
            <w:pPr>
              <w:pStyle w:val="TableParagraph"/>
              <w:spacing w:before="1" w:line="239" w:lineRule="auto"/>
              <w:ind w:left="102"/>
              <w:rPr>
                <w:rFonts w:eastAsia="Arial" w:cs="Arial"/>
              </w:rPr>
            </w:pP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a</w:t>
            </w:r>
            <w:r w:rsidRPr="00FC56FF">
              <w:rPr>
                <w:rFonts w:eastAsia="Arial" w:cs="Arial"/>
                <w:spacing w:val="1"/>
              </w:rPr>
              <w:t>c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k</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rPr>
              <w:t>(</w:t>
            </w:r>
            <w:r w:rsidRPr="00FC56FF">
              <w:rPr>
                <w:rFonts w:eastAsia="Arial" w:cs="Arial"/>
                <w:spacing w:val="-5"/>
              </w:rPr>
              <w:t>F</w:t>
            </w:r>
            <w:r w:rsidRPr="00FC56FF">
              <w:rPr>
                <w:rFonts w:eastAsia="Arial" w:cs="Arial"/>
                <w:spacing w:val="8"/>
              </w:rPr>
              <w:t>W</w:t>
            </w:r>
            <w:r w:rsidRPr="00FC56FF">
              <w:rPr>
                <w:rFonts w:eastAsia="Arial" w:cs="Arial"/>
                <w:spacing w:val="-1"/>
              </w:rPr>
              <w:t>A</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6"/>
              </w:rPr>
              <w:t>F</w:t>
            </w:r>
            <w:r w:rsidRPr="00FC56FF">
              <w:rPr>
                <w:rFonts w:eastAsia="Arial" w:cs="Arial"/>
                <w:spacing w:val="10"/>
              </w:rPr>
              <w:t>W</w:t>
            </w:r>
            <w:r w:rsidRPr="00FC56FF">
              <w:rPr>
                <w:rFonts w:eastAsia="Arial" w:cs="Arial"/>
              </w:rPr>
              <w:t>A</w:t>
            </w:r>
            <w:r w:rsidRPr="00FC56FF">
              <w:rPr>
                <w:rFonts w:eastAsia="Arial" w:cs="Arial"/>
                <w:spacing w:val="-9"/>
              </w:rPr>
              <w:t xml:space="preserve"> </w:t>
            </w:r>
            <w:r w:rsidRPr="00FC56FF">
              <w:rPr>
                <w:rFonts w:eastAsia="Arial" w:cs="Arial"/>
                <w:spacing w:val="2"/>
              </w:rPr>
              <w:t>f</w:t>
            </w:r>
            <w:r w:rsidRPr="00FC56FF">
              <w:rPr>
                <w:rFonts w:eastAsia="Arial" w:cs="Arial"/>
              </w:rPr>
              <w:t>urther</w:t>
            </w:r>
            <w:r w:rsidRPr="00FC56FF">
              <w:rPr>
                <w:rFonts w:eastAsia="Arial" w:cs="Arial"/>
                <w:spacing w:val="-6"/>
              </w:rPr>
              <w:t xml:space="preserve"> </w:t>
            </w:r>
            <w:r w:rsidRPr="00FC56FF">
              <w:rPr>
                <w:rFonts w:eastAsia="Arial" w:cs="Arial"/>
                <w:spacing w:val="1"/>
              </w:rPr>
              <w:t>r</w:t>
            </w:r>
            <w:r w:rsidRPr="00FC56FF">
              <w:rPr>
                <w:rFonts w:eastAsia="Arial" w:cs="Arial"/>
              </w:rPr>
              <w:t>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tra</w:t>
            </w:r>
            <w:r w:rsidRPr="00FC56FF">
              <w:rPr>
                <w:rFonts w:eastAsia="Arial" w:cs="Arial"/>
                <w:spacing w:val="2"/>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e</w:t>
            </w:r>
            <w:r w:rsidRPr="00FC56FF">
              <w:rPr>
                <w:rFonts w:eastAsia="Arial" w:cs="Arial"/>
                <w:spacing w:val="-2"/>
              </w:rPr>
              <w:t>i</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s</w:t>
            </w:r>
            <w:r w:rsidRPr="00FC56FF">
              <w:rPr>
                <w:rFonts w:eastAsia="Arial" w:cs="Arial"/>
                <w:spacing w:val="-6"/>
              </w:rPr>
              <w:t xml:space="preserve"> </w:t>
            </w:r>
            <w:r w:rsidRPr="00FC56FF">
              <w:rPr>
                <w:rFonts w:eastAsia="Arial" w:cs="Arial"/>
              </w:rPr>
              <w:t>to</w:t>
            </w:r>
            <w:r w:rsidRPr="00FC56FF">
              <w:rPr>
                <w:rFonts w:eastAsia="Arial" w:cs="Arial"/>
                <w:spacing w:val="-8"/>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ract/</w:t>
            </w:r>
            <w:r w:rsidRPr="00FC56FF">
              <w:rPr>
                <w:rFonts w:eastAsia="Arial" w:cs="Arial"/>
                <w:spacing w:val="-1"/>
              </w:rPr>
              <w:t>a</w:t>
            </w:r>
            <w:r w:rsidRPr="00FC56FF">
              <w:rPr>
                <w:rFonts w:eastAsia="Arial" w:cs="Arial"/>
              </w:rPr>
              <w:t>gr</w:t>
            </w:r>
            <w:r w:rsidRPr="00FC56FF">
              <w:rPr>
                <w:rFonts w:eastAsia="Arial" w:cs="Arial"/>
                <w:spacing w:val="2"/>
              </w:rPr>
              <w:t>e</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spacing w:val="1"/>
              </w:rPr>
              <w:t>n</w:t>
            </w:r>
            <w:r w:rsidRPr="00FC56FF">
              <w:rPr>
                <w:rFonts w:eastAsia="Arial" w:cs="Arial"/>
              </w:rPr>
              <w:t>e.</w:t>
            </w:r>
          </w:p>
        </w:tc>
      </w:tr>
      <w:tr w:rsidR="00FC56FF" w:rsidRPr="00FC56FF" w14:paraId="5236BBF2" w14:textId="77777777" w:rsidTr="00FC56FF">
        <w:tc>
          <w:tcPr>
            <w:tcW w:w="0" w:type="auto"/>
            <w:tcBorders>
              <w:top w:val="single" w:sz="5" w:space="0" w:color="000000"/>
              <w:left w:val="single" w:sz="5" w:space="0" w:color="000000"/>
              <w:bottom w:val="single" w:sz="5" w:space="0" w:color="000000"/>
              <w:right w:val="single" w:sz="5" w:space="0" w:color="000000"/>
            </w:tcBorders>
          </w:tcPr>
          <w:p w14:paraId="54C895F8"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2E2E400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7"/>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14:paraId="3F5C47AE" w14:textId="77777777" w:rsidR="00FC56FF" w:rsidRPr="00FC56FF" w:rsidRDefault="00FC56FF" w:rsidP="00196C24">
            <w:pPr>
              <w:pStyle w:val="TableParagraph"/>
              <w:ind w:left="102" w:right="152"/>
              <w:rPr>
                <w:rFonts w:eastAsia="Arial" w:cs="Arial"/>
              </w:rPr>
            </w:pPr>
            <w:r w:rsidRPr="00FC56FF">
              <w:rPr>
                <w:rFonts w:eastAsia="Arial" w:cs="Arial"/>
                <w:spacing w:val="1"/>
              </w:rPr>
              <w:t>c</w:t>
            </w:r>
            <w:r w:rsidRPr="00FC56FF">
              <w:rPr>
                <w:rFonts w:eastAsia="Arial" w:cs="Arial"/>
                <w:spacing w:val="-3"/>
              </w:rPr>
              <w:t>o</w:t>
            </w:r>
            <w:r w:rsidRPr="00FC56FF">
              <w:rPr>
                <w:rFonts w:eastAsia="Arial" w:cs="Arial"/>
                <w:spacing w:val="4"/>
              </w:rPr>
              <w:t>m</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r</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n</w:t>
            </w:r>
            <w:r w:rsidRPr="00FC56FF">
              <w:rPr>
                <w:rFonts w:eastAsia="Arial" w:cs="Arial"/>
                <w:spacing w:val="-3"/>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2"/>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w:t>
            </w:r>
            <w:r w:rsidRPr="00FC56FF">
              <w:rPr>
                <w:rFonts w:eastAsia="Arial" w:cs="Arial"/>
                <w:spacing w:val="-5"/>
              </w:rPr>
              <w:t xml:space="preserve"> </w:t>
            </w:r>
            <w:r w:rsidRPr="00FC56FF">
              <w:rPr>
                <w:rFonts w:eastAsia="Arial" w:cs="Arial"/>
                <w:spacing w:val="2"/>
              </w:rPr>
              <w:t>C</w:t>
            </w:r>
            <w:r w:rsidRPr="00FC56FF">
              <w:rPr>
                <w:rFonts w:eastAsia="Arial" w:cs="Arial"/>
                <w:spacing w:val="-1"/>
              </w:rPr>
              <w:t>P</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2"/>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rPr>
              <w:t>or</w:t>
            </w:r>
            <w:r w:rsidRPr="00FC56FF">
              <w:rPr>
                <w:rFonts w:eastAsia="Arial" w:cs="Arial"/>
                <w:spacing w:val="-1"/>
              </w:rPr>
              <w:t xml:space="preserve"> </w:t>
            </w:r>
            <w:r w:rsidRPr="00FC56FF">
              <w:rPr>
                <w:rFonts w:eastAsia="Arial" w:cs="Arial"/>
              </w:rPr>
              <w:t>a</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rd</w:t>
            </w:r>
            <w:r w:rsidRPr="00FC56FF">
              <w:rPr>
                <w:rFonts w:eastAsia="Arial" w:cs="Arial"/>
                <w:spacing w:val="-6"/>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ac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4"/>
              </w:rPr>
              <w:t xml:space="preserve"> </w:t>
            </w:r>
            <w:r w:rsidRPr="00FC56FF">
              <w:rPr>
                <w:rFonts w:eastAsia="Arial" w:cs="Arial"/>
              </w:rPr>
              <w:t>o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14:paraId="5BD98B7F" w14:textId="77777777" w:rsidTr="00FC56FF">
        <w:tc>
          <w:tcPr>
            <w:tcW w:w="0" w:type="auto"/>
            <w:tcBorders>
              <w:top w:val="single" w:sz="5" w:space="0" w:color="000000"/>
              <w:left w:val="single" w:sz="5" w:space="0" w:color="000000"/>
              <w:bottom w:val="single" w:sz="5" w:space="0" w:color="000000"/>
              <w:right w:val="single" w:sz="5" w:space="0" w:color="000000"/>
            </w:tcBorders>
          </w:tcPr>
          <w:p w14:paraId="18D515AC"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41AD2A6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14:paraId="2B404666" w14:textId="77777777" w:rsidR="00FC56FF" w:rsidRPr="00FC56FF" w:rsidRDefault="00FC56FF" w:rsidP="00196C24">
            <w:pPr>
              <w:pStyle w:val="TableParagraph"/>
              <w:ind w:left="102" w:right="158"/>
              <w:rPr>
                <w:rFonts w:eastAsia="Arial" w:cs="Arial"/>
              </w:rPr>
            </w:pP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14:paraId="50232A16" w14:textId="77777777" w:rsidTr="00FC56FF">
        <w:tc>
          <w:tcPr>
            <w:tcW w:w="0" w:type="auto"/>
            <w:tcBorders>
              <w:top w:val="single" w:sz="5" w:space="0" w:color="000000"/>
              <w:left w:val="single" w:sz="5" w:space="0" w:color="000000"/>
              <w:bottom w:val="single" w:sz="5" w:space="0" w:color="000000"/>
              <w:right w:val="single" w:sz="5" w:space="0" w:color="000000"/>
            </w:tcBorders>
          </w:tcPr>
          <w:p w14:paraId="43C97C2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23AD998D"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ho</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2"/>
              </w:rPr>
              <w:t>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p>
          <w:p w14:paraId="55E86979" w14:textId="77777777" w:rsidR="00FC56FF" w:rsidRPr="00FC56FF" w:rsidRDefault="00FC56FF" w:rsidP="00196C24">
            <w:pPr>
              <w:pStyle w:val="TableParagraph"/>
              <w:spacing w:line="239" w:lineRule="auto"/>
              <w:ind w:left="102" w:right="252"/>
              <w:rPr>
                <w:rFonts w:eastAsia="Arial" w:cs="Arial"/>
              </w:rPr>
            </w:pP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c</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spacing w:val="1"/>
              </w:rPr>
              <w:t>ac</w:t>
            </w:r>
            <w:r w:rsidRPr="00FC56FF">
              <w:rPr>
                <w:rFonts w:eastAsia="Arial" w:cs="Arial"/>
              </w:rPr>
              <w:t>ted</w:t>
            </w:r>
            <w:r w:rsidRPr="00FC56FF">
              <w:rPr>
                <w:rFonts w:eastAsia="Arial" w:cs="Arial"/>
                <w:spacing w:val="-3"/>
              </w:rPr>
              <w:t xml:space="preserve"> </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p</w:t>
            </w:r>
            <w:r w:rsidRPr="00FC56FF">
              <w:rPr>
                <w:rFonts w:eastAsia="Arial" w:cs="Arial"/>
                <w:spacing w:val="1"/>
              </w:rPr>
              <w:t>h</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rPr>
              <w:t>tc.).</w:t>
            </w:r>
            <w:r w:rsidRPr="00FC56FF">
              <w:rPr>
                <w:rFonts w:eastAsia="Arial" w:cs="Arial"/>
                <w:spacing w:val="-6"/>
              </w:rPr>
              <w:t xml:space="preserve"> </w:t>
            </w:r>
            <w:r w:rsidRPr="00FC56FF">
              <w:rPr>
                <w:rFonts w:eastAsia="Arial" w:cs="Arial"/>
              </w:rPr>
              <w:t>Only</w:t>
            </w:r>
            <w:r w:rsidRPr="00FC56FF">
              <w:rPr>
                <w:rFonts w:eastAsia="Arial" w:cs="Arial"/>
                <w:spacing w:val="-6"/>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l</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can</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w:t>
            </w:r>
            <w:r w:rsidRPr="00FC56FF">
              <w:rPr>
                <w:rFonts w:eastAsia="Arial" w:cs="Arial"/>
                <w:spacing w:val="-6"/>
              </w:rPr>
              <w:t xml:space="preserve"> </w:t>
            </w:r>
            <w:r w:rsidRPr="00FC56FF">
              <w:rPr>
                <w:rFonts w:eastAsia="Arial" w:cs="Arial"/>
              </w:rPr>
              <w:t>f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w w:val="99"/>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spacing w:val="2"/>
              </w:rPr>
              <w:t>f</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7"/>
              </w:rPr>
              <w:t xml:space="preserve"> </w:t>
            </w:r>
            <w:r w:rsidRPr="00FC56FF">
              <w:rPr>
                <w:rFonts w:eastAsia="Arial" w:cs="Arial"/>
                <w:spacing w:val="2"/>
              </w:rPr>
              <w:t>o</w:t>
            </w:r>
            <w:r w:rsidRPr="00FC56FF">
              <w:rPr>
                <w:rFonts w:eastAsia="Arial" w:cs="Arial"/>
              </w:rPr>
              <w:t>ut</w:t>
            </w:r>
            <w:r w:rsidRPr="00FC56FF">
              <w:rPr>
                <w:rFonts w:eastAsia="Arial" w:cs="Arial"/>
                <w:spacing w:val="2"/>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d</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s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3"/>
              </w:rPr>
              <w:t>c</w:t>
            </w:r>
            <w:r w:rsidRPr="00FC56FF">
              <w:rPr>
                <w:rFonts w:eastAsia="Arial" w:cs="Arial"/>
              </w:rPr>
              <w:t>es</w:t>
            </w:r>
            <w:r w:rsidRPr="00FC56FF">
              <w:rPr>
                <w:rFonts w:eastAsia="Arial" w:cs="Arial"/>
                <w:spacing w:val="-6"/>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2"/>
              </w:rPr>
              <w:t>l</w:t>
            </w:r>
            <w:r w:rsidRPr="00FC56FF">
              <w:rPr>
                <w:rFonts w:eastAsia="Arial" w:cs="Arial"/>
                <w:spacing w:val="-1"/>
              </w:rPr>
              <w:t>l</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c</w:t>
            </w:r>
            <w:r w:rsidRPr="00FC56FF">
              <w:rPr>
                <w:rFonts w:eastAsia="Arial" w:cs="Arial"/>
              </w:rPr>
              <w:t>tu</w:t>
            </w:r>
            <w:r w:rsidRPr="00FC56FF">
              <w:rPr>
                <w:rFonts w:eastAsia="Arial" w:cs="Arial"/>
                <w:spacing w:val="1"/>
              </w:rPr>
              <w:t>a</w:t>
            </w:r>
            <w:r w:rsidRPr="00FC56FF">
              <w:rPr>
                <w:rFonts w:eastAsia="Arial" w:cs="Arial"/>
              </w:rPr>
              <w:t>l</w:t>
            </w:r>
            <w:r w:rsidRPr="00FC56FF">
              <w:rPr>
                <w:rFonts w:eastAsia="Arial" w:cs="Arial"/>
                <w:spacing w:val="-4"/>
              </w:rPr>
              <w:t xml:space="preserve"> </w:t>
            </w:r>
            <w:r w:rsidRPr="00FC56FF">
              <w:rPr>
                <w:rFonts w:eastAsia="Arial" w:cs="Arial"/>
                <w:spacing w:val="-1"/>
              </w:rPr>
              <w:t>E</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o</w:t>
            </w:r>
            <w:r w:rsidRPr="00FC56FF">
              <w:rPr>
                <w:rFonts w:eastAsia="Arial" w:cs="Arial"/>
                <w:spacing w:val="4"/>
              </w:rPr>
              <w:t>m</w:t>
            </w:r>
            <w:r w:rsidRPr="00FC56FF">
              <w:rPr>
                <w:rFonts w:eastAsia="Arial" w:cs="Arial"/>
                <w:spacing w:val="-1"/>
              </w:rPr>
              <w:t>i</w:t>
            </w:r>
            <w:r w:rsidRPr="00FC56FF">
              <w:rPr>
                <w:rFonts w:eastAsia="Arial" w:cs="Arial"/>
              </w:rPr>
              <w:t>c</w:t>
            </w:r>
            <w:r w:rsidRPr="00FC56FF">
              <w:rPr>
                <w:rFonts w:eastAsia="Arial" w:cs="Arial"/>
                <w:w w:val="99"/>
              </w:rPr>
              <w:t xml:space="preserve"> </w:t>
            </w:r>
            <w:r w:rsidRPr="00FC56FF">
              <w:rPr>
                <w:rFonts w:eastAsia="Arial" w:cs="Arial"/>
              </w:rPr>
              <w:t>Op</w:t>
            </w:r>
            <w:r w:rsidRPr="00FC56FF">
              <w:rPr>
                <w:rFonts w:eastAsia="Arial" w:cs="Arial"/>
                <w:spacing w:val="-1"/>
              </w:rPr>
              <w:t>e</w:t>
            </w:r>
            <w:r w:rsidRPr="00FC56FF">
              <w:rPr>
                <w:rFonts w:eastAsia="Arial" w:cs="Arial"/>
              </w:rPr>
              <w:t>rat</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rac</w:t>
            </w:r>
            <w:r w:rsidRPr="00FC56FF">
              <w:rPr>
                <w:rFonts w:eastAsia="Arial" w:cs="Arial"/>
                <w:spacing w:val="2"/>
              </w:rPr>
              <w:t>t</w:t>
            </w:r>
            <w:r w:rsidRPr="00FC56FF">
              <w:rPr>
                <w:rFonts w:eastAsia="Arial" w:cs="Arial"/>
                <w:spacing w:val="-1"/>
              </w:rPr>
              <w:t>i</w:t>
            </w:r>
            <w:r w:rsidRPr="00FC56FF">
              <w:rPr>
                <w:rFonts w:eastAsia="Arial" w:cs="Arial"/>
              </w:rPr>
              <w:t>ng</w:t>
            </w:r>
            <w:r w:rsidRPr="00FC56FF">
              <w:rPr>
                <w:rFonts w:eastAsia="Arial" w:cs="Arial"/>
                <w:spacing w:val="-7"/>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or</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o</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rPr>
              <w:t>th.</w:t>
            </w:r>
          </w:p>
        </w:tc>
      </w:tr>
      <w:tr w:rsidR="00FC56FF" w:rsidRPr="00FC56FF" w14:paraId="049F5AE0" w14:textId="77777777" w:rsidTr="00FC56FF">
        <w:tc>
          <w:tcPr>
            <w:tcW w:w="0" w:type="auto"/>
            <w:tcBorders>
              <w:top w:val="single" w:sz="5" w:space="0" w:color="000000"/>
              <w:left w:val="single" w:sz="5" w:space="0" w:color="000000"/>
              <w:bottom w:val="single" w:sz="5" w:space="0" w:color="000000"/>
              <w:right w:val="single" w:sz="5" w:space="0" w:color="000000"/>
            </w:tcBorders>
          </w:tcPr>
          <w:p w14:paraId="701273BE"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0EEF337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p>
          <w:p w14:paraId="099718CE"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nsta</w:t>
            </w:r>
            <w:r w:rsidRPr="00FC56FF">
              <w:rPr>
                <w:rFonts w:eastAsia="Arial" w:cs="Arial"/>
                <w:spacing w:val="-1"/>
              </w:rPr>
              <w:t>n</w:t>
            </w:r>
            <w:r w:rsidRPr="00FC56FF">
              <w:rPr>
                <w:rFonts w:eastAsia="Arial" w:cs="Arial"/>
                <w:spacing w:val="1"/>
              </w:rPr>
              <w:t>c</w:t>
            </w:r>
            <w:r w:rsidRPr="00FC56FF">
              <w:rPr>
                <w:rFonts w:eastAsia="Arial" w:cs="Arial"/>
              </w:rPr>
              <w:t>es</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9"/>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14:paraId="2825D64D" w14:textId="77777777" w:rsidTr="00FC56FF">
        <w:tc>
          <w:tcPr>
            <w:tcW w:w="0" w:type="auto"/>
            <w:tcBorders>
              <w:top w:val="single" w:sz="5" w:space="0" w:color="000000"/>
              <w:left w:val="single" w:sz="5" w:space="0" w:color="000000"/>
              <w:bottom w:val="single" w:sz="5" w:space="0" w:color="000000"/>
              <w:right w:val="single" w:sz="5" w:space="0" w:color="000000"/>
            </w:tcBorders>
          </w:tcPr>
          <w:p w14:paraId="706DF427"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453C5F86" w14:textId="77777777" w:rsidR="00FC56FF" w:rsidRPr="00FC56FF" w:rsidRDefault="00FC56FF" w:rsidP="00196C24">
            <w:pPr>
              <w:pStyle w:val="TableParagraph"/>
              <w:spacing w:before="4" w:line="228" w:lineRule="exact"/>
              <w:ind w:left="102" w:right="177"/>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spacing w:val="-1"/>
              </w:rPr>
              <w:t>ll</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4"/>
              </w:rPr>
              <w:t>c</w:t>
            </w:r>
            <w:r w:rsidRPr="00FC56FF">
              <w:rPr>
                <w:rFonts w:eastAsia="Arial" w:cs="Arial"/>
              </w:rPr>
              <w:t>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i</w:t>
            </w:r>
            <w:r w:rsidRPr="00FC56FF">
              <w:rPr>
                <w:rFonts w:eastAsia="Arial" w:cs="Arial"/>
                <w:spacing w:val="1"/>
              </w:rPr>
              <w:t>s</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8"/>
              </w:rPr>
              <w:t xml:space="preserve"> </w:t>
            </w:r>
            <w:r w:rsidRPr="00FC56FF">
              <w:rPr>
                <w:rFonts w:eastAsia="Arial" w:cs="Arial"/>
              </w:rPr>
              <w:t>i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6"/>
              </w:rPr>
              <w:t xml:space="preserve"> </w:t>
            </w:r>
            <w:r w:rsidRPr="00FC56FF">
              <w:rPr>
                <w:rFonts w:eastAsia="Arial" w:cs="Arial"/>
              </w:rPr>
              <w:t>as</w:t>
            </w:r>
            <w:r w:rsidRPr="00FC56FF">
              <w:rPr>
                <w:rFonts w:eastAsia="Arial" w:cs="Arial"/>
                <w:spacing w:val="-5"/>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act</w:t>
            </w:r>
          </w:p>
          <w:p w14:paraId="38296C20" w14:textId="77777777" w:rsidR="00FC56FF" w:rsidRPr="00FC56FF" w:rsidRDefault="00FC56FF" w:rsidP="00196C24">
            <w:pPr>
              <w:pStyle w:val="TableParagraph"/>
              <w:spacing w:line="227" w:lineRule="exact"/>
              <w:ind w:left="102" w:right="158"/>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5BBAE7DE" w14:textId="77777777" w:rsidTr="00FC56FF">
        <w:tc>
          <w:tcPr>
            <w:tcW w:w="0" w:type="auto"/>
            <w:tcBorders>
              <w:top w:val="single" w:sz="5" w:space="0" w:color="000000"/>
              <w:left w:val="single" w:sz="5" w:space="0" w:color="000000"/>
              <w:bottom w:val="single" w:sz="5" w:space="0" w:color="000000"/>
              <w:right w:val="single" w:sz="5" w:space="0" w:color="000000"/>
            </w:tcBorders>
          </w:tcPr>
          <w:p w14:paraId="4E9B172C"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2ED4CC9A"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rPr>
              <w:t>wed</w:t>
            </w:r>
            <w:r w:rsidRPr="00FC56FF">
              <w:rPr>
                <w:rFonts w:eastAsia="Arial" w:cs="Arial"/>
                <w:spacing w:val="-3"/>
              </w:rPr>
              <w:t xml:space="preserve"> </w:t>
            </w:r>
            <w:r w:rsidRPr="00FC56FF">
              <w:rPr>
                <w:rFonts w:eastAsia="Arial" w:cs="Arial"/>
              </w:rPr>
              <w:t>to</w:t>
            </w:r>
            <w:r w:rsidRPr="00FC56FF">
              <w:rPr>
                <w:rFonts w:eastAsia="Arial" w:cs="Arial"/>
                <w:spacing w:val="-4"/>
              </w:rPr>
              <w:t xml:space="preserve"> </w:t>
            </w:r>
            <w:r w:rsidRPr="00FC56FF">
              <w:rPr>
                <w:rFonts w:eastAsia="Arial" w:cs="Arial"/>
              </w:rPr>
              <w:t>b</w:t>
            </w:r>
            <w:r w:rsidRPr="00FC56FF">
              <w:rPr>
                <w:rFonts w:eastAsia="Arial" w:cs="Arial"/>
                <w:spacing w:val="1"/>
              </w:rPr>
              <w:t>u</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3"/>
              </w:rPr>
              <w:t xml:space="preserve"> </w:t>
            </w:r>
            <w:r w:rsidRPr="00FC56FF">
              <w:rPr>
                <w:rFonts w:eastAsia="Arial" w:cs="Arial"/>
              </w:rPr>
              <w:t>pro</w:t>
            </w:r>
            <w:r w:rsidRPr="00FC56FF">
              <w:rPr>
                <w:rFonts w:eastAsia="Arial" w:cs="Arial"/>
                <w:spacing w:val="1"/>
              </w:rPr>
              <w:t>d</w:t>
            </w:r>
            <w:r w:rsidRPr="00FC56FF">
              <w:rPr>
                <w:rFonts w:eastAsia="Arial" w:cs="Arial"/>
              </w:rPr>
              <w:t>uc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w:t>
            </w:r>
            <w:r w:rsidRPr="00FC56FF">
              <w:rPr>
                <w:rFonts w:eastAsia="Arial" w:cs="Arial"/>
                <w:spacing w:val="1"/>
              </w:rPr>
              <w:t>is</w:t>
            </w:r>
            <w:r w:rsidRPr="00FC56FF">
              <w:rPr>
                <w:rFonts w:eastAsia="Arial" w:cs="Arial"/>
              </w:rPr>
              <w:t>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rPr>
              <w:t>ust</w:t>
            </w:r>
          </w:p>
          <w:p w14:paraId="34B9ECB7" w14:textId="77777777" w:rsidR="00FC56FF" w:rsidRPr="00FC56FF" w:rsidRDefault="00FC56FF" w:rsidP="00196C24">
            <w:pPr>
              <w:pStyle w:val="TableParagraph"/>
              <w:ind w:left="102" w:right="382"/>
              <w:rPr>
                <w:rFonts w:eastAsia="Arial" w:cs="Arial"/>
              </w:rPr>
            </w:pPr>
            <w:r w:rsidRPr="00FC56FF">
              <w:rPr>
                <w:rFonts w:eastAsia="Arial" w:cs="Arial"/>
              </w:rPr>
              <w:t>be</w:t>
            </w:r>
            <w:r w:rsidRPr="00FC56FF">
              <w:rPr>
                <w:rFonts w:eastAsia="Arial" w:cs="Arial"/>
                <w:spacing w:val="-7"/>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rPr>
              <w:t>w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i</w:t>
            </w:r>
            <w:r w:rsidRPr="00FC56FF">
              <w:rPr>
                <w:rFonts w:eastAsia="Arial" w:cs="Arial"/>
                <w:spacing w:val="1"/>
              </w:rPr>
              <w:t>d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rPr>
              <w:t>act</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41673863" w14:textId="77777777" w:rsidTr="00FC56FF">
        <w:tc>
          <w:tcPr>
            <w:tcW w:w="0" w:type="auto"/>
            <w:tcBorders>
              <w:top w:val="single" w:sz="5" w:space="0" w:color="000000"/>
              <w:left w:val="single" w:sz="5" w:space="0" w:color="000000"/>
              <w:bottom w:val="single" w:sz="5" w:space="0" w:color="000000"/>
              <w:right w:val="single" w:sz="5" w:space="0" w:color="000000"/>
            </w:tcBorders>
          </w:tcPr>
          <w:p w14:paraId="2C5E231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3275E5D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rPr>
              <w:t>whe</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e</w:t>
            </w:r>
            <w:r w:rsidRPr="00FC56FF">
              <w:rPr>
                <w:rFonts w:eastAsia="Arial" w:cs="Arial"/>
                <w:spacing w:val="-3"/>
              </w:rPr>
              <w:t>w</w:t>
            </w:r>
            <w:r w:rsidRPr="00FC56FF">
              <w:rPr>
                <w:rFonts w:eastAsia="Arial" w:cs="Arial"/>
              </w:rPr>
              <w:t>,</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p>
          <w:p w14:paraId="6FFFBF9F" w14:textId="77777777" w:rsidR="00FC56FF" w:rsidRPr="00FC56FF" w:rsidRDefault="00FC56FF" w:rsidP="00196C24">
            <w:pPr>
              <w:pStyle w:val="TableParagraph"/>
              <w:ind w:left="102" w:right="158"/>
              <w:rPr>
                <w:rFonts w:eastAsia="Arial" w:cs="Arial"/>
              </w:rPr>
            </w:pPr>
            <w:r w:rsidRPr="00FC56FF">
              <w:rPr>
                <w:rFonts w:eastAsia="Arial" w:cs="Arial"/>
              </w:rPr>
              <w:t>re</w:t>
            </w:r>
            <w:r w:rsidRPr="00FC56FF">
              <w:rPr>
                <w:rFonts w:eastAsia="Arial" w:cs="Arial"/>
                <w:spacing w:val="-1"/>
              </w:rPr>
              <w:t>pl</w:t>
            </w:r>
            <w:r w:rsidRPr="00FC56FF">
              <w:rPr>
                <w:rFonts w:eastAsia="Arial" w:cs="Arial"/>
              </w:rPr>
              <w:t>ac</w:t>
            </w:r>
            <w:r w:rsidRPr="00FC56FF">
              <w:rPr>
                <w:rFonts w:eastAsia="Arial" w:cs="Arial"/>
                <w:spacing w:val="1"/>
              </w:rPr>
              <w:t>e</w:t>
            </w:r>
            <w:r w:rsidRPr="00FC56FF">
              <w:rPr>
                <w:rFonts w:eastAsia="Arial" w:cs="Arial"/>
              </w:rPr>
              <w:t>d.</w:t>
            </w:r>
          </w:p>
        </w:tc>
      </w:tr>
    </w:tbl>
    <w:p w14:paraId="2FEB1119" w14:textId="77777777" w:rsidR="00730E22" w:rsidRDefault="00730E22" w:rsidP="00FC56FF">
      <w:pPr>
        <w:spacing w:before="74"/>
        <w:ind w:left="212"/>
        <w:rPr>
          <w:rFonts w:ascii="Arial" w:eastAsia="Arial" w:hAnsi="Arial" w:cs="Arial"/>
          <w:i/>
          <w:spacing w:val="-1"/>
          <w:sz w:val="20"/>
          <w:szCs w:val="20"/>
        </w:rPr>
      </w:pPr>
    </w:p>
    <w:p w14:paraId="67FBAB78" w14:textId="77777777" w:rsidR="00FC56FF" w:rsidRDefault="00FC56FF" w:rsidP="00035955">
      <w:pPr>
        <w:pStyle w:val="Overskrift4"/>
        <w:rPr>
          <w:rFonts w:eastAsia="Arial"/>
        </w:rPr>
      </w:pPr>
      <w:r>
        <w:rPr>
          <w:rFonts w:eastAsia="Arial"/>
        </w:rPr>
        <w:t>Item</w:t>
      </w:r>
    </w:p>
    <w:p w14:paraId="3CEE0E0F"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0139DF1E" w14:textId="77777777" w:rsidTr="00394AFF">
        <w:trPr>
          <w:tblHeader/>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139E2BC5"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3601E1A2"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0F0DBB5D" w14:textId="77777777" w:rsidTr="00FC56FF">
        <w:tc>
          <w:tcPr>
            <w:tcW w:w="0" w:type="auto"/>
            <w:tcBorders>
              <w:top w:val="single" w:sz="5" w:space="0" w:color="000000"/>
              <w:left w:val="single" w:sz="5" w:space="0" w:color="000000"/>
              <w:bottom w:val="single" w:sz="5" w:space="0" w:color="000000"/>
              <w:right w:val="single" w:sz="5" w:space="0" w:color="000000"/>
            </w:tcBorders>
          </w:tcPr>
          <w:p w14:paraId="24313E8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103825C6"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S</w:t>
            </w:r>
            <w:r w:rsidRPr="00FC56FF">
              <w:rPr>
                <w:rFonts w:eastAsia="Arial" w:cs="Arial"/>
              </w:rPr>
              <w:t>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2"/>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q</w:t>
            </w:r>
            <w:r w:rsidRPr="00FC56FF">
              <w:rPr>
                <w:rFonts w:eastAsia="Arial" w:cs="Arial"/>
                <w:spacing w:val="-1"/>
              </w:rPr>
              <w:t>u</w:t>
            </w:r>
            <w:r w:rsidRPr="00FC56FF">
              <w:rPr>
                <w:rFonts w:eastAsia="Arial" w:cs="Arial"/>
                <w:spacing w:val="1"/>
              </w:rPr>
              <w:t>e</w:t>
            </w:r>
            <w:r w:rsidRPr="00FC56FF">
              <w:rPr>
                <w:rFonts w:eastAsia="Arial" w:cs="Arial"/>
                <w:spacing w:val="3"/>
              </w:rPr>
              <w:t>l</w:t>
            </w:r>
            <w:r w:rsidRPr="00FC56FF">
              <w:rPr>
                <w:rFonts w:eastAsia="Arial" w:cs="Arial"/>
              </w:rPr>
              <w:t>y</w:t>
            </w:r>
          </w:p>
          <w:p w14:paraId="550DD769" w14:textId="77777777" w:rsidR="00FC56FF" w:rsidRPr="00FC56FF" w:rsidRDefault="00FC56FF" w:rsidP="00196C24">
            <w:pPr>
              <w:pStyle w:val="TableParagraph"/>
              <w:ind w:left="102" w:right="168"/>
              <w:rPr>
                <w:rFonts w:eastAsia="Arial" w:cs="Arial"/>
              </w:rPr>
            </w:pP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4"/>
              </w:rPr>
              <w:t>b</w:t>
            </w:r>
            <w:r w:rsidRPr="00FC56FF">
              <w:rPr>
                <w:rFonts w:eastAsia="Arial" w:cs="Arial"/>
              </w:rPr>
              <w:t>y</w:t>
            </w:r>
            <w:r w:rsidRPr="00FC56FF">
              <w:rPr>
                <w:rFonts w:eastAsia="Arial" w:cs="Arial"/>
                <w:spacing w:val="-11"/>
              </w:rPr>
              <w:t xml:space="preserve"> </w:t>
            </w:r>
            <w:r w:rsidRPr="00FC56FF">
              <w:rPr>
                <w:rFonts w:eastAsia="Arial" w:cs="Arial"/>
              </w:rPr>
              <w:t>at</w:t>
            </w:r>
            <w:r w:rsidRPr="00FC56FF">
              <w:rPr>
                <w:rFonts w:eastAsia="Arial" w:cs="Arial"/>
                <w:spacing w:val="-6"/>
              </w:rPr>
              <w:t xml:space="preserve"> </w:t>
            </w:r>
            <w:r w:rsidRPr="00FC56FF">
              <w:rPr>
                <w:rFonts w:eastAsia="Arial" w:cs="Arial"/>
                <w:spacing w:val="-1"/>
              </w:rPr>
              <w:t>l</w:t>
            </w:r>
            <w:r w:rsidRPr="00FC56FF">
              <w:rPr>
                <w:rFonts w:eastAsia="Arial" w:cs="Arial"/>
                <w:spacing w:val="1"/>
              </w:rPr>
              <w:t>e</w:t>
            </w:r>
            <w:r w:rsidRPr="00FC56FF">
              <w:rPr>
                <w:rFonts w:eastAsia="Arial" w:cs="Arial"/>
              </w:rPr>
              <w:t>ast</w:t>
            </w:r>
            <w:r w:rsidRPr="00FC56FF">
              <w:rPr>
                <w:rFonts w:eastAsia="Arial" w:cs="Arial"/>
                <w:spacing w:val="-8"/>
              </w:rPr>
              <w:t xml:space="preserve"> </w:t>
            </w:r>
            <w:r w:rsidRPr="00FC56FF">
              <w:rPr>
                <w:rFonts w:eastAsia="Arial" w:cs="Arial"/>
                <w:spacing w:val="-1"/>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s</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spacing w:val="1"/>
              </w:rPr>
              <w:t>l</w:t>
            </w:r>
            <w:r w:rsidRPr="00FC56FF">
              <w:rPr>
                <w:rFonts w:eastAsia="Arial" w:cs="Arial"/>
              </w:rPr>
              <w:t>e</w:t>
            </w:r>
            <w:r w:rsidRPr="00FC56FF">
              <w:rPr>
                <w:rFonts w:eastAsia="Arial" w:cs="Arial"/>
                <w:spacing w:val="-8"/>
              </w:rPr>
              <w:t xml:space="preserve"> </w:t>
            </w:r>
            <w:r w:rsidRPr="00FC56FF">
              <w:rPr>
                <w:rFonts w:eastAsia="Arial" w:cs="Arial"/>
              </w:rPr>
              <w:t>la</w:t>
            </w:r>
            <w:r w:rsidRPr="00FC56FF">
              <w:rPr>
                <w:rFonts w:eastAsia="Arial" w:cs="Arial"/>
                <w:spacing w:val="-1"/>
              </w:rPr>
              <w:t>n</w:t>
            </w:r>
            <w:r w:rsidRPr="00FC56FF">
              <w:rPr>
                <w:rFonts w:eastAsia="Arial" w:cs="Arial"/>
                <w:spacing w:val="1"/>
              </w:rPr>
              <w:t>g</w:t>
            </w:r>
            <w:r w:rsidRPr="00FC56FF">
              <w:rPr>
                <w:rFonts w:eastAsia="Arial" w:cs="Arial"/>
              </w:rPr>
              <w:t>u</w:t>
            </w:r>
            <w:r w:rsidRPr="00FC56FF">
              <w:rPr>
                <w:rFonts w:eastAsia="Arial" w:cs="Arial"/>
                <w:spacing w:val="1"/>
              </w:rPr>
              <w:t>a</w:t>
            </w:r>
            <w:r w:rsidRPr="00FC56FF">
              <w:rPr>
                <w:rFonts w:eastAsia="Arial" w:cs="Arial"/>
              </w:rPr>
              <w:t>g</w:t>
            </w:r>
            <w:r w:rsidRPr="00FC56FF">
              <w:rPr>
                <w:rFonts w:eastAsia="Arial" w:cs="Arial"/>
                <w:spacing w:val="3"/>
              </w:rPr>
              <w:t>e</w:t>
            </w:r>
            <w:r w:rsidRPr="00FC56FF">
              <w:rPr>
                <w:rFonts w:eastAsia="Arial" w:cs="Arial"/>
              </w:rPr>
              <w:t>-</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2"/>
              </w:rPr>
              <w:t>k</w:t>
            </w:r>
            <w:r w:rsidRPr="00FC56FF">
              <w:rPr>
                <w:rFonts w:eastAsia="Arial" w:cs="Arial"/>
              </w:rPr>
              <w:t>e</w:t>
            </w:r>
            <w:r w:rsidRPr="00FC56FF">
              <w:rPr>
                <w:rFonts w:eastAsia="Arial" w:cs="Arial"/>
                <w:spacing w:val="-1"/>
              </w:rPr>
              <w:t>n</w:t>
            </w:r>
            <w:r w:rsidRPr="00FC56FF">
              <w:rPr>
                <w:rFonts w:eastAsia="Arial" w:cs="Arial"/>
              </w:rPr>
              <w:t>.</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3"/>
              </w:rPr>
              <w:t xml:space="preserve"> </w:t>
            </w:r>
            <w:r w:rsidRPr="00FC56FF">
              <w:rPr>
                <w:rFonts w:eastAsia="Arial" w:cs="Arial"/>
              </w:rPr>
              <w:t>as</w:t>
            </w:r>
            <w:r w:rsidRPr="00FC56FF">
              <w:rPr>
                <w:rFonts w:eastAsia="Arial" w:cs="Arial"/>
                <w:spacing w:val="-4"/>
              </w:rPr>
              <w:t xml:space="preserve"> </w:t>
            </w:r>
            <w:r w:rsidRPr="00FC56FF">
              <w:rPr>
                <w:rFonts w:eastAsia="Arial" w:cs="Arial"/>
              </w:rPr>
              <w:t>well</w:t>
            </w:r>
            <w:r w:rsidRPr="00FC56FF">
              <w:rPr>
                <w:rFonts w:eastAsia="Arial" w:cs="Arial"/>
                <w:spacing w:val="-6"/>
              </w:rPr>
              <w:t xml:space="preserve"> </w:t>
            </w:r>
            <w:r w:rsidRPr="00FC56FF">
              <w:rPr>
                <w:rFonts w:eastAsia="Arial" w:cs="Arial"/>
              </w:rPr>
              <w:t>as</w:t>
            </w:r>
            <w:r w:rsidRPr="00FC56FF">
              <w:rPr>
                <w:rFonts w:eastAsia="Arial" w:cs="Arial"/>
                <w:spacing w:val="-1"/>
              </w:rPr>
              <w:t xml:space="preserve"> </w:t>
            </w:r>
            <w:r w:rsidRPr="00FC56FF">
              <w:rPr>
                <w:rFonts w:eastAsia="Arial" w:cs="Arial"/>
              </w:rPr>
              <w:t>a</w:t>
            </w:r>
            <w:r w:rsidRPr="00FC56FF">
              <w:rPr>
                <w:rFonts w:eastAsia="Arial" w:cs="Arial"/>
                <w:spacing w:val="-3"/>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s</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w w:val="99"/>
              </w:rPr>
              <w:t xml:space="preserve"> </w:t>
            </w: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w:t>
            </w:r>
            <w:r w:rsidRPr="00FC56FF">
              <w:rPr>
                <w:rFonts w:eastAsia="Arial" w:cs="Arial"/>
                <w:spacing w:val="-5"/>
              </w:rPr>
              <w:t xml:space="preserve"> </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3"/>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rPr>
              <w:t>s</w:t>
            </w: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4"/>
              </w:rPr>
              <w:t>m</w:t>
            </w:r>
            <w:r w:rsidRPr="00FC56FF">
              <w:rPr>
                <w:rFonts w:eastAsia="Arial" w:cs="Arial"/>
                <w:spacing w:val="-3"/>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E</w:t>
            </w:r>
            <w:r w:rsidRPr="00FC56FF">
              <w:rPr>
                <w:rFonts w:eastAsia="Arial" w:cs="Arial"/>
              </w:rPr>
              <w:t>nsur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c</w:t>
            </w:r>
            <w:r w:rsidRPr="00FC56FF">
              <w:rPr>
                <w:rFonts w:eastAsia="Arial" w:cs="Arial"/>
              </w:rPr>
              <w:t>a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2"/>
              </w:rPr>
              <w:t>f</w:t>
            </w:r>
            <w:r w:rsidRPr="00FC56FF">
              <w:rPr>
                <w:rFonts w:eastAsia="Arial" w:cs="Arial"/>
              </w:rPr>
              <w:t>erenc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e.</w:t>
            </w:r>
            <w:r w:rsidRPr="00FC56FF">
              <w:rPr>
                <w:rFonts w:eastAsia="Arial" w:cs="Arial"/>
                <w:spacing w:val="-1"/>
              </w:rPr>
              <w:t>g</w:t>
            </w:r>
            <w:r w:rsidRPr="00FC56FF">
              <w:rPr>
                <w:rFonts w:eastAsia="Arial" w:cs="Arial"/>
                <w:spacing w:val="2"/>
              </w:rPr>
              <w:t>.</w:t>
            </w:r>
            <w:r w:rsidRPr="00FC56FF">
              <w:rPr>
                <w:rFonts w:eastAsia="Arial" w:cs="Arial"/>
              </w:rPr>
              <w:t>,</w:t>
            </w:r>
            <w:r w:rsidRPr="00FC56FF">
              <w:rPr>
                <w:rFonts w:eastAsia="Arial" w:cs="Arial"/>
                <w:spacing w:val="-7"/>
              </w:rPr>
              <w:t xml:space="preserve"> </w:t>
            </w:r>
            <w:r w:rsidRPr="00FC56FF">
              <w:rPr>
                <w:rFonts w:eastAsia="Arial" w:cs="Arial"/>
              </w:rPr>
              <w:t>in</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or</w:t>
            </w:r>
            <w:r w:rsidRPr="00FC56FF">
              <w:rPr>
                <w:rFonts w:eastAsia="Arial" w:cs="Arial"/>
                <w:spacing w:val="2"/>
              </w:rPr>
              <w:t>d</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he</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3"/>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2"/>
              </w:rPr>
              <w:t>s</w:t>
            </w:r>
            <w:r w:rsidRPr="00FC56FF">
              <w:rPr>
                <w:rFonts w:eastAsia="Arial" w:cs="Arial"/>
              </w:rPr>
              <w: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2"/>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spacing w:val="3"/>
              </w:rPr>
              <w:t>m</w:t>
            </w:r>
            <w:r w:rsidRPr="00FC56FF">
              <w:rPr>
                <w:rFonts w:eastAsia="Arial" w:cs="Arial"/>
                <w:spacing w:val="-3"/>
              </w:rPr>
              <w:t>a</w:t>
            </w:r>
            <w:r w:rsidRPr="00FC56FF">
              <w:rPr>
                <w:rFonts w:eastAsia="Arial" w:cs="Arial"/>
                <w:spacing w:val="1"/>
              </w:rPr>
              <w:t>k</w:t>
            </w:r>
            <w:r w:rsidRPr="00FC56FF">
              <w:rPr>
                <w:rFonts w:eastAsia="Arial" w:cs="Arial"/>
              </w:rPr>
              <w:t>es</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spacing w:val="1"/>
              </w:rPr>
              <w:t>e</w:t>
            </w:r>
            <w:r w:rsidRPr="00FC56FF">
              <w:rPr>
                <w:rFonts w:eastAsia="Arial" w:cs="Arial"/>
              </w:rPr>
              <w:t>as</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oces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a</w:t>
            </w:r>
            <w:r w:rsidRPr="00FC56FF">
              <w:rPr>
                <w:rFonts w:eastAsia="Arial" w:cs="Arial"/>
              </w:rPr>
              <w:t>nd</w:t>
            </w:r>
            <w:r w:rsidRPr="00FC56FF">
              <w:rPr>
                <w:rFonts w:eastAsia="Arial" w:cs="Arial"/>
                <w:spacing w:val="-5"/>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 xml:space="preserve"> </w:t>
            </w:r>
            <w:r w:rsidRPr="00FC56FF">
              <w:rPr>
                <w:rFonts w:eastAsia="Arial" w:cs="Arial"/>
              </w:rPr>
              <w:t>the</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was</w:t>
            </w:r>
            <w:r w:rsidRPr="00FC56FF">
              <w:rPr>
                <w:rFonts w:eastAsia="Arial" w:cs="Arial"/>
                <w:spacing w:val="-4"/>
              </w:rPr>
              <w:t xml:space="preserve"> </w:t>
            </w:r>
            <w:r w:rsidRPr="00FC56FF">
              <w:rPr>
                <w:rFonts w:eastAsia="Arial" w:cs="Arial"/>
              </w:rPr>
              <w:t>ord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p>
        </w:tc>
      </w:tr>
      <w:tr w:rsidR="00FC56FF" w:rsidRPr="00FC56FF" w14:paraId="7E958CEF" w14:textId="77777777" w:rsidTr="00FC56FF">
        <w:tc>
          <w:tcPr>
            <w:tcW w:w="0" w:type="auto"/>
            <w:tcBorders>
              <w:top w:val="single" w:sz="5" w:space="0" w:color="000000"/>
              <w:left w:val="single" w:sz="5" w:space="0" w:color="000000"/>
              <w:bottom w:val="single" w:sz="5" w:space="0" w:color="000000"/>
              <w:right w:val="single" w:sz="5" w:space="0" w:color="000000"/>
            </w:tcBorders>
          </w:tcPr>
          <w:p w14:paraId="1CD9A346"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645968A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p</w:t>
            </w:r>
            <w:r w:rsidRPr="00FC56FF">
              <w:rPr>
                <w:rFonts w:eastAsia="Arial" w:cs="Arial"/>
                <w:spacing w:val="-1"/>
              </w:rPr>
              <w:t>o</w:t>
            </w:r>
            <w:r w:rsidRPr="00FC56FF">
              <w:rPr>
                <w:rFonts w:eastAsia="Arial" w:cs="Arial"/>
                <w:spacing w:val="1"/>
              </w:rPr>
              <w:t>s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ces</w:t>
            </w:r>
            <w:r w:rsidRPr="00FC56FF">
              <w:rPr>
                <w:rFonts w:eastAsia="Arial" w:cs="Arial"/>
                <w:spacing w:val="1"/>
              </w:rPr>
              <w:t>s</w:t>
            </w:r>
            <w:r w:rsidRPr="00FC56FF">
              <w:rPr>
                <w:rFonts w:eastAsia="Arial" w:cs="Arial"/>
              </w:rPr>
              <w:t>ed</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5510BFA9" w14:textId="77777777" w:rsidR="00FC56FF" w:rsidRPr="00FC56FF" w:rsidRDefault="00FC56FF" w:rsidP="00196C24">
            <w:pPr>
              <w:pStyle w:val="TableParagraph"/>
              <w:ind w:left="102" w:right="223"/>
              <w:rPr>
                <w:rFonts w:eastAsia="Arial" w:cs="Arial"/>
              </w:rPr>
            </w:pP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to</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re</w:t>
            </w:r>
            <w:r w:rsidRPr="00FC56FF">
              <w:rPr>
                <w:rFonts w:eastAsia="Arial" w:cs="Arial"/>
                <w:spacing w:val="-1"/>
              </w:rPr>
              <w:t>pl</w:t>
            </w:r>
            <w:r w:rsidRPr="00FC56FF">
              <w:rPr>
                <w:rFonts w:eastAsia="Arial" w:cs="Arial"/>
              </w:rPr>
              <w:t>a</w:t>
            </w:r>
            <w:r w:rsidRPr="00FC56FF">
              <w:rPr>
                <w:rFonts w:eastAsia="Arial" w:cs="Arial"/>
                <w:spacing w:val="3"/>
              </w:rPr>
              <w:t>c</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rPr>
              <w:t>ex</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3"/>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r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ti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rPr>
              <w:t>e.</w:t>
            </w:r>
            <w:r w:rsidRPr="00FC56FF">
              <w:rPr>
                <w:rFonts w:eastAsia="Arial" w:cs="Arial"/>
                <w:spacing w:val="-5"/>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1"/>
              </w:rPr>
              <w:t>s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rPr>
              <w:t>n</w:t>
            </w:r>
            <w:r w:rsidRPr="00FC56FF">
              <w:rPr>
                <w:rFonts w:eastAsia="Arial" w:cs="Arial"/>
                <w:spacing w:val="3"/>
              </w:rPr>
              <w:t>c</w:t>
            </w:r>
            <w:r w:rsidRPr="00FC56FF">
              <w:rPr>
                <w:rFonts w:eastAsia="Arial" w:cs="Arial"/>
              </w:rPr>
              <w:t>hro</w:t>
            </w:r>
            <w:r w:rsidRPr="00FC56FF">
              <w:rPr>
                <w:rFonts w:eastAsia="Arial" w:cs="Arial"/>
                <w:spacing w:val="2"/>
              </w:rPr>
              <w:t>n</w:t>
            </w:r>
            <w:r w:rsidRPr="00FC56FF">
              <w:rPr>
                <w:rFonts w:eastAsia="Arial" w:cs="Arial"/>
                <w:spacing w:val="1"/>
              </w:rPr>
              <w:t>i</w:t>
            </w:r>
            <w:r w:rsidRPr="00FC56FF">
              <w:rPr>
                <w:rFonts w:eastAsia="Arial" w:cs="Arial"/>
                <w:spacing w:val="-2"/>
              </w:rPr>
              <w:t>z</w:t>
            </w:r>
            <w:r w:rsidRPr="00FC56FF">
              <w:rPr>
                <w:rFonts w:eastAsia="Arial" w:cs="Arial"/>
              </w:rPr>
              <w:t>ation</w:t>
            </w:r>
            <w:r w:rsidRPr="00FC56FF">
              <w:rPr>
                <w:rFonts w:eastAsia="Arial" w:cs="Arial"/>
                <w:spacing w:val="-7"/>
              </w:rPr>
              <w:t xml:space="preserve"> </w:t>
            </w:r>
            <w:r w:rsidRPr="00FC56FF">
              <w:rPr>
                <w:rFonts w:eastAsia="Arial" w:cs="Arial"/>
                <w:spacing w:val="4"/>
              </w:rPr>
              <w:t>m</w:t>
            </w:r>
            <w:r w:rsidRPr="00FC56FF">
              <w:rPr>
                <w:rFonts w:eastAsia="Arial" w:cs="Arial"/>
              </w:rPr>
              <w:t>ech</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spacing w:val="1"/>
              </w:rPr>
              <w:t>s</w:t>
            </w:r>
            <w:r w:rsidRPr="00FC56FF">
              <w:rPr>
                <w:rFonts w:eastAsia="Arial" w:cs="Arial"/>
              </w:rPr>
              <w:t>m</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rPr>
              <w:t>twe</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the</w:t>
            </w:r>
            <w:r w:rsidRPr="00FC56FF">
              <w:rPr>
                <w:rFonts w:eastAsia="Arial" w:cs="Arial"/>
                <w:spacing w:val="-8"/>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p>
        </w:tc>
      </w:tr>
      <w:tr w:rsidR="00FC56FF" w:rsidRPr="00FC56FF" w14:paraId="23DF0361" w14:textId="77777777" w:rsidTr="00FC56FF">
        <w:tc>
          <w:tcPr>
            <w:tcW w:w="0" w:type="auto"/>
            <w:tcBorders>
              <w:top w:val="single" w:sz="5" w:space="0" w:color="000000"/>
              <w:left w:val="single" w:sz="5" w:space="0" w:color="000000"/>
              <w:bottom w:val="single" w:sz="5" w:space="0" w:color="000000"/>
              <w:right w:val="single" w:sz="5" w:space="0" w:color="000000"/>
            </w:tcBorders>
          </w:tcPr>
          <w:p w14:paraId="4A4CA52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14:paraId="7968E4F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p>
          <w:p w14:paraId="4823E397" w14:textId="77777777" w:rsidR="00FC56FF" w:rsidRPr="00FC56FF" w:rsidRDefault="00FC56FF" w:rsidP="00196C24">
            <w:pPr>
              <w:pStyle w:val="TableParagraph"/>
              <w:spacing w:line="239" w:lineRule="auto"/>
              <w:ind w:left="102" w:right="139"/>
              <w:rPr>
                <w:rFonts w:eastAsia="Arial" w:cs="Arial"/>
              </w:rPr>
            </w:pP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ca</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2"/>
              </w:rPr>
              <w:t>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w w:val="99"/>
              </w:rPr>
              <w:t xml:space="preserve"> </w:t>
            </w:r>
            <w:r w:rsidRPr="00FC56FF">
              <w:rPr>
                <w:rFonts w:eastAsia="Arial" w:cs="Arial"/>
              </w:rPr>
              <w:t>tbr1</w:t>
            </w:r>
            <w:r w:rsidRPr="00FC56FF">
              <w:rPr>
                <w:rFonts w:eastAsia="Arial" w:cs="Arial"/>
                <w:spacing w:val="-1"/>
              </w:rPr>
              <w:t>9</w:t>
            </w:r>
            <w:r w:rsidRPr="00FC56FF">
              <w:rPr>
                <w:rFonts w:eastAsia="Arial" w:cs="Arial"/>
              </w:rPr>
              <w:t>-0</w:t>
            </w:r>
            <w:r w:rsidRPr="00FC56FF">
              <w:rPr>
                <w:rFonts w:eastAsia="Arial" w:cs="Arial"/>
                <w:spacing w:val="1"/>
              </w:rPr>
              <w:t>0</w:t>
            </w:r>
            <w:r w:rsidRPr="00FC56FF">
              <w:rPr>
                <w:rFonts w:eastAsia="Arial" w:cs="Arial"/>
              </w:rPr>
              <w:t>3,</w:t>
            </w:r>
            <w:r w:rsidRPr="00FC56FF">
              <w:rPr>
                <w:rFonts w:eastAsia="Arial" w:cs="Arial"/>
                <w:spacing w:val="-6"/>
              </w:rPr>
              <w:t xml:space="preserve"> </w:t>
            </w:r>
            <w:r w:rsidRPr="00FC56FF">
              <w:rPr>
                <w:rFonts w:eastAsia="Arial" w:cs="Arial"/>
                <w:spacing w:val="1"/>
              </w:rPr>
              <w:t>b</w:t>
            </w:r>
            <w:r w:rsidRPr="00FC56FF">
              <w:rPr>
                <w:rFonts w:eastAsia="Arial" w:cs="Arial"/>
              </w:rPr>
              <w:t>u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w w:val="99"/>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s</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Ot</w:t>
            </w:r>
            <w:r w:rsidRPr="00FC56FF">
              <w:rPr>
                <w:rFonts w:eastAsia="Arial" w:cs="Arial"/>
                <w:spacing w:val="1"/>
              </w:rPr>
              <w:t>h</w:t>
            </w:r>
            <w:r w:rsidRPr="00FC56FF">
              <w:rPr>
                <w:rFonts w:eastAsia="Arial" w:cs="Arial"/>
              </w:rPr>
              <w:t>e</w:t>
            </w:r>
            <w:r w:rsidRPr="00FC56FF">
              <w:rPr>
                <w:rFonts w:eastAsia="Arial" w:cs="Arial"/>
                <w:spacing w:val="2"/>
              </w:rPr>
              <w:t>r</w:t>
            </w:r>
            <w:r w:rsidRPr="00FC56FF">
              <w:rPr>
                <w:rFonts w:eastAsia="Arial" w:cs="Arial"/>
                <w:spacing w:val="-3"/>
              </w:rPr>
              <w:t>w</w:t>
            </w:r>
            <w:r w:rsidRPr="00FC56FF">
              <w:rPr>
                <w:rFonts w:eastAsia="Arial" w:cs="Arial"/>
                <w:spacing w:val="-1"/>
              </w:rPr>
              <w:t>i</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2"/>
              </w:rPr>
              <w:t xml:space="preserve"> </w:t>
            </w:r>
            <w:r w:rsidRPr="00FC56FF">
              <w:rPr>
                <w:rFonts w:eastAsia="Arial" w:cs="Arial"/>
                <w:spacing w:val="1"/>
              </w:rPr>
              <w:t>e</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7"/>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rPr>
              <w:t>od</w:t>
            </w:r>
            <w:r w:rsidRPr="00FC56FF">
              <w:rPr>
                <w:rFonts w:eastAsia="Arial" w:cs="Arial"/>
                <w:spacing w:val="-7"/>
              </w:rPr>
              <w:t xml:space="preserve"> </w:t>
            </w:r>
            <w:r w:rsidRPr="00FC56FF">
              <w:rPr>
                <w:rFonts w:eastAsia="Arial" w:cs="Arial"/>
              </w:rPr>
              <w:t>a</w:t>
            </w:r>
            <w:r w:rsidRPr="00FC56FF">
              <w:rPr>
                <w:rFonts w:eastAsia="Arial" w:cs="Arial"/>
                <w:spacing w:val="-4"/>
              </w:rPr>
              <w:t xml:space="preserve"> </w:t>
            </w:r>
            <w:r w:rsidRPr="00FC56FF">
              <w:rPr>
                <w:rFonts w:eastAsia="Arial" w:cs="Arial"/>
              </w:rPr>
              <w:t>se</w:t>
            </w:r>
            <w:r w:rsidRPr="00FC56FF">
              <w:rPr>
                <w:rFonts w:eastAsia="Arial" w:cs="Arial"/>
                <w:spacing w:val="-1"/>
              </w:rPr>
              <w:t>p</w:t>
            </w:r>
            <w:r w:rsidRPr="00FC56FF">
              <w:rPr>
                <w:rFonts w:eastAsia="Arial" w:cs="Arial"/>
              </w:rPr>
              <w:t>ar</w:t>
            </w:r>
            <w:r w:rsidRPr="00FC56FF">
              <w:rPr>
                <w:rFonts w:eastAsia="Arial" w:cs="Arial"/>
                <w:spacing w:val="2"/>
              </w:rPr>
              <w:t>a</w:t>
            </w:r>
            <w:r w:rsidRPr="00FC56FF">
              <w:rPr>
                <w:rFonts w:eastAsia="Arial" w:cs="Arial"/>
              </w:rPr>
              <w:t>t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14:paraId="781CCA19" w14:textId="77777777" w:rsidTr="00FC56FF">
        <w:tc>
          <w:tcPr>
            <w:tcW w:w="0" w:type="auto"/>
            <w:tcBorders>
              <w:top w:val="single" w:sz="5" w:space="0" w:color="000000"/>
              <w:left w:val="single" w:sz="5" w:space="0" w:color="000000"/>
              <w:bottom w:val="single" w:sz="5" w:space="0" w:color="000000"/>
              <w:right w:val="single" w:sz="5" w:space="0" w:color="000000"/>
            </w:tcBorders>
          </w:tcPr>
          <w:p w14:paraId="3D916CD1"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0F0859D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4"/>
              </w:rPr>
              <w:t>m</w:t>
            </w:r>
            <w:r w:rsidRPr="00FC56FF">
              <w:rPr>
                <w:rFonts w:eastAsia="Arial" w:cs="Arial"/>
              </w:rPr>
              <w:t>ore</w:t>
            </w:r>
          </w:p>
          <w:p w14:paraId="4E6AF3EE" w14:textId="77777777" w:rsidR="00FC56FF" w:rsidRPr="00FC56FF" w:rsidRDefault="00FC56FF" w:rsidP="00196C24">
            <w:pPr>
              <w:pStyle w:val="TableParagraph"/>
              <w:ind w:left="102" w:right="22"/>
              <w:rPr>
                <w:rFonts w:eastAsia="Arial" w:cs="Arial"/>
              </w:rPr>
            </w:pP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O</w:t>
            </w:r>
            <w:r w:rsidRPr="00FC56FF">
              <w:rPr>
                <w:rFonts w:eastAsia="Arial" w:cs="Arial"/>
                <w:spacing w:val="2"/>
              </w:rPr>
              <w:t>f</w:t>
            </w:r>
            <w:r w:rsidRPr="00FC56FF">
              <w:rPr>
                <w:rFonts w:eastAsia="Arial" w:cs="Arial"/>
              </w:rPr>
              <w:t>te</w:t>
            </w:r>
            <w:r w:rsidRPr="00FC56FF">
              <w:rPr>
                <w:rFonts w:eastAsia="Arial" w:cs="Arial"/>
                <w:spacing w:val="-1"/>
              </w:rPr>
              <w:t>n</w:t>
            </w:r>
            <w:r w:rsidRPr="00FC56FF">
              <w:rPr>
                <w:rFonts w:eastAsia="Arial" w:cs="Arial"/>
              </w:rPr>
              <w: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7"/>
              </w:rPr>
              <w:t xml:space="preserve"> </w:t>
            </w:r>
            <w:r w:rsidRPr="00FC56FF">
              <w:rPr>
                <w:rFonts w:eastAsia="Arial" w:cs="Arial"/>
                <w:spacing w:val="-1"/>
              </w:rPr>
              <w:t>o</w:t>
            </w:r>
            <w:r w:rsidRPr="00FC56FF">
              <w:rPr>
                <w:rFonts w:eastAsia="Arial" w:cs="Arial"/>
              </w:rPr>
              <w:t>f</w:t>
            </w:r>
            <w:r w:rsidRPr="00FC56FF">
              <w:rPr>
                <w:rFonts w:eastAsia="Arial" w:cs="Arial"/>
                <w:spacing w:val="-5"/>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5"/>
              </w:rPr>
              <w:t>s</w:t>
            </w:r>
            <w:r w:rsidRPr="00FC56FF">
              <w:rPr>
                <w:rFonts w:eastAsia="Arial" w:cs="Arial"/>
                <w:spacing w:val="-7"/>
              </w:rPr>
              <w:t>y</w:t>
            </w:r>
            <w:r w:rsidRPr="00FC56FF">
              <w:rPr>
                <w:rFonts w:eastAsia="Arial" w:cs="Arial"/>
                <w:spacing w:val="3"/>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2"/>
              </w:rPr>
              <w:t>C</w:t>
            </w:r>
            <w:r w:rsidRPr="00FC56FF">
              <w:rPr>
                <w:rFonts w:eastAsia="Arial" w:cs="Arial"/>
                <w:spacing w:val="-1"/>
              </w:rPr>
              <w:t>PV</w:t>
            </w:r>
            <w:r w:rsidRPr="00FC56FF">
              <w:rPr>
                <w:rFonts w:eastAsia="Arial" w:cs="Arial"/>
              </w:rPr>
              <w:t>,</w:t>
            </w:r>
            <w:r w:rsidRPr="00FC56FF">
              <w:rPr>
                <w:rFonts w:eastAsia="Arial" w:cs="Arial"/>
                <w:w w:val="99"/>
              </w:rPr>
              <w:t xml:space="preserve"> </w:t>
            </w:r>
            <w:r w:rsidRPr="00FC56FF">
              <w:rPr>
                <w:rFonts w:eastAsia="Arial" w:cs="Arial"/>
              </w:rPr>
              <w:t>UN</w:t>
            </w:r>
            <w:r w:rsidRPr="00FC56FF">
              <w:rPr>
                <w:rFonts w:eastAsia="Arial" w:cs="Arial"/>
                <w:spacing w:val="1"/>
              </w:rPr>
              <w:t>S</w:t>
            </w:r>
            <w:r w:rsidRPr="00FC56FF">
              <w:rPr>
                <w:rFonts w:eastAsia="Arial" w:cs="Arial"/>
                <w:spacing w:val="-1"/>
              </w:rPr>
              <w:t>PS</w:t>
            </w:r>
            <w:r w:rsidRPr="00FC56FF">
              <w:rPr>
                <w:rFonts w:eastAsia="Arial" w:cs="Arial"/>
              </w:rPr>
              <w:t>C,</w:t>
            </w:r>
            <w:r w:rsidRPr="00FC56FF">
              <w:rPr>
                <w:rFonts w:eastAsia="Arial" w:cs="Arial"/>
                <w:spacing w:val="-4"/>
              </w:rPr>
              <w:t xml:space="preserve"> </w:t>
            </w:r>
            <w:r w:rsidRPr="00FC56FF">
              <w:rPr>
                <w:rFonts w:eastAsia="Arial" w:cs="Arial"/>
              </w:rPr>
              <w:t>e</w:t>
            </w:r>
            <w:r w:rsidRPr="00FC56FF">
              <w:rPr>
                <w:rFonts w:eastAsia="Arial" w:cs="Arial"/>
                <w:spacing w:val="2"/>
              </w:rPr>
              <w:t>C</w:t>
            </w:r>
            <w:r w:rsidRPr="00FC56FF">
              <w:rPr>
                <w:rFonts w:eastAsia="Arial" w:cs="Arial"/>
                <w:spacing w:val="-1"/>
              </w:rPr>
              <w:t>l</w:t>
            </w:r>
            <w:r w:rsidRPr="00FC56FF">
              <w:rPr>
                <w:rFonts w:eastAsia="Arial" w:cs="Arial"/>
              </w:rPr>
              <w:t>@s</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3"/>
              </w:rPr>
              <w:t>G</w:t>
            </w:r>
            <w:r w:rsidRPr="00FC56FF">
              <w:rPr>
                <w:rFonts w:eastAsia="Arial" w:cs="Arial"/>
                <w:spacing w:val="-1"/>
              </w:rPr>
              <w:t>S</w:t>
            </w:r>
            <w:r w:rsidRPr="00FC56FF">
              <w:rPr>
                <w:rFonts w:eastAsia="Arial" w:cs="Arial"/>
              </w:rPr>
              <w:t>1</w:t>
            </w:r>
            <w:r w:rsidRPr="00FC56FF">
              <w:rPr>
                <w:rFonts w:eastAsia="Arial" w:cs="Arial"/>
                <w:spacing w:val="-4"/>
              </w:rPr>
              <w:t xml:space="preserve"> </w:t>
            </w:r>
            <w:r w:rsidRPr="00FC56FF">
              <w:rPr>
                <w:rFonts w:eastAsia="Arial" w:cs="Arial"/>
              </w:rPr>
              <w:t>G</w:t>
            </w:r>
            <w:r w:rsidRPr="00FC56FF">
              <w:rPr>
                <w:rFonts w:eastAsia="Arial" w:cs="Arial"/>
                <w:spacing w:val="-1"/>
              </w:rPr>
              <w:t>P</w:t>
            </w:r>
            <w:r w:rsidRPr="00FC56FF">
              <w:rPr>
                <w:rFonts w:eastAsia="Arial" w:cs="Arial"/>
              </w:rPr>
              <w:t>C,</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o</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rPr>
              <w:t>or</w:t>
            </w:r>
            <w:r w:rsidRPr="00FC56FF">
              <w:rPr>
                <w:rFonts w:eastAsia="Arial" w:cs="Arial"/>
                <w:spacing w:val="-2"/>
              </w:rPr>
              <w:t xml:space="preserve"> </w:t>
            </w:r>
            <w:r w:rsidRPr="00FC56FF">
              <w:rPr>
                <w:rFonts w:eastAsia="Arial" w:cs="Arial"/>
              </w:rPr>
              <w:t>w</w:t>
            </w:r>
            <w:r w:rsidRPr="00FC56FF">
              <w:rPr>
                <w:rFonts w:eastAsia="Arial" w:cs="Arial"/>
                <w:spacing w:val="-1"/>
              </w:rPr>
              <w:t>i</w:t>
            </w:r>
            <w:r w:rsidRPr="00FC56FF">
              <w:rPr>
                <w:rFonts w:eastAsia="Arial" w:cs="Arial"/>
                <w:spacing w:val="1"/>
              </w:rPr>
              <w:t>d</w:t>
            </w:r>
            <w:r w:rsidRPr="00FC56FF">
              <w:rPr>
                <w:rFonts w:eastAsia="Arial" w:cs="Arial"/>
              </w:rPr>
              <w:t>ely</w:t>
            </w:r>
            <w:r w:rsidRPr="00FC56FF">
              <w:rPr>
                <w:rFonts w:eastAsia="Arial" w:cs="Arial"/>
                <w:spacing w:val="-7"/>
              </w:rPr>
              <w:t xml:space="preserve"> </w:t>
            </w:r>
            <w:r w:rsidRPr="00FC56FF">
              <w:rPr>
                <w:rFonts w:eastAsia="Arial" w:cs="Arial"/>
              </w:rPr>
              <w:t>us</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p</w:t>
            </w:r>
            <w:r w:rsidRPr="00FC56FF">
              <w:rPr>
                <w:rFonts w:eastAsia="Arial" w:cs="Arial"/>
              </w:rPr>
              <w:t>rac</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6"/>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o</w:t>
            </w:r>
            <w:r w:rsidRPr="00FC56FF">
              <w:rPr>
                <w:rFonts w:eastAsia="Arial" w:cs="Arial"/>
              </w:rPr>
              <w:t>u</w:t>
            </w:r>
            <w:r w:rsidRPr="00FC56FF">
              <w:rPr>
                <w:rFonts w:eastAsia="Arial" w:cs="Arial"/>
                <w:spacing w:val="-2"/>
              </w:rPr>
              <w:t>l</w:t>
            </w:r>
            <w:r w:rsidRPr="00FC56FF">
              <w:rPr>
                <w:rFonts w:eastAsia="Arial" w:cs="Arial"/>
              </w:rPr>
              <w:t>d</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use</w:t>
            </w:r>
            <w:r w:rsidRPr="00FC56FF">
              <w:rPr>
                <w:rFonts w:eastAsia="Arial" w:cs="Arial"/>
                <w:spacing w:val="-7"/>
              </w:rPr>
              <w:t xml:space="preserve"> </w:t>
            </w:r>
            <w:r w:rsidRPr="00FC56FF">
              <w:rPr>
                <w:rFonts w:eastAsia="Arial" w:cs="Arial"/>
                <w:spacing w:val="-1"/>
              </w:rPr>
              <w:t>a</w:t>
            </w:r>
            <w:r w:rsidRPr="00FC56FF">
              <w:rPr>
                <w:rFonts w:eastAsia="Arial" w:cs="Arial"/>
                <w:spacing w:val="4"/>
              </w:rPr>
              <w:t>n</w:t>
            </w:r>
            <w:r w:rsidRPr="00FC56FF">
              <w:rPr>
                <w:rFonts w:eastAsia="Arial" w:cs="Arial"/>
              </w:rPr>
              <w:t>y</w:t>
            </w:r>
            <w:r w:rsidRPr="00FC56FF">
              <w:rPr>
                <w:rFonts w:eastAsia="Arial" w:cs="Arial"/>
                <w:spacing w:val="-10"/>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ted</w:t>
            </w:r>
            <w:r w:rsidRPr="00FC56FF">
              <w:rPr>
                <w:rFonts w:eastAsia="Arial" w:cs="Arial"/>
                <w:spacing w:val="-6"/>
              </w:rPr>
              <w:t xml:space="preserve"> </w:t>
            </w:r>
            <w:r w:rsidRPr="00FC56FF">
              <w:rPr>
                <w:rFonts w:eastAsia="Arial" w:cs="Arial"/>
                <w:spacing w:val="1"/>
              </w:rPr>
              <w:t>b</w:t>
            </w:r>
            <w:r w:rsidRPr="00FC56FF">
              <w:rPr>
                <w:rFonts w:eastAsia="Arial" w:cs="Arial"/>
              </w:rPr>
              <w:t>y</w:t>
            </w:r>
            <w:r w:rsidRPr="00FC56FF">
              <w:rPr>
                <w:rFonts w:eastAsia="Arial" w:cs="Arial"/>
                <w:w w:val="99"/>
              </w:rPr>
              <w:t xml:space="preserve"> </w:t>
            </w:r>
            <w:r w:rsidRPr="00FC56FF">
              <w:rPr>
                <w:rFonts w:eastAsia="Arial" w:cs="Arial"/>
              </w:rPr>
              <w:t>Con</w:t>
            </w:r>
            <w:r w:rsidRPr="00FC56FF">
              <w:rPr>
                <w:rFonts w:eastAsia="Arial" w:cs="Arial"/>
                <w:spacing w:val="-1"/>
              </w:rPr>
              <w:t>t</w:t>
            </w:r>
            <w:r w:rsidRPr="00FC56FF">
              <w:rPr>
                <w:rFonts w:eastAsia="Arial" w:cs="Arial"/>
              </w:rPr>
              <w:t>ract</w:t>
            </w:r>
            <w:r w:rsidRPr="00FC56FF">
              <w:rPr>
                <w:rFonts w:eastAsia="Arial" w:cs="Arial"/>
                <w:spacing w:val="1"/>
              </w:rPr>
              <w:t>i</w:t>
            </w:r>
            <w:r w:rsidRPr="00FC56FF">
              <w:rPr>
                <w:rFonts w:eastAsia="Arial" w:cs="Arial"/>
              </w:rPr>
              <w:t>ng</w:t>
            </w:r>
            <w:r w:rsidRPr="00FC56FF">
              <w:rPr>
                <w:rFonts w:eastAsia="Arial" w:cs="Arial"/>
                <w:spacing w:val="-10"/>
              </w:rPr>
              <w:t xml:space="preserve"> </w:t>
            </w:r>
            <w:r w:rsidRPr="00FC56FF">
              <w:rPr>
                <w:rFonts w:eastAsia="Arial" w:cs="Arial"/>
                <w:spacing w:val="-1"/>
              </w:rPr>
              <w:t>A</w:t>
            </w:r>
            <w:r w:rsidRPr="00FC56FF">
              <w:rPr>
                <w:rFonts w:eastAsia="Arial" w:cs="Arial"/>
              </w:rPr>
              <w:t>u</w:t>
            </w:r>
            <w:r w:rsidRPr="00FC56FF">
              <w:rPr>
                <w:rFonts w:eastAsia="Arial" w:cs="Arial"/>
                <w:spacing w:val="1"/>
              </w:rPr>
              <w:t>t</w:t>
            </w:r>
            <w:r w:rsidRPr="00FC56FF">
              <w:rPr>
                <w:rFonts w:eastAsia="Arial" w:cs="Arial"/>
              </w:rPr>
              <w:t>h</w:t>
            </w:r>
            <w:r w:rsidRPr="00FC56FF">
              <w:rPr>
                <w:rFonts w:eastAsia="Arial" w:cs="Arial"/>
                <w:spacing w:val="-1"/>
              </w:rPr>
              <w:t>o</w:t>
            </w:r>
            <w:r w:rsidRPr="00FC56FF">
              <w:rPr>
                <w:rFonts w:eastAsia="Arial" w:cs="Arial"/>
              </w:rPr>
              <w:t>r</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rPr>
              <w:t>es</w:t>
            </w:r>
            <w:r w:rsidRPr="00FC56FF">
              <w:rPr>
                <w:rFonts w:eastAsia="Arial" w:cs="Arial"/>
                <w:spacing w:val="-7"/>
              </w:rPr>
              <w:t xml:space="preserve"> </w:t>
            </w:r>
            <w:r w:rsidRPr="00FC56FF">
              <w:rPr>
                <w:rFonts w:eastAsia="Arial" w:cs="Arial"/>
              </w:rPr>
              <w:t>or</w:t>
            </w:r>
            <w:r w:rsidRPr="00FC56FF">
              <w:rPr>
                <w:rFonts w:eastAsia="Arial" w:cs="Arial"/>
                <w:spacing w:val="-10"/>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spacing w:val="1"/>
              </w:rPr>
              <w:t>a</w:t>
            </w:r>
            <w:r w:rsidRPr="00FC56FF">
              <w:rPr>
                <w:rFonts w:eastAsia="Arial" w:cs="Arial"/>
              </w:rPr>
              <w:t>l</w:t>
            </w:r>
            <w:r w:rsidRPr="00FC56FF">
              <w:rPr>
                <w:rFonts w:eastAsia="Arial" w:cs="Arial"/>
                <w:spacing w:val="-11"/>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w:t>
            </w:r>
            <w:r w:rsidRPr="00FC56FF">
              <w:rPr>
                <w:rFonts w:eastAsia="Arial" w:cs="Arial"/>
                <w:spacing w:val="4"/>
              </w:rPr>
              <w:t>k</w:t>
            </w:r>
            <w:r w:rsidRPr="00FC56FF">
              <w:rPr>
                <w:rFonts w:eastAsia="Arial" w:cs="Arial"/>
                <w:spacing w:val="1"/>
              </w:rPr>
              <w:t>s</w:t>
            </w:r>
            <w:r w:rsidRPr="00FC56FF">
              <w:rPr>
                <w:rFonts w:eastAsia="Arial" w:cs="Arial"/>
              </w:rPr>
              <w:t>.</w:t>
            </w:r>
          </w:p>
        </w:tc>
      </w:tr>
      <w:tr w:rsidR="00FC56FF" w:rsidRPr="00FC56FF" w14:paraId="22C81F09" w14:textId="77777777" w:rsidTr="00FC56FF">
        <w:tc>
          <w:tcPr>
            <w:tcW w:w="0" w:type="auto"/>
            <w:tcBorders>
              <w:top w:val="single" w:sz="5" w:space="0" w:color="000000"/>
              <w:left w:val="single" w:sz="5" w:space="0" w:color="000000"/>
              <w:bottom w:val="single" w:sz="5" w:space="0" w:color="000000"/>
              <w:right w:val="single" w:sz="5" w:space="0" w:color="000000"/>
            </w:tcBorders>
          </w:tcPr>
          <w:p w14:paraId="03821CB8"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3194673B" w14:textId="77777777" w:rsidR="00FC56FF" w:rsidRPr="00FC56FF" w:rsidRDefault="00FC56FF" w:rsidP="00196C24">
            <w:pPr>
              <w:pStyle w:val="TableParagraph"/>
              <w:spacing w:before="4" w:line="228"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w:t>
            </w:r>
            <w:r w:rsidRPr="00FC56FF">
              <w:rPr>
                <w:rFonts w:eastAsia="Arial" w:cs="Arial"/>
                <w:spacing w:val="1"/>
              </w:rPr>
              <w:t>s</w:t>
            </w:r>
            <w:r w:rsidRPr="00FC56FF">
              <w:rPr>
                <w:rFonts w:eastAsia="Arial" w:cs="Arial"/>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6"/>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i</w:t>
            </w:r>
            <w:r w:rsidRPr="00FC56FF">
              <w:rPr>
                <w:rFonts w:eastAsia="Arial" w:cs="Arial"/>
              </w:rPr>
              <w:t>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car</w:t>
            </w:r>
            <w:r w:rsidRPr="00FC56FF">
              <w:rPr>
                <w:rFonts w:eastAsia="Arial" w:cs="Arial"/>
                <w:spacing w:val="2"/>
              </w:rPr>
              <w:t>d</w:t>
            </w:r>
            <w:r w:rsidRPr="00FC56FF">
              <w:rPr>
                <w:rFonts w:eastAsia="Arial" w:cs="Arial"/>
                <w:spacing w:val="-1"/>
              </w:rPr>
              <w:t>i</w:t>
            </w:r>
            <w:r w:rsidRPr="00FC56FF">
              <w:rPr>
                <w:rFonts w:eastAsia="Arial" w:cs="Arial"/>
                <w:spacing w:val="1"/>
              </w:rPr>
              <w:t>n</w:t>
            </w:r>
            <w:r w:rsidRPr="00FC56FF">
              <w:rPr>
                <w:rFonts w:eastAsia="Arial" w:cs="Arial"/>
              </w:rPr>
              <w:t>al</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w w:val="99"/>
              </w:rPr>
              <w:t xml:space="preserve"> </w:t>
            </w:r>
            <w:r w:rsidRPr="00FC56FF">
              <w:rPr>
                <w:rFonts w:eastAsia="Arial" w:cs="Arial"/>
              </w:rPr>
              <w:t>b</w:t>
            </w:r>
            <w:r w:rsidRPr="00FC56FF">
              <w:rPr>
                <w:rFonts w:eastAsia="Arial" w:cs="Arial"/>
                <w:spacing w:val="-1"/>
              </w:rPr>
              <w:t>e</w:t>
            </w:r>
            <w:r w:rsidRPr="00FC56FF">
              <w:rPr>
                <w:rFonts w:eastAsia="Arial" w:cs="Arial"/>
                <w:spacing w:val="2"/>
              </w:rPr>
              <w:t>t</w:t>
            </w:r>
            <w:r w:rsidRPr="00FC56FF">
              <w:rPr>
                <w:rFonts w:eastAsia="Arial" w:cs="Arial"/>
                <w:spacing w:val="-3"/>
              </w:rPr>
              <w:t>w</w:t>
            </w:r>
            <w:r w:rsidRPr="00FC56FF">
              <w:rPr>
                <w:rFonts w:eastAsia="Arial" w:cs="Arial"/>
                <w:spacing w:val="1"/>
              </w:rPr>
              <w:t>e</w:t>
            </w:r>
            <w:r w:rsidRPr="00FC56FF">
              <w:rPr>
                <w:rFonts w:eastAsia="Arial" w:cs="Arial"/>
              </w:rPr>
              <w:t>en</w:t>
            </w:r>
            <w:r w:rsidRPr="00FC56FF">
              <w:rPr>
                <w:rFonts w:eastAsia="Arial" w:cs="Arial"/>
                <w:spacing w:val="-6"/>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u</w:t>
            </w:r>
            <w:r w:rsidRPr="00FC56FF">
              <w:rPr>
                <w:rFonts w:eastAsia="Arial" w:cs="Arial"/>
                <w:spacing w:val="-1"/>
              </w:rPr>
              <w:t>l</w:t>
            </w:r>
            <w:r w:rsidRPr="00FC56FF">
              <w:rPr>
                <w:rFonts w:eastAsia="Arial" w:cs="Arial"/>
              </w:rPr>
              <w:t>ar,</w:t>
            </w:r>
            <w:r w:rsidRPr="00FC56FF">
              <w:rPr>
                <w:rFonts w:eastAsia="Arial" w:cs="Arial"/>
                <w:spacing w:val="-3"/>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rPr>
              <w:t>to</w:t>
            </w:r>
          </w:p>
          <w:p w14:paraId="2549189A" w14:textId="77777777" w:rsidR="00FC56FF" w:rsidRPr="00FC56FF" w:rsidRDefault="00FC56FF" w:rsidP="00196C24">
            <w:pPr>
              <w:pStyle w:val="TableParagraph"/>
              <w:spacing w:before="1" w:line="230" w:lineRule="exact"/>
              <w:ind w:left="102"/>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p</w:t>
            </w:r>
            <w:r w:rsidRPr="00FC56FF">
              <w:rPr>
                <w:rFonts w:eastAsia="Arial" w:cs="Arial"/>
                <w:spacing w:val="-1"/>
              </w:rPr>
              <w:t>a</w:t>
            </w:r>
            <w:r w:rsidRPr="00FC56FF">
              <w:rPr>
                <w:rFonts w:eastAsia="Arial" w:cs="Arial"/>
              </w:rPr>
              <w:t>rt-of</w:t>
            </w:r>
            <w:r w:rsidRPr="00FC56FF">
              <w:rPr>
                <w:rFonts w:eastAsia="Arial" w:cs="Arial"/>
                <w:spacing w:val="-5"/>
              </w:rPr>
              <w:t xml:space="preserve"> </w:t>
            </w:r>
            <w:r w:rsidRPr="00FC56FF">
              <w:rPr>
                <w:rFonts w:eastAsia="Arial" w:cs="Arial"/>
              </w:rPr>
              <w:t>relatio</w:t>
            </w:r>
            <w:r w:rsidRPr="00FC56FF">
              <w:rPr>
                <w:rFonts w:eastAsia="Arial" w:cs="Arial"/>
                <w:spacing w:val="-1"/>
              </w:rPr>
              <w:t>n</w:t>
            </w:r>
            <w:r w:rsidRPr="00FC56FF">
              <w:rPr>
                <w:rFonts w:eastAsia="Arial" w:cs="Arial"/>
                <w:spacing w:val="1"/>
              </w:rPr>
              <w:t>s</w:t>
            </w:r>
            <w:r w:rsidRPr="00FC56FF">
              <w:rPr>
                <w:rFonts w:eastAsia="Arial" w:cs="Arial"/>
              </w:rPr>
              <w:t>hi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8"/>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1"/>
              </w:rPr>
              <w:t>ms</w:t>
            </w:r>
            <w:r w:rsidRPr="00FC56FF">
              <w:rPr>
                <w:rFonts w:eastAsia="Arial" w:cs="Arial"/>
              </w:rPr>
              <w:t>.</w:t>
            </w:r>
            <w:r w:rsidRPr="00FC56FF">
              <w:rPr>
                <w:rFonts w:eastAsia="Arial" w:cs="Arial"/>
                <w:spacing w:val="-8"/>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are</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7"/>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4"/>
              </w:rPr>
              <w:t xml:space="preserve"> </w:t>
            </w:r>
            <w:r w:rsidRPr="00FC56FF">
              <w:rPr>
                <w:rFonts w:eastAsia="Arial" w:cs="Arial"/>
                <w:spacing w:val="-1"/>
              </w:rPr>
              <w:t>i</w:t>
            </w:r>
            <w:r w:rsidRPr="00FC56FF">
              <w:rPr>
                <w:rFonts w:eastAsia="Arial" w:cs="Arial"/>
                <w:spacing w:val="1"/>
              </w:rPr>
              <w:t>n</w:t>
            </w:r>
            <w:r w:rsidRPr="00FC56FF">
              <w:rPr>
                <w:rFonts w:eastAsia="Arial" w:cs="Arial"/>
              </w:rPr>
              <w:t>di</w:t>
            </w:r>
            <w:r w:rsidRPr="00FC56FF">
              <w:rPr>
                <w:rFonts w:eastAsia="Arial" w:cs="Arial"/>
                <w:spacing w:val="-2"/>
              </w:rPr>
              <w:t>v</w:t>
            </w:r>
            <w:r w:rsidRPr="00FC56FF">
              <w:rPr>
                <w:rFonts w:eastAsia="Arial" w:cs="Arial"/>
                <w:spacing w:val="1"/>
              </w:rPr>
              <w:t>id</w:t>
            </w:r>
            <w:r w:rsidRPr="00FC56FF">
              <w:rPr>
                <w:rFonts w:eastAsia="Arial" w:cs="Arial"/>
              </w:rPr>
              <w:t>u</w:t>
            </w:r>
            <w:r w:rsidRPr="00FC56FF">
              <w:rPr>
                <w:rFonts w:eastAsia="Arial" w:cs="Arial"/>
                <w:spacing w:val="-1"/>
              </w:rPr>
              <w:t>a</w:t>
            </w:r>
            <w:r w:rsidRPr="00FC56FF">
              <w:rPr>
                <w:rFonts w:eastAsia="Arial" w:cs="Arial"/>
                <w:spacing w:val="1"/>
              </w:rPr>
              <w:t>ll</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2"/>
              </w:rPr>
              <w:t>r</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spacing w:val="-1"/>
              </w:rPr>
              <w:t>i</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o</w:t>
            </w:r>
            <w:r w:rsidRPr="00FC56FF">
              <w:rPr>
                <w:rFonts w:eastAsia="Arial" w:cs="Arial"/>
                <w:spacing w:val="1"/>
              </w:rPr>
              <w:t>nl</w:t>
            </w:r>
            <w:r w:rsidRPr="00FC56FF">
              <w:rPr>
                <w:rFonts w:eastAsia="Arial" w:cs="Arial"/>
              </w:rPr>
              <w:t>y</w:t>
            </w:r>
            <w:r w:rsidRPr="00FC56FF">
              <w:rPr>
                <w:rFonts w:eastAsia="Arial" w:cs="Arial"/>
                <w:spacing w:val="-7"/>
              </w:rPr>
              <w:t xml:space="preserve"> </w:t>
            </w:r>
            <w:r w:rsidRPr="00FC56FF">
              <w:rPr>
                <w:rFonts w:eastAsia="Arial" w:cs="Arial"/>
              </w:rPr>
              <w:t>use</w:t>
            </w:r>
            <w:r w:rsidRPr="00FC56FF">
              <w:rPr>
                <w:rFonts w:eastAsia="Arial" w:cs="Arial"/>
                <w:spacing w:val="1"/>
              </w:rPr>
              <w:t>f</w:t>
            </w:r>
            <w:r w:rsidRPr="00FC56FF">
              <w:rPr>
                <w:rFonts w:eastAsia="Arial" w:cs="Arial"/>
              </w:rPr>
              <w:t>ul</w:t>
            </w:r>
            <w:r w:rsidRPr="00FC56FF">
              <w:rPr>
                <w:rFonts w:eastAsia="Arial" w:cs="Arial"/>
                <w:spacing w:val="-7"/>
              </w:rPr>
              <w:t xml:space="preserve"> </w:t>
            </w:r>
            <w:r w:rsidRPr="00FC56FF">
              <w:rPr>
                <w:rFonts w:eastAsia="Arial" w:cs="Arial"/>
              </w:rPr>
              <w:t>t</w:t>
            </w:r>
            <w:r w:rsidRPr="00FC56FF">
              <w:rPr>
                <w:rFonts w:eastAsia="Arial" w:cs="Arial"/>
                <w:spacing w:val="-1"/>
              </w:rPr>
              <w:t>o</w:t>
            </w:r>
            <w:r w:rsidRPr="00FC56FF">
              <w:rPr>
                <w:rFonts w:eastAsia="Arial" w:cs="Arial"/>
                <w:spacing w:val="8"/>
              </w:rPr>
              <w:t>g</w:t>
            </w:r>
            <w:r w:rsidRPr="00FC56FF">
              <w:rPr>
                <w:rFonts w:eastAsia="Arial" w:cs="Arial"/>
              </w:rPr>
              <w:t>e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1"/>
              </w:rPr>
              <w:t>he</w:t>
            </w:r>
            <w:r w:rsidRPr="00FC56FF">
              <w:rPr>
                <w:rFonts w:eastAsia="Arial" w:cs="Arial"/>
              </w:rPr>
              <w:t>r</w:t>
            </w:r>
            <w:r w:rsidRPr="00FC56FF">
              <w:rPr>
                <w:rFonts w:eastAsia="Arial" w:cs="Arial"/>
                <w:w w:val="99"/>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rPr>
              <w:t>so</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n</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E</w:t>
            </w:r>
            <w:r w:rsidRPr="00FC56FF">
              <w:rPr>
                <w:rFonts w:eastAsia="Arial" w:cs="Arial"/>
                <w:spacing w:val="1"/>
              </w:rPr>
              <w:t>x</w:t>
            </w:r>
            <w:r w:rsidRPr="00FC56FF">
              <w:rPr>
                <w:rFonts w:eastAsia="Arial" w:cs="Arial"/>
              </w:rPr>
              <w:t>a</w:t>
            </w:r>
            <w:r w:rsidRPr="00FC56FF">
              <w:rPr>
                <w:rFonts w:eastAsia="Arial" w:cs="Arial"/>
                <w:spacing w:val="1"/>
              </w:rPr>
              <w:t>m</w:t>
            </w:r>
            <w:r w:rsidRPr="00FC56FF">
              <w:rPr>
                <w:rFonts w:eastAsia="Arial" w:cs="Arial"/>
              </w:rPr>
              <w:t>p</w:t>
            </w:r>
            <w:r w:rsidRPr="00FC56FF">
              <w:rPr>
                <w:rFonts w:eastAsia="Arial" w:cs="Arial"/>
                <w:spacing w:val="-2"/>
              </w:rPr>
              <w:t>l</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are</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7"/>
              </w:rPr>
              <w:t xml:space="preserve"> </w:t>
            </w:r>
            <w:r w:rsidRPr="00FC56FF">
              <w:rPr>
                <w:rFonts w:eastAsia="Arial" w:cs="Arial"/>
              </w:rPr>
              <w:t>b</w:t>
            </w:r>
            <w:r w:rsidRPr="00FC56FF">
              <w:rPr>
                <w:rFonts w:eastAsia="Arial" w:cs="Arial"/>
                <w:spacing w:val="-1"/>
              </w:rPr>
              <w:t>e</w:t>
            </w:r>
            <w:r w:rsidRPr="00FC56FF">
              <w:rPr>
                <w:rFonts w:eastAsia="Arial" w:cs="Arial"/>
                <w:spacing w:val="1"/>
              </w:rPr>
              <w:t>l</w:t>
            </w:r>
            <w:r w:rsidRPr="00FC56FF">
              <w:rPr>
                <w:rFonts w:eastAsia="Arial" w:cs="Arial"/>
              </w:rPr>
              <w:t>o</w:t>
            </w:r>
            <w:r w:rsidRPr="00FC56FF">
              <w:rPr>
                <w:rFonts w:eastAsia="Arial" w:cs="Arial"/>
                <w:spacing w:val="-1"/>
              </w:rPr>
              <w:t>n</w:t>
            </w:r>
            <w:r w:rsidRPr="00FC56FF">
              <w:rPr>
                <w:rFonts w:eastAsia="Arial" w:cs="Arial"/>
                <w:spacing w:val="1"/>
              </w:rPr>
              <w:t>g</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7"/>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a</w:t>
            </w:r>
            <w:r w:rsidRPr="00FC56FF">
              <w:rPr>
                <w:rFonts w:eastAsia="Arial" w:cs="Arial"/>
                <w:spacing w:val="1"/>
              </w:rPr>
              <w:t>no</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or</w:t>
            </w:r>
            <w:r w:rsidRPr="00FC56FF">
              <w:rPr>
                <w:rFonts w:eastAsia="Arial" w:cs="Arial"/>
                <w:spacing w:val="-7"/>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p w14:paraId="0041A171" w14:textId="77777777" w:rsidR="00FC56FF" w:rsidRPr="00FC56FF" w:rsidRDefault="00FC56FF" w:rsidP="00196C24">
            <w:pPr>
              <w:pStyle w:val="TableParagraph"/>
              <w:spacing w:line="224" w:lineRule="exact"/>
              <w:ind w:left="102" w:right="158"/>
              <w:rPr>
                <w:rFonts w:eastAsia="Arial" w:cs="Arial"/>
              </w:rPr>
            </w:pP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 xml:space="preserve"> </w:t>
            </w:r>
            <w:r w:rsidRPr="00FC56FF">
              <w:rPr>
                <w:rFonts w:eastAsia="Arial" w:cs="Arial"/>
              </w:rPr>
              <w:t>bro</w:t>
            </w:r>
            <w:r w:rsidRPr="00FC56FF">
              <w:rPr>
                <w:rFonts w:eastAsia="Arial" w:cs="Arial"/>
                <w:spacing w:val="3"/>
              </w:rPr>
              <w:t>k</w:t>
            </w:r>
            <w:r w:rsidRPr="00FC56FF">
              <w:rPr>
                <w:rFonts w:eastAsia="Arial" w:cs="Arial"/>
              </w:rPr>
              <w:t>en</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n</w:t>
            </w:r>
            <w:r w:rsidRPr="00FC56FF">
              <w:rPr>
                <w:rFonts w:eastAsia="Arial" w:cs="Arial"/>
                <w:spacing w:val="-1"/>
              </w:rPr>
              <w:t>e</w:t>
            </w:r>
            <w:r w:rsidRPr="00FC56FF">
              <w:rPr>
                <w:rFonts w:eastAsia="Arial" w:cs="Arial"/>
              </w:rPr>
              <w:t>n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4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f</w:t>
            </w:r>
            <w:r w:rsidRPr="00FC56FF">
              <w:rPr>
                <w:rFonts w:eastAsia="Arial" w:cs="Arial"/>
                <w:spacing w:val="-3"/>
              </w:rPr>
              <w:t>u</w:t>
            </w:r>
            <w:r w:rsidRPr="00FC56FF">
              <w:rPr>
                <w:rFonts w:eastAsia="Arial" w:cs="Arial"/>
              </w:rPr>
              <w:t>ture</w:t>
            </w:r>
            <w:r w:rsidRPr="00FC56FF">
              <w:rPr>
                <w:rFonts w:eastAsia="Arial" w:cs="Arial"/>
                <w:spacing w:val="-5"/>
              </w:rPr>
              <w:t xml:space="preserve"> </w:t>
            </w:r>
            <w:r w:rsidRPr="00FC56FF">
              <w:rPr>
                <w:rFonts w:eastAsia="Arial" w:cs="Arial"/>
              </w:rPr>
              <w:t>ver</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spacing w:val="-1"/>
              </w:rPr>
              <w:t>B</w:t>
            </w:r>
            <w:r w:rsidRPr="00FC56FF">
              <w:rPr>
                <w:rFonts w:eastAsia="Arial" w:cs="Arial"/>
              </w:rPr>
              <w:t>II</w:t>
            </w:r>
            <w:r w:rsidRPr="00FC56FF">
              <w:rPr>
                <w:rFonts w:eastAsia="Arial" w:cs="Arial"/>
                <w:spacing w:val="-4"/>
              </w:rPr>
              <w:t xml:space="preserve"> </w:t>
            </w:r>
            <w:r w:rsidRPr="00FC56FF">
              <w:rPr>
                <w:rFonts w:eastAsia="Arial" w:cs="Arial"/>
              </w:rPr>
              <w:t>ot</w:t>
            </w:r>
            <w:r w:rsidRPr="00FC56FF">
              <w:rPr>
                <w:rFonts w:eastAsia="Arial" w:cs="Arial"/>
                <w:spacing w:val="-1"/>
              </w:rPr>
              <w:t>h</w:t>
            </w:r>
            <w:r w:rsidRPr="00FC56FF">
              <w:rPr>
                <w:rFonts w:eastAsia="Arial" w:cs="Arial"/>
              </w:rPr>
              <w:t>er</w:t>
            </w:r>
          </w:p>
          <w:p w14:paraId="70DB2931" w14:textId="77777777" w:rsidR="00FC56FF" w:rsidRPr="00FC56FF" w:rsidRDefault="00FC56FF" w:rsidP="00196C24">
            <w:pPr>
              <w:pStyle w:val="TableParagraph"/>
              <w:ind w:left="102" w:right="135"/>
              <w:rPr>
                <w:rFonts w:eastAsia="Arial" w:cs="Arial"/>
              </w:rPr>
            </w:pPr>
            <w:r w:rsidRPr="00FC56FF">
              <w:rPr>
                <w:rFonts w:eastAsia="Arial" w:cs="Arial"/>
              </w:rPr>
              <w:t>r</w:t>
            </w:r>
            <w:r w:rsidRPr="00FC56FF">
              <w:rPr>
                <w:rFonts w:eastAsia="Arial" w:cs="Arial"/>
                <w:spacing w:val="-1"/>
              </w:rPr>
              <w:t>e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8"/>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11"/>
              </w:rPr>
              <w:t xml:space="preserve"> </w:t>
            </w:r>
            <w:r w:rsidRPr="00FC56FF">
              <w:rPr>
                <w:rFonts w:eastAsia="Arial" w:cs="Arial"/>
              </w:rPr>
              <w:t>be</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rPr>
              <w:t>,</w:t>
            </w:r>
            <w:r w:rsidRPr="00FC56FF">
              <w:rPr>
                <w:rFonts w:eastAsia="Arial" w:cs="Arial"/>
                <w:spacing w:val="-8"/>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9"/>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3"/>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1"/>
              </w:rPr>
              <w:t>o</w:t>
            </w:r>
            <w:r w:rsidRPr="00FC56FF">
              <w:rPr>
                <w:rFonts w:eastAsia="Arial" w:cs="Arial"/>
              </w:rPr>
              <w:t>r</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14:paraId="703736CA" w14:textId="77777777" w:rsidTr="00FC56FF">
        <w:tc>
          <w:tcPr>
            <w:tcW w:w="0" w:type="auto"/>
            <w:tcBorders>
              <w:top w:val="single" w:sz="5" w:space="0" w:color="000000"/>
              <w:left w:val="single" w:sz="5" w:space="0" w:color="000000"/>
              <w:bottom w:val="single" w:sz="5" w:space="0" w:color="000000"/>
              <w:right w:val="single" w:sz="5" w:space="0" w:color="000000"/>
            </w:tcBorders>
          </w:tcPr>
          <w:p w14:paraId="725B633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36FA826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1"/>
              </w:rPr>
              <w:t>i</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p>
          <w:p w14:paraId="436AB890" w14:textId="77777777" w:rsidR="00FC56FF" w:rsidRPr="00FC56FF" w:rsidRDefault="00FC56FF" w:rsidP="00196C24">
            <w:pPr>
              <w:pStyle w:val="TableParagraph"/>
              <w:spacing w:line="239" w:lineRule="auto"/>
              <w:ind w:left="102" w:right="135"/>
              <w:rPr>
                <w:rFonts w:eastAsia="Arial" w:cs="Arial"/>
              </w:rPr>
            </w:pP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spacing w:val="1"/>
              </w:rPr>
              <w:t>s</w:t>
            </w:r>
            <w:r w:rsidRPr="00FC56FF">
              <w:rPr>
                <w:rFonts w:eastAsia="Arial" w:cs="Arial"/>
              </w:rPr>
              <w:t>ur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4"/>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rPr>
              <w:t>al</w:t>
            </w:r>
            <w:r w:rsidRPr="00FC56FF">
              <w:rPr>
                <w:rFonts w:eastAsia="Arial" w:cs="Arial"/>
                <w:spacing w:val="-8"/>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3"/>
              </w:rPr>
              <w:t>m</w:t>
            </w:r>
            <w:r w:rsidRPr="00FC56FF">
              <w:rPr>
                <w:rFonts w:eastAsia="Arial" w:cs="Arial"/>
              </w:rPr>
              <w:t>ax</w:t>
            </w:r>
            <w:r w:rsidRPr="00FC56FF">
              <w:rPr>
                <w:rFonts w:eastAsia="Arial" w:cs="Arial"/>
                <w:spacing w:val="-1"/>
              </w:rPr>
              <w:t>i</w:t>
            </w:r>
            <w:r w:rsidRPr="00FC56FF">
              <w:rPr>
                <w:rFonts w:eastAsia="Arial" w:cs="Arial"/>
                <w:spacing w:val="4"/>
              </w:rPr>
              <w:t>m</w:t>
            </w:r>
            <w:r w:rsidRPr="00FC56FF">
              <w:rPr>
                <w:rFonts w:eastAsia="Arial" w:cs="Arial"/>
              </w:rPr>
              <w:t>al</w:t>
            </w:r>
            <w:r w:rsidRPr="00FC56FF">
              <w:rPr>
                <w:rFonts w:eastAsia="Arial" w:cs="Arial"/>
                <w:spacing w:val="-7"/>
              </w:rPr>
              <w:t xml:space="preserve"> </w:t>
            </w:r>
            <w:r w:rsidRPr="00FC56FF">
              <w:rPr>
                <w:rFonts w:eastAsia="Arial" w:cs="Arial"/>
              </w:rPr>
              <w:t>order</w:t>
            </w:r>
            <w:r w:rsidRPr="00FC56FF">
              <w:rPr>
                <w:rFonts w:eastAsia="Arial" w:cs="Arial"/>
                <w:spacing w:val="-7"/>
              </w:rPr>
              <w:t xml:space="preserve"> </w:t>
            </w:r>
            <w:r w:rsidRPr="00FC56FF">
              <w:rPr>
                <w:rFonts w:eastAsia="Arial" w:cs="Arial"/>
                <w:spacing w:val="1"/>
              </w:rPr>
              <w:t>s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1"/>
              </w:rPr>
              <w:t>e</w:t>
            </w:r>
            <w:r w:rsidRPr="00FC56FF">
              <w:rPr>
                <w:rFonts w:eastAsia="Arial" w:cs="Arial"/>
              </w:rPr>
              <w:t>t</w:t>
            </w:r>
            <w:r w:rsidRPr="00FC56FF">
              <w:rPr>
                <w:rFonts w:eastAsia="Arial" w:cs="Arial"/>
                <w:spacing w:val="5"/>
              </w:rPr>
              <w:t>c</w:t>
            </w:r>
            <w:r w:rsidRPr="00FC56FF">
              <w:rPr>
                <w:rFonts w:eastAsia="Arial" w:cs="Arial"/>
              </w:rPr>
              <w:t>.</w:t>
            </w:r>
            <w:r w:rsidRPr="00FC56FF">
              <w:rPr>
                <w:rFonts w:eastAsia="Arial" w:cs="Arial"/>
                <w:spacing w:val="-7"/>
              </w:rPr>
              <w:t xml:space="preserve"> </w:t>
            </w:r>
            <w:r w:rsidRPr="00FC56FF">
              <w:rPr>
                <w:rFonts w:eastAsia="Arial" w:cs="Arial"/>
                <w:spacing w:val="2"/>
              </w:rPr>
              <w:t>D</w:t>
            </w:r>
            <w:r w:rsidRPr="00FC56FF">
              <w:rPr>
                <w:rFonts w:eastAsia="Arial" w:cs="Arial"/>
              </w:rPr>
              <w:t>ue</w:t>
            </w:r>
            <w:r w:rsidRPr="00FC56FF">
              <w:rPr>
                <w:rFonts w:eastAsia="Arial" w:cs="Arial"/>
                <w:w w:val="99"/>
              </w:rPr>
              <w:t xml:space="preserve"> </w:t>
            </w:r>
            <w:r w:rsidRPr="00FC56FF">
              <w:rPr>
                <w:rFonts w:eastAsia="Arial" w:cs="Arial"/>
              </w:rPr>
              <w:t>to</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2"/>
              </w:rPr>
              <w:t>i</w:t>
            </w:r>
            <w:r w:rsidRPr="00FC56FF">
              <w:rPr>
                <w:rFonts w:eastAsia="Arial" w:cs="Arial"/>
              </w:rPr>
              <w:t>on</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6"/>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l</w:t>
            </w:r>
            <w:r w:rsidRPr="00FC56FF">
              <w:rPr>
                <w:rFonts w:eastAsia="Arial" w:cs="Arial"/>
                <w:spacing w:val="-1"/>
              </w:rPr>
              <w:t>i</w:t>
            </w:r>
            <w:r w:rsidRPr="00FC56FF">
              <w:rPr>
                <w:rFonts w:eastAsia="Arial" w:cs="Arial"/>
                <w:spacing w:val="4"/>
              </w:rPr>
              <w:t>m</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s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es</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1"/>
              </w:rPr>
              <w:t>u</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6"/>
              </w:rPr>
              <w:t xml:space="preserve"> </w:t>
            </w:r>
            <w:r w:rsidRPr="00FC56FF">
              <w:rPr>
                <w:rFonts w:eastAsia="Arial" w:cs="Arial"/>
                <w:spacing w:val="2"/>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or</w:t>
            </w:r>
            <w:r w:rsidRPr="00FC56FF">
              <w:rPr>
                <w:rFonts w:eastAsia="Arial" w:cs="Arial"/>
                <w:spacing w:val="1"/>
              </w:rPr>
              <w:t>re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14:paraId="1A8838C9" w14:textId="77777777" w:rsidTr="00FC56FF">
        <w:tc>
          <w:tcPr>
            <w:tcW w:w="0" w:type="auto"/>
            <w:tcBorders>
              <w:top w:val="single" w:sz="5" w:space="0" w:color="000000"/>
              <w:left w:val="single" w:sz="5" w:space="0" w:color="000000"/>
              <w:bottom w:val="single" w:sz="5" w:space="0" w:color="000000"/>
              <w:right w:val="single" w:sz="5" w:space="0" w:color="000000"/>
            </w:tcBorders>
          </w:tcPr>
          <w:p w14:paraId="113DD25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BBBA0FD"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a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p>
          <w:p w14:paraId="381BB8AB" w14:textId="77777777" w:rsidR="00FC56FF" w:rsidRPr="00FC56FF" w:rsidRDefault="00FC56FF" w:rsidP="00196C24">
            <w:pPr>
              <w:pStyle w:val="TableParagraph"/>
              <w:ind w:left="102" w:right="103"/>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e</w:t>
            </w:r>
            <w:r w:rsidRPr="00FC56FF">
              <w:rPr>
                <w:rFonts w:eastAsia="Arial" w:cs="Arial"/>
                <w:spacing w:val="-6"/>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spacing w:val="-3"/>
              </w:rPr>
              <w:t>w</w:t>
            </w:r>
            <w:r w:rsidRPr="00FC56FF">
              <w:rPr>
                <w:rFonts w:eastAsia="Arial" w:cs="Arial"/>
              </w:rPr>
              <w:t>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4"/>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ordered</w:t>
            </w:r>
            <w:r w:rsidRPr="00FC56FF">
              <w:rPr>
                <w:rFonts w:eastAsia="Arial" w:cs="Arial"/>
                <w:spacing w:val="-4"/>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1"/>
              </w:rPr>
              <w:t>u</w:t>
            </w:r>
            <w:r w:rsidRPr="00FC56FF">
              <w:rPr>
                <w:rFonts w:eastAsia="Arial" w:cs="Arial"/>
              </w:rPr>
              <w:t>n</w:t>
            </w:r>
            <w:r w:rsidRPr="00FC56FF">
              <w:rPr>
                <w:rFonts w:eastAsia="Arial" w:cs="Arial"/>
                <w:spacing w:val="-2"/>
              </w:rPr>
              <w:t>i</w:t>
            </w:r>
            <w:r w:rsidRPr="00FC56FF">
              <w:rPr>
                <w:rFonts w:eastAsia="Arial" w:cs="Arial"/>
              </w:rPr>
              <w:t>t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u</w:t>
            </w:r>
            <w:r w:rsidRPr="00FC56FF">
              <w:rPr>
                <w:rFonts w:eastAsia="Arial" w:cs="Arial"/>
              </w:rPr>
              <w:t>nit</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be</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red.</w:t>
            </w:r>
          </w:p>
        </w:tc>
      </w:tr>
      <w:tr w:rsidR="00FC56FF" w:rsidRPr="00FC56FF" w14:paraId="3941666C" w14:textId="77777777" w:rsidTr="00FC56FF">
        <w:tc>
          <w:tcPr>
            <w:tcW w:w="0" w:type="auto"/>
            <w:tcBorders>
              <w:top w:val="single" w:sz="5" w:space="0" w:color="000000"/>
              <w:left w:val="single" w:sz="5" w:space="0" w:color="000000"/>
              <w:bottom w:val="single" w:sz="5" w:space="0" w:color="000000"/>
              <w:right w:val="single" w:sz="5" w:space="0" w:color="000000"/>
            </w:tcBorders>
          </w:tcPr>
          <w:p w14:paraId="76F7477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077E89C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a</w:t>
            </w:r>
            <w:r w:rsidRPr="00FC56FF">
              <w:rPr>
                <w:rFonts w:eastAsia="Arial" w:cs="Arial"/>
                <w:spacing w:val="-2"/>
              </w:rPr>
              <w:t>z</w:t>
            </w:r>
            <w:r w:rsidRPr="00FC56FF">
              <w:rPr>
                <w:rFonts w:eastAsia="Arial" w:cs="Arial"/>
              </w:rPr>
              <w:t>ar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p>
          <w:p w14:paraId="1C77C15A" w14:textId="77777777" w:rsidR="00FC56FF" w:rsidRPr="00FC56FF" w:rsidRDefault="00FC56FF" w:rsidP="00196C24">
            <w:pPr>
              <w:pStyle w:val="TableParagraph"/>
              <w:spacing w:line="239" w:lineRule="auto"/>
              <w:ind w:left="102" w:right="634"/>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spacing w:val="1"/>
              </w:rPr>
              <w:t>o</w:t>
            </w:r>
            <w:r w:rsidRPr="00FC56FF">
              <w:rPr>
                <w:rFonts w:eastAsia="Arial" w:cs="Arial"/>
              </w:rPr>
              <w:t>pl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so</w:t>
            </w:r>
            <w:r w:rsidRPr="00FC56FF">
              <w:rPr>
                <w:rFonts w:eastAsia="Arial" w:cs="Arial"/>
                <w:spacing w:val="-5"/>
              </w:rPr>
              <w:t xml:space="preserve"> </w:t>
            </w:r>
            <w:r w:rsidRPr="00FC56FF">
              <w:rPr>
                <w:rFonts w:eastAsia="Arial" w:cs="Arial"/>
              </w:rPr>
              <w:t>cal</w:t>
            </w:r>
            <w:r w:rsidRPr="00FC56FF">
              <w:rPr>
                <w:rFonts w:eastAsia="Arial" w:cs="Arial"/>
                <w:spacing w:val="-1"/>
              </w:rPr>
              <w:t>l</w:t>
            </w:r>
            <w:r w:rsidRPr="00FC56FF">
              <w:rPr>
                <w:rFonts w:eastAsia="Arial" w:cs="Arial"/>
              </w:rPr>
              <w:t>ed</w:t>
            </w:r>
            <w:r w:rsidRPr="00FC56FF">
              <w:rPr>
                <w:rFonts w:eastAsia="Arial" w:cs="Arial"/>
                <w:w w:val="99"/>
              </w:rPr>
              <w:t xml:space="preserve"> </w:t>
            </w:r>
            <w:r w:rsidRPr="00FC56FF">
              <w:rPr>
                <w:rFonts w:eastAsia="Arial" w:cs="Arial"/>
              </w:rPr>
              <w:t>h</w:t>
            </w:r>
            <w:r w:rsidRPr="00FC56FF">
              <w:rPr>
                <w:rFonts w:eastAsia="Arial" w:cs="Arial"/>
                <w:spacing w:val="1"/>
              </w:rPr>
              <w:t>a</w:t>
            </w:r>
            <w:r w:rsidRPr="00FC56FF">
              <w:rPr>
                <w:rFonts w:eastAsia="Arial" w:cs="Arial"/>
                <w:spacing w:val="-2"/>
              </w:rPr>
              <w:t>z</w:t>
            </w:r>
            <w:r w:rsidRPr="00FC56FF">
              <w:rPr>
                <w:rFonts w:eastAsia="Arial" w:cs="Arial"/>
              </w:rPr>
              <w:t>ard</w:t>
            </w:r>
            <w:r w:rsidRPr="00FC56FF">
              <w:rPr>
                <w:rFonts w:eastAsia="Arial" w:cs="Arial"/>
                <w:spacing w:val="2"/>
              </w:rPr>
              <w:t>o</w:t>
            </w:r>
            <w:r w:rsidRPr="00FC56FF">
              <w:rPr>
                <w:rFonts w:eastAsia="Arial" w:cs="Arial"/>
              </w:rPr>
              <w:t>us</w:t>
            </w:r>
            <w:r w:rsidRPr="00FC56FF">
              <w:rPr>
                <w:rFonts w:eastAsia="Arial" w:cs="Arial"/>
                <w:spacing w:val="-7"/>
              </w:rPr>
              <w:t xml:space="preserve"> </w:t>
            </w:r>
            <w:r w:rsidRPr="00FC56FF">
              <w:rPr>
                <w:rFonts w:eastAsia="Arial" w:cs="Arial"/>
              </w:rPr>
              <w:t>g</w:t>
            </w:r>
            <w:r w:rsidRPr="00FC56FF">
              <w:rPr>
                <w:rFonts w:eastAsia="Arial" w:cs="Arial"/>
                <w:spacing w:val="-1"/>
              </w:rPr>
              <w:t>o</w:t>
            </w:r>
            <w:r w:rsidRPr="00FC56FF">
              <w:rPr>
                <w:rFonts w:eastAsia="Arial" w:cs="Arial"/>
                <w:spacing w:val="1"/>
              </w:rPr>
              <w:t>o</w:t>
            </w:r>
            <w:r w:rsidRPr="00FC56FF">
              <w:rPr>
                <w:rFonts w:eastAsia="Arial" w:cs="Arial"/>
              </w:rPr>
              <w:t>ds,</w:t>
            </w:r>
            <w:r w:rsidRPr="00FC56FF">
              <w:rPr>
                <w:rFonts w:eastAsia="Arial" w:cs="Arial"/>
                <w:spacing w:val="-8"/>
              </w:rPr>
              <w:t xml:space="preserve"> </w:t>
            </w:r>
            <w:r w:rsidRPr="00FC56FF">
              <w:rPr>
                <w:rFonts w:eastAsia="Arial" w:cs="Arial"/>
                <w:spacing w:val="-1"/>
              </w:rPr>
              <w:t>o</w:t>
            </w:r>
            <w:r w:rsidRPr="00FC56FF">
              <w:rPr>
                <w:rFonts w:eastAsia="Arial" w:cs="Arial"/>
                <w:spacing w:val="2"/>
              </w:rPr>
              <w:t>f</w:t>
            </w:r>
            <w:r w:rsidRPr="00FC56FF">
              <w:rPr>
                <w:rFonts w:eastAsia="Arial" w:cs="Arial"/>
              </w:rPr>
              <w:t>ten</w:t>
            </w:r>
            <w:r w:rsidRPr="00FC56FF">
              <w:rPr>
                <w:rFonts w:eastAsia="Arial" w:cs="Arial"/>
                <w:spacing w:val="-6"/>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rPr>
              <w:t>al</w:t>
            </w:r>
            <w:r w:rsidRPr="00FC56FF">
              <w:rPr>
                <w:rFonts w:eastAsia="Arial" w:cs="Arial"/>
                <w:spacing w:val="-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8"/>
              </w:rPr>
              <w:t xml:space="preserve"> </w:t>
            </w:r>
            <w:r w:rsidRPr="00FC56FF">
              <w:rPr>
                <w:rFonts w:eastAsia="Arial" w:cs="Arial"/>
                <w:spacing w:val="1"/>
              </w:rPr>
              <w:t>s</w:t>
            </w:r>
            <w:r w:rsidRPr="00FC56FF">
              <w:rPr>
                <w:rFonts w:eastAsia="Arial" w:cs="Arial"/>
              </w:rPr>
              <w:t>uch</w:t>
            </w:r>
            <w:r w:rsidRPr="00FC56FF">
              <w:rPr>
                <w:rFonts w:eastAsia="Arial" w:cs="Arial"/>
                <w:spacing w:val="-7"/>
              </w:rPr>
              <w:t xml:space="preserve"> </w:t>
            </w:r>
            <w:r w:rsidRPr="00FC56FF">
              <w:rPr>
                <w:rFonts w:eastAsia="Arial" w:cs="Arial"/>
              </w:rPr>
              <w:t>i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d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7"/>
              </w:rPr>
              <w:t xml:space="preserve"> </w:t>
            </w:r>
            <w:r w:rsidRPr="00FC56FF">
              <w:rPr>
                <w:rFonts w:eastAsia="Arial" w:cs="Arial"/>
              </w:rPr>
              <w:t>Furth</w:t>
            </w:r>
            <w:r w:rsidRPr="00FC56FF">
              <w:rPr>
                <w:rFonts w:eastAsia="Arial" w:cs="Arial"/>
                <w:spacing w:val="-1"/>
              </w:rPr>
              <w:t>e</w:t>
            </w:r>
            <w:r w:rsidRPr="00FC56FF">
              <w:rPr>
                <w:rFonts w:eastAsia="Arial" w:cs="Arial"/>
                <w:spacing w:val="-2"/>
              </w:rPr>
              <w:t>r</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rPr>
              <w:t>al</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1"/>
              </w:rPr>
              <w:t>n</w:t>
            </w:r>
            <w:r w:rsidRPr="00FC56FF">
              <w:rPr>
                <w:rFonts w:eastAsia="Arial" w:cs="Arial"/>
              </w:rPr>
              <w:t>dl</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l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w:t>
            </w:r>
          </w:p>
        </w:tc>
      </w:tr>
      <w:tr w:rsidR="00FC56FF" w:rsidRPr="00FC56FF" w14:paraId="39EC86F9" w14:textId="77777777" w:rsidTr="00FC56FF">
        <w:tc>
          <w:tcPr>
            <w:tcW w:w="0" w:type="auto"/>
            <w:tcBorders>
              <w:top w:val="single" w:sz="5" w:space="0" w:color="000000"/>
              <w:left w:val="single" w:sz="5" w:space="0" w:color="000000"/>
              <w:bottom w:val="single" w:sz="5" w:space="0" w:color="000000"/>
              <w:right w:val="single" w:sz="5" w:space="0" w:color="000000"/>
            </w:tcBorders>
          </w:tcPr>
          <w:p w14:paraId="1D03171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1A99059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rPr>
              <w:t>c</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p>
          <w:p w14:paraId="7B77B1CA" w14:textId="77777777" w:rsidR="00FC56FF" w:rsidRPr="00FC56FF" w:rsidRDefault="00FC56FF" w:rsidP="00196C24">
            <w:pPr>
              <w:pStyle w:val="TableParagraph"/>
              <w:ind w:left="102" w:right="134"/>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on</w:t>
            </w:r>
            <w:r w:rsidRPr="00FC56FF">
              <w:rPr>
                <w:rFonts w:eastAsia="Arial" w:cs="Arial"/>
                <w:spacing w:val="-5"/>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2"/>
              </w:rPr>
              <w:t xml:space="preserve"> </w:t>
            </w:r>
            <w:r w:rsidRPr="00FC56FF">
              <w:rPr>
                <w:rFonts w:eastAsia="Arial" w:cs="Arial"/>
                <w:spacing w:val="-3"/>
              </w:rPr>
              <w:t>w</w:t>
            </w:r>
            <w:r w:rsidRPr="00FC56FF">
              <w:rPr>
                <w:rFonts w:eastAsia="Arial" w:cs="Arial"/>
                <w:spacing w:val="-1"/>
              </w:rPr>
              <w:t>il</w:t>
            </w:r>
            <w:r w:rsidRPr="00FC56FF">
              <w:rPr>
                <w:rFonts w:eastAsia="Arial" w:cs="Arial"/>
              </w:rPr>
              <w:t>l</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3"/>
              </w:rPr>
              <w:t>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10"/>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4"/>
              </w:rPr>
              <w:t>m</w:t>
            </w:r>
            <w:r w:rsidRPr="00FC56FF">
              <w:rPr>
                <w:rFonts w:eastAsia="Arial" w:cs="Arial"/>
                <w:spacing w:val="-3"/>
              </w:rPr>
              <w:t>a</w:t>
            </w:r>
            <w:r w:rsidRPr="00FC56FF">
              <w:rPr>
                <w:rFonts w:eastAsia="Arial" w:cs="Arial"/>
                <w:spacing w:val="1"/>
              </w:rPr>
              <w:t>x</w:t>
            </w:r>
            <w:r w:rsidRPr="00FC56FF">
              <w:rPr>
                <w:rFonts w:eastAsia="Arial" w:cs="Arial"/>
                <w:spacing w:val="-5"/>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3"/>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8"/>
              </w:rPr>
              <w:t xml:space="preserve"> </w:t>
            </w:r>
            <w:r w:rsidRPr="00FC56FF">
              <w:rPr>
                <w:rFonts w:eastAsia="Arial" w:cs="Arial"/>
                <w:spacing w:val="1"/>
              </w:rPr>
              <w:t>s</w:t>
            </w:r>
            <w:r w:rsidRPr="00FC56FF">
              <w:rPr>
                <w:rFonts w:eastAsia="Arial" w:cs="Arial"/>
              </w:rPr>
              <w:t>torage</w:t>
            </w:r>
            <w:r w:rsidRPr="00FC56FF">
              <w:rPr>
                <w:rFonts w:eastAsia="Arial" w:cs="Arial"/>
                <w:spacing w:val="-9"/>
              </w:rPr>
              <w:t xml:space="preserve"> </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p</w:t>
            </w:r>
            <w:r w:rsidRPr="00FC56FF">
              <w:rPr>
                <w:rFonts w:eastAsia="Arial" w:cs="Arial"/>
                <w:spacing w:val="-1"/>
              </w:rPr>
              <w:t>e</w:t>
            </w:r>
            <w:r w:rsidRPr="00FC56FF">
              <w:rPr>
                <w:rFonts w:eastAsia="Arial" w:cs="Arial"/>
              </w:rPr>
              <w:t>rat</w:t>
            </w:r>
            <w:r w:rsidRPr="00FC56FF">
              <w:rPr>
                <w:rFonts w:eastAsia="Arial" w:cs="Arial"/>
                <w:spacing w:val="-1"/>
              </w:rPr>
              <w:t>u</w:t>
            </w:r>
            <w:r w:rsidRPr="00FC56FF">
              <w:rPr>
                <w:rFonts w:eastAsia="Arial" w:cs="Arial"/>
              </w:rPr>
              <w:t>re,</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spacing w:val="1"/>
              </w:rPr>
              <w:t>d</w:t>
            </w:r>
            <w:r w:rsidRPr="00FC56FF">
              <w:rPr>
                <w:rFonts w:eastAsia="Arial" w:cs="Arial"/>
              </w:rPr>
              <w:t>ed</w:t>
            </w:r>
            <w:r w:rsidRPr="00FC56FF">
              <w:rPr>
                <w:rFonts w:eastAsia="Arial" w:cs="Arial"/>
                <w:spacing w:val="-10"/>
              </w:rPr>
              <w:t xml:space="preserve"> </w:t>
            </w:r>
            <w:r w:rsidRPr="00FC56FF">
              <w:rPr>
                <w:rFonts w:eastAsia="Arial" w:cs="Arial"/>
                <w:spacing w:val="1"/>
              </w:rPr>
              <w:t>f</w:t>
            </w:r>
            <w:r w:rsidRPr="00FC56FF">
              <w:rPr>
                <w:rFonts w:eastAsia="Arial" w:cs="Arial"/>
              </w:rPr>
              <w:t>or</w:t>
            </w:r>
            <w:r w:rsidRPr="00FC56FF">
              <w:rPr>
                <w:rFonts w:eastAsia="Arial" w:cs="Arial"/>
                <w:spacing w:val="-9"/>
              </w:rPr>
              <w:t xml:space="preserve"> </w:t>
            </w:r>
            <w:r w:rsidRPr="00FC56FF">
              <w:rPr>
                <w:rFonts w:eastAsia="Arial" w:cs="Arial"/>
                <w:spacing w:val="1"/>
              </w:rPr>
              <w:t>c</w:t>
            </w:r>
            <w:r w:rsidRPr="00FC56FF">
              <w:rPr>
                <w:rFonts w:eastAsia="Arial" w:cs="Arial"/>
              </w:rPr>
              <w:t>ros</w:t>
            </w:r>
            <w:r w:rsidRPr="00FC56FF">
              <w:rPr>
                <w:rFonts w:eastAsia="Arial" w:cs="Arial"/>
                <w:spacing w:val="2"/>
              </w:rPr>
              <w:t>s</w:t>
            </w:r>
            <w:r w:rsidRPr="00FC56FF">
              <w:rPr>
                <w:rFonts w:eastAsia="Arial" w:cs="Arial"/>
                <w:spacing w:val="1"/>
              </w:rPr>
              <w:t>-</w:t>
            </w:r>
            <w:r w:rsidRPr="00FC56FF">
              <w:rPr>
                <w:rFonts w:eastAsia="Arial" w:cs="Arial"/>
              </w:rPr>
              <w:t>b</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es.</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rk</w:t>
            </w:r>
            <w:r w:rsidRPr="00FC56FF">
              <w:rPr>
                <w:rFonts w:eastAsia="Arial" w:cs="Arial"/>
                <w:spacing w:val="-2"/>
              </w:rPr>
              <w:t xml:space="preserve"> </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er</w:t>
            </w:r>
            <w:r w:rsidRPr="00FC56FF">
              <w:rPr>
                <w:rFonts w:eastAsia="Arial" w:cs="Arial"/>
                <w:spacing w:val="-1"/>
              </w:rPr>
              <w:t>vi</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d</w:t>
            </w:r>
            <w:r w:rsidRPr="00FC56FF">
              <w:rPr>
                <w:rFonts w:eastAsia="Arial" w:cs="Arial"/>
                <w:spacing w:val="1"/>
              </w:rPr>
              <w:t>o</w:t>
            </w:r>
            <w:r w:rsidRPr="00FC56FF">
              <w:rPr>
                <w:rFonts w:eastAsia="Arial" w:cs="Arial"/>
              </w:rPr>
              <w:t>n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each</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w w:val="99"/>
              </w:rPr>
              <w:t xml:space="preserve"> </w:t>
            </w:r>
            <w:r w:rsidRPr="00FC56FF">
              <w:rPr>
                <w:rFonts w:eastAsia="Arial" w:cs="Arial"/>
              </w:rPr>
              <w:t>u</w:t>
            </w:r>
            <w:r w:rsidRPr="00FC56FF">
              <w:rPr>
                <w:rFonts w:eastAsia="Arial" w:cs="Arial"/>
                <w:spacing w:val="-1"/>
              </w:rPr>
              <w:t>ni</w:t>
            </w:r>
            <w:r w:rsidRPr="00FC56FF">
              <w:rPr>
                <w:rFonts w:eastAsia="Arial" w:cs="Arial"/>
              </w:rPr>
              <w:t>t</w:t>
            </w:r>
            <w:r w:rsidRPr="00FC56FF">
              <w:rPr>
                <w:rFonts w:eastAsia="Arial" w:cs="Arial"/>
                <w:spacing w:val="-5"/>
              </w:rPr>
              <w:t xml:space="preserve"> </w:t>
            </w:r>
            <w:r w:rsidRPr="00FC56FF">
              <w:rPr>
                <w:rFonts w:eastAsia="Arial" w:cs="Arial"/>
              </w:rPr>
              <w:t>alo</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rPr>
              <w:t>ch</w:t>
            </w:r>
            <w:r w:rsidRPr="00FC56FF">
              <w:rPr>
                <w:rFonts w:eastAsia="Arial" w:cs="Arial"/>
                <w:spacing w:val="1"/>
              </w:rPr>
              <w:t>a</w:t>
            </w:r>
            <w:r w:rsidRPr="00FC56FF">
              <w:rPr>
                <w:rFonts w:eastAsia="Arial" w:cs="Arial"/>
                <w:spacing w:val="-1"/>
              </w:rPr>
              <w:t>i</w:t>
            </w:r>
            <w:r w:rsidRPr="00FC56FF">
              <w:rPr>
                <w:rFonts w:eastAsia="Arial" w:cs="Arial"/>
              </w:rPr>
              <w:t>n.</w:t>
            </w:r>
          </w:p>
        </w:tc>
      </w:tr>
      <w:tr w:rsidR="00FC56FF" w:rsidRPr="00FC56FF" w14:paraId="24BEB91A" w14:textId="77777777" w:rsidTr="00FC56FF">
        <w:tc>
          <w:tcPr>
            <w:tcW w:w="0" w:type="auto"/>
            <w:tcBorders>
              <w:top w:val="single" w:sz="5" w:space="0" w:color="000000"/>
              <w:left w:val="single" w:sz="5" w:space="0" w:color="000000"/>
              <w:bottom w:val="single" w:sz="5" w:space="0" w:color="000000"/>
              <w:right w:val="single" w:sz="5" w:space="0" w:color="000000"/>
            </w:tcBorders>
          </w:tcPr>
          <w:p w14:paraId="4202CA36"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0144599" w14:textId="77777777" w:rsidR="00FC56FF" w:rsidRPr="00FC56FF" w:rsidRDefault="00FC56FF" w:rsidP="00196C24">
            <w:pPr>
              <w:pStyle w:val="TableParagraph"/>
              <w:spacing w:before="4" w:line="228" w:lineRule="exact"/>
              <w:ind w:left="102" w:right="103"/>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w:t>
            </w:r>
            <w:r w:rsidRPr="00FC56FF">
              <w:rPr>
                <w:rFonts w:eastAsia="Arial" w:cs="Arial"/>
                <w:spacing w:val="-4"/>
              </w:rPr>
              <w:t xml:space="preserve"> </w:t>
            </w:r>
            <w:r w:rsidRPr="00FC56FF">
              <w:rPr>
                <w:rFonts w:eastAsia="Arial" w:cs="Arial"/>
              </w:rPr>
              <w:t>of th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w:t>
            </w:r>
            <w:r w:rsidRPr="00FC56FF">
              <w:rPr>
                <w:rFonts w:eastAsia="Arial" w:cs="Arial"/>
              </w:rPr>
              <w:t>ula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se</w:t>
            </w:r>
            <w:r w:rsidRPr="00FC56FF">
              <w:rPr>
                <w:rFonts w:eastAsia="Arial" w:cs="Arial"/>
                <w:spacing w:val="-6"/>
              </w:rPr>
              <w:t xml:space="preserve"> </w:t>
            </w:r>
            <w:r w:rsidRPr="00FC56FF">
              <w:rPr>
                <w:rFonts w:eastAsia="Arial" w:cs="Arial"/>
              </w:rPr>
              <w:t>w</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w:t>
            </w:r>
            <w:r w:rsidRPr="00FC56FF">
              <w:rPr>
                <w:rFonts w:eastAsia="Arial" w:cs="Arial"/>
                <w:spacing w:val="-3"/>
              </w:rPr>
              <w:t>t</w:t>
            </w:r>
            <w:r w:rsidRPr="00FC56FF">
              <w:rPr>
                <w:rFonts w:eastAsia="Arial" w:cs="Arial"/>
              </w:rPr>
              <w:t>ure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10E14764" w14:textId="77777777" w:rsidTr="00FC56FF">
        <w:tc>
          <w:tcPr>
            <w:tcW w:w="0" w:type="auto"/>
            <w:tcBorders>
              <w:top w:val="single" w:sz="5" w:space="0" w:color="000000"/>
              <w:left w:val="single" w:sz="5" w:space="0" w:color="000000"/>
              <w:bottom w:val="single" w:sz="5" w:space="0" w:color="000000"/>
              <w:right w:val="single" w:sz="5" w:space="0" w:color="000000"/>
            </w:tcBorders>
          </w:tcPr>
          <w:p w14:paraId="43CFEEF7"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1B0F5D0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1"/>
              </w:rPr>
              <w:t>VA</w:t>
            </w:r>
            <w:r w:rsidRPr="00FC56FF">
              <w:rPr>
                <w:rFonts w:eastAsia="Arial" w:cs="Arial"/>
              </w:rPr>
              <w:t>T</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a</w:t>
            </w:r>
            <w:r w:rsidRPr="00FC56FF">
              <w:rPr>
                <w:rFonts w:eastAsia="Arial" w:cs="Arial"/>
                <w:spacing w:val="-1"/>
              </w:rPr>
              <w:t>g</w:t>
            </w:r>
            <w:r w:rsidRPr="00FC56FF">
              <w:rPr>
                <w:rFonts w:eastAsia="Arial" w:cs="Arial"/>
              </w:rPr>
              <w:t>e</w:t>
            </w:r>
          </w:p>
          <w:p w14:paraId="3770096B" w14:textId="77777777" w:rsidR="00035955" w:rsidRDefault="00FC56FF" w:rsidP="00035955">
            <w:pPr>
              <w:pStyle w:val="TableParagraph"/>
              <w:spacing w:line="226" w:lineRule="exact"/>
              <w:ind w:left="102" w:right="158"/>
              <w:rPr>
                <w:rFonts w:eastAsia="Arial" w:cs="Arial"/>
                <w:spacing w:val="3"/>
              </w:rPr>
            </w:pP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act</w:t>
            </w:r>
            <w:r w:rsidRPr="00FC56FF">
              <w:rPr>
                <w:rFonts w:eastAsia="Arial" w:cs="Arial"/>
                <w:spacing w:val="1"/>
              </w:rPr>
              <w:t>o</w:t>
            </w:r>
            <w:r w:rsidRPr="00FC56FF">
              <w:rPr>
                <w:rFonts w:eastAsia="Arial" w:cs="Arial"/>
              </w:rPr>
              <w:t>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spacing w:val="-1"/>
              </w:rPr>
              <w:t>l</w:t>
            </w:r>
            <w:r w:rsidRPr="00FC56FF">
              <w:rPr>
                <w:rFonts w:eastAsia="Arial" w:cs="Arial"/>
                <w:spacing w:val="1"/>
              </w:rPr>
              <w:t>u</w:t>
            </w:r>
            <w:r w:rsidRPr="00FC56FF">
              <w:rPr>
                <w:rFonts w:eastAsia="Arial" w:cs="Arial"/>
              </w:rPr>
              <w:t>e</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on</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6"/>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w w:val="99"/>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o</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p</w:t>
            </w:r>
            <w:r w:rsidRPr="00FC56FF">
              <w:rPr>
                <w:rFonts w:eastAsia="Arial" w:cs="Arial"/>
              </w:rPr>
              <w:t>ar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h</w:t>
            </w:r>
            <w:r w:rsidRPr="00FC56FF">
              <w:rPr>
                <w:rFonts w:eastAsia="Arial" w:cs="Arial"/>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w:t>
            </w:r>
            <w:r w:rsidR="00035955" w:rsidRPr="00FC56FF">
              <w:rPr>
                <w:rFonts w:eastAsia="Arial" w:cs="Arial"/>
                <w:spacing w:val="3"/>
              </w:rPr>
              <w:t xml:space="preserve"> </w:t>
            </w:r>
          </w:p>
          <w:p w14:paraId="602612BB" w14:textId="77777777" w:rsidR="00035955" w:rsidRPr="00FC56FF" w:rsidRDefault="00035955" w:rsidP="00035955">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actor</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3"/>
              </w:rPr>
              <w:t xml:space="preserve"> </w:t>
            </w:r>
            <w:r w:rsidRPr="00FC56FF">
              <w:rPr>
                <w:rFonts w:eastAsia="Arial" w:cs="Arial"/>
              </w:rPr>
              <w:t>order</w:t>
            </w:r>
            <w:r w:rsidRPr="00FC56FF">
              <w:rPr>
                <w:rFonts w:eastAsia="Arial" w:cs="Arial"/>
                <w:spacing w:val="-6"/>
              </w:rPr>
              <w:t xml:space="preserve"> </w:t>
            </w:r>
            <w:r w:rsidRPr="00FC56FF">
              <w:rPr>
                <w:rFonts w:eastAsia="Arial" w:cs="Arial"/>
                <w:spacing w:val="1"/>
              </w:rPr>
              <w:t>si</w:t>
            </w:r>
            <w:r w:rsidRPr="00FC56FF">
              <w:rPr>
                <w:rFonts w:eastAsia="Arial" w:cs="Arial"/>
                <w:spacing w:val="-2"/>
              </w:rPr>
              <w:t>z</w:t>
            </w:r>
            <w:r w:rsidRPr="00FC56FF">
              <w:rPr>
                <w:rFonts w:eastAsia="Arial" w:cs="Arial"/>
                <w:spacing w:val="1"/>
              </w:rPr>
              <w:t>e</w:t>
            </w:r>
            <w:r w:rsidRPr="00FC56FF">
              <w:rPr>
                <w:rFonts w:eastAsia="Arial" w:cs="Arial"/>
              </w:rPr>
              <w:t>,</w:t>
            </w:r>
          </w:p>
          <w:p w14:paraId="2FA96700" w14:textId="77777777" w:rsidR="00FC56FF" w:rsidRPr="00FC56FF" w:rsidRDefault="00035955" w:rsidP="00035955">
            <w:pPr>
              <w:pStyle w:val="TableParagraph"/>
              <w:ind w:left="102" w:right="22"/>
              <w:rPr>
                <w:rFonts w:eastAsia="Arial" w:cs="Arial"/>
              </w:rPr>
            </w:pP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2"/>
              </w:rPr>
              <w:t>r</w:t>
            </w:r>
            <w:r w:rsidRPr="00FC56FF">
              <w:rPr>
                <w:rFonts w:eastAsia="Arial" w:cs="Arial"/>
              </w:rPr>
              <w:t>y</w:t>
            </w:r>
            <w:r w:rsidRPr="00FC56FF">
              <w:rPr>
                <w:rFonts w:eastAsia="Arial" w:cs="Arial"/>
                <w:spacing w:val="-10"/>
              </w:rPr>
              <w:t xml:space="preserve"> </w:t>
            </w:r>
            <w:r w:rsidRPr="00FC56FF">
              <w:rPr>
                <w:rFonts w:eastAsia="Arial" w:cs="Arial"/>
              </w:rPr>
              <w:t>r</w:t>
            </w:r>
            <w:r w:rsidRPr="00FC56FF">
              <w:rPr>
                <w:rFonts w:eastAsia="Arial" w:cs="Arial"/>
                <w:spacing w:val="1"/>
              </w:rPr>
              <w:t>e</w:t>
            </w:r>
            <w:r w:rsidRPr="00FC56FF">
              <w:rPr>
                <w:rFonts w:eastAsia="Arial" w:cs="Arial"/>
              </w:rPr>
              <w:t>gion</w:t>
            </w:r>
            <w:r w:rsidRPr="00FC56FF">
              <w:rPr>
                <w:rFonts w:eastAsia="Arial" w:cs="Arial"/>
                <w:spacing w:val="-7"/>
              </w:rPr>
              <w:t xml:space="preserve"> </w:t>
            </w:r>
            <w:r w:rsidRPr="00FC56FF">
              <w:rPr>
                <w:rFonts w:eastAsia="Arial" w:cs="Arial"/>
              </w:rPr>
              <w:t>(</w:t>
            </w:r>
            <w:r w:rsidRPr="00FC56FF">
              <w:rPr>
                <w:rFonts w:eastAsia="Arial" w:cs="Arial"/>
                <w:spacing w:val="1"/>
              </w:rPr>
              <w:t>do</w:t>
            </w:r>
            <w:r w:rsidRPr="00FC56FF">
              <w:rPr>
                <w:rFonts w:eastAsia="Arial" w:cs="Arial"/>
                <w:spacing w:val="-3"/>
              </w:rPr>
              <w:t>w</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l</w:t>
            </w:r>
            <w:r w:rsidRPr="00FC56FF">
              <w:rPr>
                <w:rFonts w:eastAsia="Arial" w:cs="Arial"/>
              </w:rPr>
              <w:t>eve</w:t>
            </w:r>
            <w:r w:rsidRPr="00FC56FF">
              <w:rPr>
                <w:rFonts w:eastAsia="Arial" w:cs="Arial"/>
                <w:spacing w:val="-2"/>
              </w:rPr>
              <w:t>l</w:t>
            </w:r>
            <w:r w:rsidRPr="00FC56FF">
              <w:rPr>
                <w:rFonts w:eastAsia="Arial" w:cs="Arial"/>
              </w:rPr>
              <w:t>),</w:t>
            </w:r>
            <w:r w:rsidRPr="00FC56FF">
              <w:rPr>
                <w:rFonts w:eastAsia="Arial" w:cs="Arial"/>
                <w:spacing w:val="-7"/>
              </w:rPr>
              <w:t xml:space="preserve"> </w:t>
            </w:r>
            <w:r w:rsidRPr="00FC56FF">
              <w:rPr>
                <w:rFonts w:eastAsia="Arial" w:cs="Arial"/>
                <w:spacing w:val="1"/>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spacing w:val="1"/>
              </w:rPr>
              <w:t>a</w:t>
            </w:r>
            <w:r w:rsidRPr="00FC56FF">
              <w:rPr>
                <w:rFonts w:eastAsia="Arial" w:cs="Arial"/>
              </w:rPr>
              <w:t>nce,</w:t>
            </w:r>
            <w:r w:rsidRPr="00FC56FF">
              <w:rPr>
                <w:rFonts w:eastAsia="Arial" w:cs="Arial"/>
                <w:spacing w:val="-7"/>
              </w:rPr>
              <w:t xml:space="preserve"> </w:t>
            </w:r>
            <w:r w:rsidRPr="00FC56FF">
              <w:rPr>
                <w:rFonts w:eastAsia="Arial" w:cs="Arial"/>
                <w:spacing w:val="1"/>
              </w:rPr>
              <w:t>c</w:t>
            </w:r>
            <w:r w:rsidRPr="00FC56FF">
              <w:rPr>
                <w:rFonts w:eastAsia="Arial" w:cs="Arial"/>
              </w:rPr>
              <w:t>h</w:t>
            </w:r>
            <w:r w:rsidRPr="00FC56FF">
              <w:rPr>
                <w:rFonts w:eastAsia="Arial" w:cs="Arial"/>
                <w:spacing w:val="1"/>
              </w:rPr>
              <w:t>a</w:t>
            </w:r>
            <w:r w:rsidRPr="00FC56FF">
              <w:rPr>
                <w:rFonts w:eastAsia="Arial" w:cs="Arial"/>
              </w:rPr>
              <w:t>rg</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rPr>
              <w:t>cur</w:t>
            </w:r>
            <w:r w:rsidRPr="00FC56FF">
              <w:rPr>
                <w:rFonts w:eastAsia="Arial" w:cs="Arial"/>
                <w:spacing w:val="1"/>
              </w:rPr>
              <w:t>r</w:t>
            </w:r>
            <w:r w:rsidRPr="00FC56FF">
              <w:rPr>
                <w:rFonts w:eastAsia="Arial" w:cs="Arial"/>
              </w:rPr>
              <w:t>e</w:t>
            </w:r>
            <w:r w:rsidRPr="00FC56FF">
              <w:rPr>
                <w:rFonts w:eastAsia="Arial" w:cs="Arial"/>
                <w:spacing w:val="-1"/>
              </w:rPr>
              <w:t>n</w:t>
            </w:r>
            <w:r w:rsidRPr="00FC56FF">
              <w:rPr>
                <w:rFonts w:eastAsia="Arial" w:cs="Arial"/>
                <w:spacing w:val="3"/>
              </w:rPr>
              <w:t>c</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rPr>
              <w:t>etc.</w:t>
            </w:r>
            <w:r w:rsidRPr="00FC56FF">
              <w:rPr>
                <w:rFonts w:eastAsia="Arial" w:cs="Arial"/>
                <w:spacing w:val="2"/>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w w:val="99"/>
              </w:rPr>
              <w:t xml:space="preserve"> </w:t>
            </w:r>
            <w:r w:rsidRPr="00FC56FF">
              <w:rPr>
                <w:rFonts w:eastAsia="Arial" w:cs="Arial"/>
                <w:spacing w:val="4"/>
              </w:rPr>
              <w:t>m</w:t>
            </w:r>
            <w:r w:rsidRPr="00FC56FF">
              <w:rPr>
                <w:rFonts w:eastAsia="Arial" w:cs="Arial"/>
                <w:spacing w:val="-3"/>
              </w:rPr>
              <w:t>u</w:t>
            </w:r>
            <w:r w:rsidRPr="00FC56FF">
              <w:rPr>
                <w:rFonts w:eastAsia="Arial" w:cs="Arial"/>
                <w:spacing w:val="1"/>
              </w:rPr>
              <w:t>s</w:t>
            </w:r>
            <w:r w:rsidRPr="00FC56FF">
              <w:rPr>
                <w:rFonts w:eastAsia="Arial" w:cs="Arial"/>
              </w:rPr>
              <w:t>t</w:t>
            </w:r>
            <w:r w:rsidRPr="00FC56FF">
              <w:rPr>
                <w:rFonts w:eastAsia="Arial" w:cs="Arial"/>
                <w:spacing w:val="-7"/>
              </w:rPr>
              <w:t xml:space="preserve"> </w:t>
            </w:r>
            <w:r w:rsidRPr="00FC56FF">
              <w:rPr>
                <w:rFonts w:eastAsia="Arial" w:cs="Arial"/>
                <w:spacing w:val="-1"/>
              </w:rPr>
              <w:t>n</w:t>
            </w:r>
            <w:r w:rsidRPr="00FC56FF">
              <w:rPr>
                <w:rFonts w:eastAsia="Arial" w:cs="Arial"/>
              </w:rPr>
              <w:t>ot</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g</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v</w:t>
            </w:r>
            <w:r w:rsidRPr="00FC56FF">
              <w:rPr>
                <w:rFonts w:eastAsia="Arial" w:cs="Arial"/>
              </w:rPr>
              <w:t>e.</w:t>
            </w:r>
          </w:p>
        </w:tc>
      </w:tr>
      <w:tr w:rsidR="00FC56FF" w:rsidRPr="00FC56FF" w14:paraId="69B332B1" w14:textId="77777777" w:rsidTr="00FC56FF">
        <w:tc>
          <w:tcPr>
            <w:tcW w:w="0" w:type="auto"/>
            <w:tcBorders>
              <w:top w:val="single" w:sz="5" w:space="0" w:color="000000"/>
              <w:left w:val="single" w:sz="5" w:space="0" w:color="000000"/>
              <w:bottom w:val="single" w:sz="5" w:space="0" w:color="000000"/>
              <w:right w:val="single" w:sz="5" w:space="0" w:color="000000"/>
            </w:tcBorders>
          </w:tcPr>
          <w:p w14:paraId="2D7C796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B4964F8" w14:textId="77777777" w:rsidR="00FC56FF" w:rsidRPr="00FC56FF" w:rsidRDefault="00FC56FF" w:rsidP="00383C49">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n</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e</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ic</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n</w:t>
            </w:r>
            <w:r w:rsidR="00383C49">
              <w:rPr>
                <w:rFonts w:eastAsia="Arial" w:cs="Arial"/>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3"/>
              </w:rPr>
              <w:t xml:space="preserve"> 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2"/>
              </w:rPr>
              <w:t>c</w:t>
            </w:r>
            <w:r w:rsidRPr="00FC56FF">
              <w:rPr>
                <w:rFonts w:eastAsia="Arial" w:cs="Arial"/>
              </w:rPr>
              <w:t>ross</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i</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price</w:t>
            </w:r>
            <w:r w:rsidRPr="00FC56FF">
              <w:rPr>
                <w:rFonts w:eastAsia="Arial" w:cs="Arial"/>
                <w:w w:val="99"/>
              </w:rPr>
              <w:t xml:space="preserve"> </w:t>
            </w:r>
            <w:r w:rsidRPr="00FC56FF">
              <w:rPr>
                <w:rFonts w:eastAsia="Arial" w:cs="Arial"/>
              </w:rPr>
              <w:t>of</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H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p>
        </w:tc>
      </w:tr>
      <w:tr w:rsidR="00FC56FF" w:rsidRPr="00FC56FF" w14:paraId="4A35F67E" w14:textId="77777777" w:rsidTr="00FC56FF">
        <w:tc>
          <w:tcPr>
            <w:tcW w:w="0" w:type="auto"/>
            <w:tcBorders>
              <w:top w:val="single" w:sz="5" w:space="0" w:color="000000"/>
              <w:left w:val="single" w:sz="5" w:space="0" w:color="000000"/>
              <w:bottom w:val="single" w:sz="5" w:space="0" w:color="000000"/>
              <w:right w:val="single" w:sz="5" w:space="0" w:color="000000"/>
            </w:tcBorders>
          </w:tcPr>
          <w:p w14:paraId="1AAC9DC6"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6B2D76DD" w14:textId="77777777" w:rsidR="00FC56FF" w:rsidRPr="00FC56FF" w:rsidRDefault="00FC56FF" w:rsidP="00383C49">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rPr>
              <w:t>it</w:t>
            </w:r>
            <w:r w:rsidRPr="00FC56FF">
              <w:rPr>
                <w:rFonts w:eastAsia="Arial" w:cs="Arial"/>
                <w:spacing w:val="1"/>
              </w:rPr>
              <w:t>e</w:t>
            </w:r>
            <w:r w:rsidRPr="00FC56FF">
              <w:rPr>
                <w:rFonts w:eastAsia="Arial" w:cs="Arial"/>
              </w:rPr>
              <w:t>m 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2"/>
              </w:rPr>
              <w:t xml:space="preserve"> </w:t>
            </w:r>
            <w:r w:rsidRPr="00FC56FF">
              <w:rPr>
                <w:rFonts w:eastAsia="Arial" w:cs="Arial"/>
              </w:rPr>
              <w:t>no</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2"/>
              </w:rPr>
              <w:t>t</w:t>
            </w:r>
            <w:r w:rsidRPr="00FC56FF">
              <w:rPr>
                <w:rFonts w:eastAsia="Arial" w:cs="Arial"/>
              </w:rPr>
              <w:t>y</w:t>
            </w:r>
            <w:r w:rsidR="00383C49">
              <w:rPr>
                <w:rFonts w:eastAsia="Arial" w:cs="Arial"/>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pri</w:t>
            </w:r>
            <w:r w:rsidRPr="00FC56FF">
              <w:rPr>
                <w:rFonts w:eastAsia="Arial" w:cs="Arial"/>
                <w:spacing w:val="3"/>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3"/>
              </w:rPr>
              <w:t xml:space="preserve"> </w:t>
            </w:r>
            <w:r w:rsidRPr="00FC56FF">
              <w:rPr>
                <w:rFonts w:eastAsia="Arial" w:cs="Arial"/>
                <w:spacing w:val="1"/>
              </w:rPr>
              <w:t>ca</w:t>
            </w:r>
            <w:r w:rsidRPr="00FC56FF">
              <w:rPr>
                <w:rFonts w:eastAsia="Arial" w:cs="Arial"/>
              </w:rPr>
              <w:t>ncel</w:t>
            </w:r>
            <w:r w:rsidRPr="00FC56FF">
              <w:rPr>
                <w:rFonts w:eastAsia="Arial" w:cs="Arial"/>
                <w:spacing w:val="-1"/>
              </w:rPr>
              <w:t>l</w:t>
            </w:r>
            <w:r w:rsidRPr="00FC56FF">
              <w:rPr>
                <w:rFonts w:eastAsia="Arial" w:cs="Arial"/>
                <w:spacing w:val="1"/>
              </w:rPr>
              <w:t>e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br</w:t>
            </w:r>
            <w:r w:rsidRPr="00FC56FF">
              <w:rPr>
                <w:rFonts w:eastAsia="Arial" w:cs="Arial"/>
                <w:spacing w:val="2"/>
              </w:rPr>
              <w:t>1</w:t>
            </w:r>
            <w:r w:rsidRPr="00FC56FF">
              <w:rPr>
                <w:rFonts w:eastAsia="Arial" w:cs="Arial"/>
              </w:rPr>
              <w:t>9-0</w:t>
            </w:r>
            <w:r w:rsidRPr="00FC56FF">
              <w:rPr>
                <w:rFonts w:eastAsia="Arial" w:cs="Arial"/>
                <w:spacing w:val="-1"/>
              </w:rPr>
              <w:t>0</w:t>
            </w:r>
            <w:r w:rsidRPr="00FC56FF">
              <w:rPr>
                <w:rFonts w:eastAsia="Arial" w:cs="Arial"/>
                <w:spacing w:val="1"/>
              </w:rPr>
              <w:t>3</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w w:val="99"/>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3"/>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w:t>
            </w:r>
            <w:r w:rsidRPr="00FC56FF">
              <w:rPr>
                <w:rFonts w:eastAsia="Arial" w:cs="Arial"/>
                <w:spacing w:val="-2"/>
              </w:rPr>
              <w:t>r</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s</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s</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exp</w:t>
            </w:r>
            <w:r w:rsidRPr="00FC56FF">
              <w:rPr>
                <w:rFonts w:eastAsia="Arial" w:cs="Arial"/>
                <w:spacing w:val="-2"/>
              </w:rPr>
              <w:t>i</w:t>
            </w:r>
            <w:r w:rsidRPr="00FC56FF">
              <w:rPr>
                <w:rFonts w:eastAsia="Arial" w:cs="Arial"/>
              </w:rPr>
              <w:t>re.</w:t>
            </w:r>
            <w:r w:rsidRPr="00FC56FF">
              <w:rPr>
                <w:rFonts w:eastAsia="Arial" w:cs="Arial"/>
                <w:spacing w:val="-5"/>
              </w:rPr>
              <w:t xml:space="preserve"> </w:t>
            </w:r>
            <w:r w:rsidRPr="00FC56FF">
              <w:rPr>
                <w:rFonts w:eastAsia="Arial" w:cs="Arial"/>
                <w:spacing w:val="2"/>
              </w:rPr>
              <w:t>I</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w w:val="99"/>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4"/>
              </w:rPr>
              <w:t xml:space="preserve"> </w:t>
            </w:r>
            <w:r w:rsidRPr="00FC56FF">
              <w:rPr>
                <w:rFonts w:eastAsia="Arial" w:cs="Arial"/>
              </w:rPr>
              <w:t>orde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w:t>
            </w:r>
            <w:r w:rsidRPr="00FC56FF">
              <w:rPr>
                <w:rFonts w:eastAsia="Arial" w:cs="Arial"/>
                <w:spacing w:val="-3"/>
              </w:rPr>
              <w:t>e</w:t>
            </w:r>
            <w:r w:rsidRPr="00FC56FF">
              <w:rPr>
                <w:rFonts w:eastAsia="Arial" w:cs="Arial"/>
              </w:rPr>
              <w:t>nt</w:t>
            </w:r>
            <w:r w:rsidRPr="00FC56FF">
              <w:rPr>
                <w:rFonts w:eastAsia="Arial" w:cs="Arial"/>
                <w:spacing w:val="-5"/>
              </w:rPr>
              <w:t xml:space="preserve"> </w:t>
            </w:r>
            <w:r w:rsidRPr="00FC56FF">
              <w:rPr>
                <w:rFonts w:eastAsia="Arial" w:cs="Arial"/>
              </w:rPr>
              <w:t>price.</w:t>
            </w:r>
          </w:p>
        </w:tc>
      </w:tr>
      <w:tr w:rsidR="00FC56FF" w:rsidRPr="00FC56FF" w14:paraId="6626BE6E" w14:textId="77777777" w:rsidTr="00FC56FF">
        <w:tc>
          <w:tcPr>
            <w:tcW w:w="0" w:type="auto"/>
            <w:tcBorders>
              <w:top w:val="single" w:sz="5" w:space="0" w:color="000000"/>
              <w:left w:val="single" w:sz="5" w:space="0" w:color="000000"/>
              <w:bottom w:val="single" w:sz="5" w:space="0" w:color="000000"/>
              <w:right w:val="single" w:sz="5" w:space="0" w:color="000000"/>
            </w:tcBorders>
          </w:tcPr>
          <w:p w14:paraId="133E238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51E4DCA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8"/>
              </w:rPr>
              <w:t xml:space="preserve"> </w:t>
            </w:r>
            <w:r w:rsidRPr="00FC56FF">
              <w:rPr>
                <w:rFonts w:eastAsia="Arial" w:cs="Arial"/>
                <w:spacing w:val="1"/>
              </w:rPr>
              <w:t>l</w:t>
            </w:r>
            <w:r w:rsidRPr="00FC56FF">
              <w:rPr>
                <w:rFonts w:eastAsia="Arial" w:cs="Arial"/>
              </w:rPr>
              <w:t>ocation</w:t>
            </w:r>
            <w:r w:rsidRPr="00FC56FF">
              <w:rPr>
                <w:rFonts w:eastAsia="Arial" w:cs="Arial"/>
                <w:spacing w:val="-5"/>
              </w:rPr>
              <w:t xml:space="preserve"> </w:t>
            </w:r>
            <w:r w:rsidRPr="00FC56FF">
              <w:rPr>
                <w:rFonts w:eastAsia="Arial" w:cs="Arial"/>
              </w:rPr>
              <w:t>on</w:t>
            </w:r>
            <w:r w:rsidRPr="00FC56FF">
              <w:rPr>
                <w:rFonts w:eastAsia="Arial" w:cs="Arial"/>
                <w:spacing w:val="-4"/>
              </w:rPr>
              <w:t xml:space="preserve"> </w:t>
            </w:r>
            <w:r w:rsidRPr="00FC56FF">
              <w:rPr>
                <w:rFonts w:eastAsia="Arial" w:cs="Arial"/>
                <w:spacing w:val="-1"/>
              </w:rPr>
              <w:t>li</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spacing w:val="2"/>
              </w:rPr>
              <w:t>l</w:t>
            </w:r>
            <w:r w:rsidRPr="00FC56FF">
              <w:rPr>
                <w:rFonts w:eastAsia="Arial" w:cs="Arial"/>
              </w:rPr>
              <w: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5"/>
              </w:rPr>
              <w:t xml:space="preserve"> </w:t>
            </w:r>
            <w:r w:rsidRPr="00FC56FF">
              <w:rPr>
                <w:rFonts w:eastAsia="Arial" w:cs="Arial"/>
              </w:rPr>
              <w:t>c</w:t>
            </w:r>
            <w:r w:rsidRPr="00FC56FF">
              <w:rPr>
                <w:rFonts w:eastAsia="Arial" w:cs="Arial"/>
                <w:spacing w:val="-1"/>
              </w:rPr>
              <w:t>i</w:t>
            </w:r>
            <w:r w:rsidRPr="00FC56FF">
              <w:rPr>
                <w:rFonts w:eastAsia="Arial" w:cs="Arial"/>
                <w:spacing w:val="2"/>
              </w:rPr>
              <w:t>t</w:t>
            </w:r>
            <w:r w:rsidRPr="00FC56FF">
              <w:rPr>
                <w:rFonts w:eastAsia="Arial" w:cs="Arial"/>
                <w:spacing w:val="-5"/>
              </w:rPr>
              <w:t>y</w:t>
            </w:r>
            <w:r w:rsidRPr="00FC56FF">
              <w:rPr>
                <w:rFonts w:eastAsia="Arial" w:cs="Arial"/>
              </w:rPr>
              <w:t>,</w:t>
            </w:r>
          </w:p>
          <w:p w14:paraId="53F12BB6" w14:textId="77777777" w:rsidR="00FC56FF" w:rsidRPr="00FC56FF" w:rsidRDefault="00FC56FF" w:rsidP="00196C24">
            <w:pPr>
              <w:pStyle w:val="TableParagraph"/>
              <w:spacing w:before="1" w:line="239" w:lineRule="auto"/>
              <w:ind w:left="102" w:right="223"/>
              <w:rPr>
                <w:rFonts w:eastAsia="Arial" w:cs="Arial"/>
              </w:rPr>
            </w:pPr>
            <w:r w:rsidRPr="00FC56FF">
              <w:rPr>
                <w:rFonts w:eastAsia="Arial" w:cs="Arial"/>
              </w:rPr>
              <w:t>p</w:t>
            </w:r>
            <w:r w:rsidRPr="00FC56FF">
              <w:rPr>
                <w:rFonts w:eastAsia="Arial" w:cs="Arial"/>
                <w:spacing w:val="-1"/>
              </w:rPr>
              <w:t>o</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1"/>
              </w:rPr>
              <w:t>d</w:t>
            </w:r>
            <w:r w:rsidRPr="00FC56FF">
              <w:rPr>
                <w:rFonts w:eastAsia="Arial" w:cs="Arial"/>
                <w:spacing w:val="1"/>
              </w:rPr>
              <w:t>e</w:t>
            </w:r>
            <w:r w:rsidRPr="00FC56FF">
              <w:rPr>
                <w:rFonts w:eastAsia="Arial" w:cs="Arial"/>
              </w:rPr>
              <w:t>,</w:t>
            </w:r>
            <w:r w:rsidRPr="00FC56FF">
              <w:rPr>
                <w:rFonts w:eastAsia="Arial" w:cs="Arial"/>
                <w:spacing w:val="-5"/>
              </w:rPr>
              <w:t xml:space="preserve"> </w:t>
            </w:r>
            <w:r w:rsidRPr="00FC56FF">
              <w:rPr>
                <w:rFonts w:eastAsia="Arial" w:cs="Arial"/>
                <w:spacing w:val="-1"/>
              </w:rPr>
              <w:t>e</w:t>
            </w:r>
            <w:r w:rsidRPr="00FC56FF">
              <w:rPr>
                <w:rFonts w:eastAsia="Arial" w:cs="Arial"/>
              </w:rPr>
              <w:t>tc.,</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spacing w:val="1"/>
              </w:rPr>
              <w:t>d</w:t>
            </w:r>
            <w:r w:rsidRPr="00FC56FF">
              <w:rPr>
                <w:rFonts w:eastAsia="Arial" w:cs="Arial"/>
              </w:rPr>
              <w:t>et</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3"/>
              </w:rPr>
              <w:t xml:space="preserve"> </w:t>
            </w:r>
            <w:r w:rsidRPr="00FC56FF">
              <w:rPr>
                <w:rFonts w:eastAsia="Arial" w:cs="Arial"/>
              </w:rPr>
              <w:t>e</w:t>
            </w:r>
            <w:r w:rsidRPr="00FC56FF">
              <w:rPr>
                <w:rFonts w:eastAsia="Arial" w:cs="Arial"/>
                <w:spacing w:val="-1"/>
              </w:rPr>
              <w:t>a</w:t>
            </w:r>
            <w:r w:rsidRPr="00FC56FF">
              <w:rPr>
                <w:rFonts w:eastAsia="Arial" w:cs="Arial"/>
                <w:spacing w:val="1"/>
              </w:rPr>
              <w:t>c</w:t>
            </w:r>
            <w:r w:rsidRPr="00FC56FF">
              <w:rPr>
                <w:rFonts w:eastAsia="Arial" w:cs="Arial"/>
              </w:rPr>
              <w:t>h</w:t>
            </w:r>
            <w:r w:rsidRPr="00FC56FF">
              <w:rPr>
                <w:rFonts w:eastAsia="Arial" w:cs="Arial"/>
                <w:spacing w:val="-3"/>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d</w:t>
            </w:r>
            <w:r w:rsidRPr="00FC56FF">
              <w:rPr>
                <w:rFonts w:eastAsia="Arial" w:cs="Arial"/>
              </w:rPr>
              <w:t>e</w:t>
            </w:r>
            <w:r w:rsidRPr="00FC56FF">
              <w:rPr>
                <w:rFonts w:eastAsia="Arial" w:cs="Arial"/>
                <w:spacing w:val="-1"/>
              </w:rPr>
              <w:t>p</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2"/>
              </w:rPr>
              <w:t>l</w:t>
            </w:r>
            <w:r w:rsidRPr="00FC56FF">
              <w:rPr>
                <w:rFonts w:eastAsia="Arial" w:cs="Arial"/>
              </w:rPr>
              <w:t>oc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ing</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7"/>
              </w:rPr>
              <w:t xml:space="preserve"> </w:t>
            </w:r>
            <w:r w:rsidRPr="00FC56FF">
              <w:rPr>
                <w:rFonts w:eastAsia="Arial" w:cs="Arial"/>
                <w:spacing w:val="2"/>
              </w:rPr>
              <w:t>t</w:t>
            </w:r>
            <w:r w:rsidRPr="00FC56FF">
              <w:rPr>
                <w:rFonts w:eastAsia="Arial" w:cs="Arial"/>
              </w:rPr>
              <w:t>ax</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7"/>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3"/>
              </w:rPr>
              <w:t xml:space="preserve"> </w:t>
            </w:r>
            <w:r w:rsidRPr="00FC56FF">
              <w:rPr>
                <w:rFonts w:eastAsia="Arial" w:cs="Arial"/>
              </w:rPr>
              <w:t>N</w:t>
            </w:r>
            <w:r w:rsidRPr="00FC56FF">
              <w:rPr>
                <w:rFonts w:eastAsia="Arial" w:cs="Arial"/>
                <w:spacing w:val="2"/>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rPr>
              <w:t>or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rPr>
              <w:t>see</w:t>
            </w:r>
            <w:r w:rsidRPr="00FC56FF">
              <w:rPr>
                <w:rFonts w:eastAsia="Arial" w:cs="Arial"/>
                <w:spacing w:val="-4"/>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4"/>
              </w:rPr>
              <w:t>m</w:t>
            </w:r>
            <w:r w:rsidRPr="00FC56FF">
              <w:rPr>
                <w:rFonts w:eastAsia="Arial" w:cs="Arial"/>
              </w:rPr>
              <w:t>uch</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p</w:t>
            </w:r>
            <w:r w:rsidRPr="00FC56FF">
              <w:rPr>
                <w:rFonts w:eastAsia="Arial" w:cs="Arial"/>
              </w:rPr>
              <w:t>aid</w:t>
            </w:r>
            <w:r w:rsidRPr="00FC56FF">
              <w:rPr>
                <w:rFonts w:eastAsia="Arial" w:cs="Arial"/>
                <w:spacing w:val="-5"/>
              </w:rPr>
              <w:t xml:space="preserve"> </w:t>
            </w:r>
            <w:r w:rsidRPr="00FC56FF">
              <w:rPr>
                <w:rFonts w:eastAsia="Arial" w:cs="Arial"/>
              </w:rPr>
              <w:t>in</w:t>
            </w:r>
            <w:r w:rsidRPr="00FC56FF">
              <w:rPr>
                <w:rFonts w:eastAsia="Arial" w:cs="Arial"/>
                <w:spacing w:val="-4"/>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spacing w:val="1"/>
              </w:rPr>
              <w:t>n</w:t>
            </w:r>
            <w:r w:rsidRPr="00FC56FF">
              <w:rPr>
                <w:rFonts w:eastAsia="Arial" w:cs="Arial"/>
              </w:rPr>
              <w:t>d.</w:t>
            </w:r>
          </w:p>
        </w:tc>
      </w:tr>
      <w:tr w:rsidR="00FC56FF" w:rsidRPr="00FC56FF" w14:paraId="3F8AA3E0" w14:textId="77777777" w:rsidTr="00FC56FF">
        <w:tc>
          <w:tcPr>
            <w:tcW w:w="0" w:type="auto"/>
            <w:tcBorders>
              <w:top w:val="single" w:sz="5" w:space="0" w:color="000000"/>
              <w:left w:val="single" w:sz="5" w:space="0" w:color="000000"/>
              <w:bottom w:val="single" w:sz="5" w:space="0" w:color="000000"/>
              <w:right w:val="single" w:sz="5" w:space="0" w:color="000000"/>
            </w:tcBorders>
          </w:tcPr>
          <w:p w14:paraId="77646F9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6319770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2"/>
              </w:rPr>
              <w:t>r</w:t>
            </w:r>
            <w:r w:rsidRPr="00FC56FF">
              <w:rPr>
                <w:rFonts w:eastAsia="Arial" w:cs="Arial"/>
              </w:rPr>
              <w:t>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n</w:t>
            </w:r>
            <w:r w:rsidRPr="00FC56FF">
              <w:rPr>
                <w:rFonts w:eastAsia="Arial" w:cs="Arial"/>
                <w:spacing w:val="-1"/>
              </w:rPr>
              <w:t>di</w:t>
            </w:r>
            <w:r w:rsidRPr="00FC56FF">
              <w:rPr>
                <w:rFonts w:eastAsia="Arial" w:cs="Arial"/>
                <w:spacing w:val="1"/>
              </w:rPr>
              <w:t>ca</w:t>
            </w:r>
            <w:r w:rsidRPr="00FC56FF">
              <w:rPr>
                <w:rFonts w:eastAsia="Arial" w:cs="Arial"/>
              </w:rPr>
              <w:t>te</w:t>
            </w:r>
          </w:p>
          <w:p w14:paraId="62F72D1D" w14:textId="77777777" w:rsidR="00FC56FF" w:rsidRPr="00FC56FF" w:rsidRDefault="00FC56FF" w:rsidP="00196C24">
            <w:pPr>
              <w:pStyle w:val="TableParagraph"/>
              <w:spacing w:line="239" w:lineRule="auto"/>
              <w:ind w:left="102" w:right="158"/>
              <w:rPr>
                <w:rFonts w:eastAsia="Arial" w:cs="Arial"/>
              </w:rPr>
            </w:pP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rPr>
              <w:t>e</w:t>
            </w:r>
            <w:r w:rsidRPr="00FC56FF">
              <w:rPr>
                <w:rFonts w:eastAsia="Arial" w:cs="Arial"/>
                <w:spacing w:val="1"/>
              </w:rPr>
              <w:t>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or</w:t>
            </w:r>
            <w:r w:rsidRPr="00FC56FF">
              <w:rPr>
                <w:rFonts w:eastAsia="Arial" w:cs="Arial"/>
                <w:spacing w:val="-8"/>
              </w:rPr>
              <w:t xml:space="preserve"> </w:t>
            </w:r>
            <w:r w:rsidRPr="00FC56FF">
              <w:rPr>
                <w:rFonts w:eastAsia="Arial" w:cs="Arial"/>
                <w:spacing w:val="1"/>
              </w:rPr>
              <w:t>s</w:t>
            </w:r>
            <w:r w:rsidRPr="00FC56FF">
              <w:rPr>
                <w:rFonts w:eastAsia="Arial" w:cs="Arial"/>
              </w:rPr>
              <w:t>o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spacing w:val="3"/>
              </w:rPr>
              <w:t>r</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n</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rPr>
              <w:t>were</w:t>
            </w:r>
            <w:r w:rsidRPr="00FC56FF">
              <w:rPr>
                <w:rFonts w:eastAsia="Arial" w:cs="Arial"/>
                <w:spacing w:val="-7"/>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P</w:t>
            </w:r>
            <w:r w:rsidRPr="00FC56FF">
              <w:rPr>
                <w:rFonts w:eastAsia="Arial" w:cs="Arial"/>
              </w:rPr>
              <w:t>roc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spacing w:val="-9"/>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11"/>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10"/>
              </w:rPr>
              <w:t xml:space="preserve"> </w:t>
            </w:r>
            <w:r w:rsidRPr="00FC56FF">
              <w:rPr>
                <w:rFonts w:eastAsia="Arial" w:cs="Arial"/>
              </w:rPr>
              <w:t>a</w:t>
            </w:r>
            <w:r w:rsidRPr="00FC56FF">
              <w:rPr>
                <w:rFonts w:eastAsia="Arial" w:cs="Arial"/>
                <w:spacing w:val="-1"/>
              </w:rPr>
              <w:t>b</w:t>
            </w:r>
            <w:r w:rsidRPr="00FC56FF">
              <w:rPr>
                <w:rFonts w:eastAsia="Arial" w:cs="Arial"/>
                <w:spacing w:val="1"/>
              </w:rPr>
              <w:t>o</w:t>
            </w:r>
            <w:r w:rsidRPr="00FC56FF">
              <w:rPr>
                <w:rFonts w:eastAsia="Arial" w:cs="Arial"/>
              </w:rPr>
              <w:t>ut</w:t>
            </w:r>
            <w:r w:rsidRPr="00FC56FF">
              <w:rPr>
                <w:rFonts w:eastAsia="Arial" w:cs="Arial"/>
                <w:spacing w:val="-11"/>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w:t>
            </w:r>
            <w:r w:rsidRPr="00FC56FF">
              <w:rPr>
                <w:rFonts w:eastAsia="Arial" w:cs="Arial"/>
                <w:spacing w:val="1"/>
              </w:rPr>
              <w:t>o</w:t>
            </w:r>
            <w:r w:rsidRPr="00FC56FF">
              <w:rPr>
                <w:rFonts w:eastAsia="Arial" w:cs="Arial"/>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l</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g</w:t>
            </w:r>
            <w:r w:rsidRPr="00FC56FF">
              <w:rPr>
                <w:rFonts w:eastAsia="Arial" w:cs="Arial"/>
                <w:spacing w:val="-11"/>
              </w:rPr>
              <w:t xml:space="preserve"> </w:t>
            </w: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spacing w:val="1"/>
              </w:rPr>
              <w:t>ca</w:t>
            </w:r>
            <w:r w:rsidRPr="00FC56FF">
              <w:rPr>
                <w:rFonts w:eastAsia="Arial" w:cs="Arial"/>
              </w:rPr>
              <w:t>ble</w:t>
            </w:r>
            <w:r w:rsidRPr="00FC56FF">
              <w:rPr>
                <w:rFonts w:eastAsia="Arial" w:cs="Arial"/>
                <w:w w:val="99"/>
              </w:rPr>
              <w:t xml:space="preserve"> </w:t>
            </w: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g</w:t>
            </w:r>
            <w:r w:rsidRPr="00FC56FF">
              <w:rPr>
                <w:rFonts w:eastAsia="Arial" w:cs="Arial"/>
                <w:spacing w:val="-2"/>
              </w:rPr>
              <w:t>i</w:t>
            </w:r>
            <w:r w:rsidRPr="00FC56FF">
              <w:rPr>
                <w:rFonts w:eastAsia="Arial" w:cs="Arial"/>
                <w:spacing w:val="1"/>
              </w:rPr>
              <w:t>v</w:t>
            </w:r>
            <w:r w:rsidRPr="00FC56FF">
              <w:rPr>
                <w:rFonts w:eastAsia="Arial" w:cs="Arial"/>
              </w:rPr>
              <w:t>e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1"/>
              </w:rPr>
              <w:t>e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rPr>
              <w:t>eco</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2"/>
              </w:rPr>
              <w:t>i</w:t>
            </w:r>
            <w:r w:rsidRPr="00FC56FF">
              <w:rPr>
                <w:rFonts w:eastAsia="Arial" w:cs="Arial"/>
                <w:spacing w:val="1"/>
              </w:rPr>
              <w:t>c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rPr>
              <w:t>sa</w:t>
            </w:r>
            <w:r w:rsidRPr="00FC56FF">
              <w:rPr>
                <w:rFonts w:eastAsia="Arial" w:cs="Arial"/>
                <w:spacing w:val="1"/>
              </w:rPr>
              <w:t>f</w:t>
            </w:r>
            <w:r w:rsidRPr="00FC56FF">
              <w:rPr>
                <w:rFonts w:eastAsia="Arial" w:cs="Arial"/>
              </w:rPr>
              <w:t>e</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a</w:t>
            </w:r>
            <w:r w:rsidRPr="00FC56FF">
              <w:rPr>
                <w:rFonts w:eastAsia="Arial" w:cs="Arial"/>
              </w:rPr>
              <w:t>nd</w:t>
            </w:r>
            <w:r w:rsidRPr="00FC56FF">
              <w:rPr>
                <w:rFonts w:eastAsia="Arial" w:cs="Arial"/>
                <w:w w:val="99"/>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spacing w:val="-1"/>
              </w:rPr>
              <w:t>i</w:t>
            </w:r>
            <w:r w:rsidRPr="00FC56FF">
              <w:rPr>
                <w:rFonts w:eastAsia="Arial" w:cs="Arial"/>
              </w:rPr>
              <w:t>c</w:t>
            </w:r>
            <w:r w:rsidRPr="00FC56FF">
              <w:rPr>
                <w:rFonts w:eastAsia="Arial" w:cs="Arial"/>
                <w:spacing w:val="-6"/>
              </w:rPr>
              <w:t xml:space="preserve"> </w:t>
            </w:r>
            <w:r w:rsidRPr="00FC56FF">
              <w:rPr>
                <w:rFonts w:eastAsia="Arial" w:cs="Arial"/>
              </w:rPr>
              <w:t>h</w:t>
            </w:r>
            <w:r w:rsidRPr="00FC56FF">
              <w:rPr>
                <w:rFonts w:eastAsia="Arial" w:cs="Arial"/>
                <w:spacing w:val="-1"/>
              </w:rPr>
              <w:t>u</w:t>
            </w:r>
            <w:r w:rsidRPr="00FC56FF">
              <w:rPr>
                <w:rFonts w:eastAsia="Arial" w:cs="Arial"/>
                <w:spacing w:val="4"/>
              </w:rPr>
              <w:t>m</w:t>
            </w:r>
            <w:r w:rsidRPr="00FC56FF">
              <w:rPr>
                <w:rFonts w:eastAsia="Arial" w:cs="Arial"/>
              </w:rPr>
              <w:t>an</w:t>
            </w:r>
            <w:r w:rsidRPr="00FC56FF">
              <w:rPr>
                <w:rFonts w:eastAsia="Arial" w:cs="Arial"/>
                <w:spacing w:val="-7"/>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s</w:t>
            </w:r>
            <w:r w:rsidRPr="00FC56FF">
              <w:rPr>
                <w:rFonts w:eastAsia="Arial" w:cs="Arial"/>
                <w:spacing w:val="-6"/>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4"/>
              </w:rPr>
              <w:t xml:space="preserve"> </w:t>
            </w:r>
            <w:r w:rsidRPr="00FC56FF">
              <w:rPr>
                <w:rFonts w:eastAsia="Arial" w:cs="Arial"/>
              </w:rPr>
              <w:t>were</w:t>
            </w:r>
            <w:r w:rsidRPr="00FC56FF">
              <w:rPr>
                <w:rFonts w:eastAsia="Arial" w:cs="Arial"/>
                <w:spacing w:val="-7"/>
              </w:rPr>
              <w:t xml:space="preserve"> </w:t>
            </w:r>
            <w:r w:rsidRPr="00FC56FF">
              <w:rPr>
                <w:rFonts w:eastAsia="Arial" w:cs="Arial"/>
              </w:rPr>
              <w:t>resp</w:t>
            </w:r>
            <w:r w:rsidRPr="00FC56FF">
              <w:rPr>
                <w:rFonts w:eastAsia="Arial" w:cs="Arial"/>
                <w:spacing w:val="-1"/>
              </w:rPr>
              <w:t>e</w:t>
            </w:r>
            <w:r w:rsidRPr="00FC56FF">
              <w:rPr>
                <w:rFonts w:eastAsia="Arial" w:cs="Arial"/>
                <w:spacing w:val="1"/>
              </w:rPr>
              <w:t>c</w:t>
            </w:r>
            <w:r w:rsidRPr="00FC56FF">
              <w:rPr>
                <w:rFonts w:eastAsia="Arial" w:cs="Arial"/>
                <w:spacing w:val="2"/>
              </w:rPr>
              <w:t>t</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r w:rsidRPr="00FC56FF">
              <w:rPr>
                <w:rFonts w:eastAsia="Arial" w:cs="Arial"/>
                <w:spacing w:val="-7"/>
              </w:rPr>
              <w:t xml:space="preserve"> </w:t>
            </w:r>
            <w:r w:rsidRPr="00FC56FF">
              <w:rPr>
                <w:rFonts w:eastAsia="Arial" w:cs="Arial"/>
              </w:rPr>
              <w:t>sales</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w w:val="99"/>
              </w:rPr>
              <w:t xml:space="preserve"> </w:t>
            </w:r>
            <w:r w:rsidRPr="00FC56FF">
              <w:rPr>
                <w:rFonts w:eastAsia="Arial" w:cs="Arial"/>
              </w:rPr>
              <w:t>w</w:t>
            </w:r>
            <w:r w:rsidRPr="00FC56FF">
              <w:rPr>
                <w:rFonts w:eastAsia="Arial" w:cs="Arial"/>
                <w:spacing w:val="-1"/>
              </w:rPr>
              <w:t>i</w:t>
            </w:r>
            <w:r w:rsidRPr="00FC56FF">
              <w:rPr>
                <w:rFonts w:eastAsia="Arial" w:cs="Arial"/>
                <w:spacing w:val="1"/>
              </w:rPr>
              <w:t>s</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3"/>
              </w:rPr>
              <w:t>k</w:t>
            </w:r>
            <w:r w:rsidRPr="00FC56FF">
              <w:rPr>
                <w:rFonts w:eastAsia="Arial" w:cs="Arial"/>
                <w:spacing w:val="-1"/>
              </w:rPr>
              <w:t>i</w:t>
            </w:r>
            <w:r w:rsidRPr="00FC56FF">
              <w:rPr>
                <w:rFonts w:eastAsia="Arial" w:cs="Arial"/>
              </w:rPr>
              <w:t>nd</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rPr>
              <w:t>et</w:t>
            </w:r>
            <w:r w:rsidRPr="00FC56FF">
              <w:rPr>
                <w:rFonts w:eastAsia="Arial" w:cs="Arial"/>
                <w:spacing w:val="-2"/>
              </w:rPr>
              <w:t>i</w:t>
            </w:r>
            <w:r w:rsidRPr="00FC56FF">
              <w:rPr>
                <w:rFonts w:eastAsia="Arial" w:cs="Arial"/>
              </w:rPr>
              <w:t>ng</w:t>
            </w:r>
            <w:r w:rsidRPr="00FC56FF">
              <w:rPr>
                <w:rFonts w:eastAsia="Arial" w:cs="Arial"/>
                <w:spacing w:val="-6"/>
              </w:rPr>
              <w:t xml:space="preserve"> </w:t>
            </w:r>
            <w:r w:rsidRPr="00FC56FF">
              <w:rPr>
                <w:rFonts w:eastAsia="Arial" w:cs="Arial"/>
                <w:spacing w:val="1"/>
              </w:rPr>
              <w:t>p</w:t>
            </w:r>
            <w:r w:rsidRPr="00FC56FF">
              <w:rPr>
                <w:rFonts w:eastAsia="Arial" w:cs="Arial"/>
              </w:rPr>
              <w:t>urposes.</w:t>
            </w:r>
          </w:p>
        </w:tc>
      </w:tr>
      <w:tr w:rsidR="00FC56FF" w:rsidRPr="00FC56FF" w14:paraId="51F6D1BC" w14:textId="77777777" w:rsidTr="00FC56FF">
        <w:tc>
          <w:tcPr>
            <w:tcW w:w="0" w:type="auto"/>
            <w:tcBorders>
              <w:top w:val="single" w:sz="5" w:space="0" w:color="000000"/>
              <w:left w:val="single" w:sz="5" w:space="0" w:color="000000"/>
              <w:bottom w:val="single" w:sz="5" w:space="0" w:color="000000"/>
              <w:right w:val="single" w:sz="5" w:space="0" w:color="000000"/>
            </w:tcBorders>
          </w:tcPr>
          <w:p w14:paraId="44BDA94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3B131D7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1"/>
              </w:rPr>
              <w:t xml:space="preserve"> </w:t>
            </w:r>
            <w:r w:rsidRPr="00FC56FF">
              <w:rPr>
                <w:rFonts w:eastAsia="Arial" w:cs="Arial"/>
              </w:rPr>
              <w:t>when</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b</w:t>
            </w:r>
            <w:r w:rsidRPr="00FC56FF">
              <w:rPr>
                <w:rFonts w:eastAsia="Arial" w:cs="Arial"/>
                <w:spacing w:val="-1"/>
              </w:rPr>
              <w:t>e</w:t>
            </w:r>
            <w:r w:rsidRPr="00FC56FF">
              <w:rPr>
                <w:rFonts w:eastAsia="Arial" w:cs="Arial"/>
                <w:spacing w:val="1"/>
              </w:rPr>
              <w:t>co</w:t>
            </w:r>
            <w:r w:rsidRPr="00FC56FF">
              <w:rPr>
                <w:rFonts w:eastAsia="Arial" w:cs="Arial"/>
                <w:spacing w:val="4"/>
              </w:rPr>
              <w:t>m</w:t>
            </w:r>
            <w:r w:rsidRPr="00FC56FF">
              <w:rPr>
                <w:rFonts w:eastAsia="Arial" w:cs="Arial"/>
                <w:spacing w:val="-3"/>
              </w:rPr>
              <w:t>e</w:t>
            </w:r>
            <w:r w:rsidRPr="00FC56FF">
              <w:rPr>
                <w:rFonts w:eastAsia="Arial" w:cs="Arial"/>
              </w:rPr>
              <w:t>s</w:t>
            </w:r>
            <w:r w:rsidRPr="00FC56FF">
              <w:rPr>
                <w:rFonts w:eastAsia="Arial" w:cs="Arial"/>
                <w:spacing w:val="-5"/>
              </w:rPr>
              <w:t xml:space="preserve"> </w:t>
            </w:r>
            <w:r w:rsidRPr="00FC56FF">
              <w:rPr>
                <w:rFonts w:eastAsia="Arial" w:cs="Arial"/>
              </w:rPr>
              <w:t>o</w:t>
            </w:r>
            <w:r w:rsidRPr="00FC56FF">
              <w:rPr>
                <w:rFonts w:eastAsia="Arial" w:cs="Arial"/>
                <w:spacing w:val="-1"/>
              </w:rPr>
              <w:t>b</w:t>
            </w:r>
            <w:r w:rsidRPr="00FC56FF">
              <w:rPr>
                <w:rFonts w:eastAsia="Arial" w:cs="Arial"/>
                <w:spacing w:val="1"/>
              </w:rPr>
              <w:t>s</w:t>
            </w:r>
            <w:r w:rsidRPr="00FC56FF">
              <w:rPr>
                <w:rFonts w:eastAsia="Arial" w:cs="Arial"/>
              </w:rPr>
              <w:t>o</w:t>
            </w:r>
            <w:r w:rsidRPr="00FC56FF">
              <w:rPr>
                <w:rFonts w:eastAsia="Arial" w:cs="Arial"/>
                <w:spacing w:val="-2"/>
              </w:rPr>
              <w:t>l</w:t>
            </w:r>
            <w:r w:rsidRPr="00FC56FF">
              <w:rPr>
                <w:rFonts w:eastAsia="Arial" w:cs="Arial"/>
              </w:rPr>
              <w:t>e</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p>
          <w:p w14:paraId="675F66C7" w14:textId="77777777" w:rsidR="00FC56FF" w:rsidRPr="00FC56FF" w:rsidRDefault="00FC56FF" w:rsidP="00196C24">
            <w:pPr>
              <w:pStyle w:val="TableParagraph"/>
              <w:ind w:left="102" w:right="160"/>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3"/>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spacing w:val="1"/>
              </w:rPr>
              <w:t>ha</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rPr>
              <w:t>o</w:t>
            </w:r>
            <w:r w:rsidRPr="00FC56FF">
              <w:rPr>
                <w:rFonts w:eastAsia="Arial" w:cs="Arial"/>
                <w:spacing w:val="-1"/>
              </w:rPr>
              <w:t>d</w:t>
            </w:r>
            <w:r w:rsidRPr="00FC56FF">
              <w:rPr>
                <w:rFonts w:eastAsia="Arial" w:cs="Arial"/>
              </w:rPr>
              <w:t>uc</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6"/>
              </w:rPr>
              <w:t>r</w:t>
            </w:r>
            <w:r w:rsidRPr="00FC56FF">
              <w:rPr>
                <w:rFonts w:eastAsia="Arial" w:cs="Arial"/>
                <w:spacing w:val="-1"/>
              </w:rPr>
              <w:t>e</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or</w:t>
            </w:r>
            <w:r w:rsidRPr="00FC56FF">
              <w:rPr>
                <w:rFonts w:eastAsia="Arial" w:cs="Arial"/>
                <w:w w:val="99"/>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7"/>
              </w:rPr>
              <w:t xml:space="preserve"> </w:t>
            </w:r>
            <w:r w:rsidRPr="00FC56FF">
              <w:rPr>
                <w:rFonts w:eastAsia="Arial" w:cs="Arial"/>
              </w:rPr>
              <w:t>a</w:t>
            </w:r>
            <w:r w:rsidRPr="00FC56FF">
              <w:rPr>
                <w:rFonts w:eastAsia="Arial" w:cs="Arial"/>
                <w:spacing w:val="-3"/>
              </w:rPr>
              <w:t xml:space="preserve"> </w:t>
            </w:r>
            <w:r w:rsidRPr="00FC56FF">
              <w:rPr>
                <w:rFonts w:eastAsia="Arial" w:cs="Arial"/>
              </w:rPr>
              <w:t>cer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p</w:t>
            </w:r>
            <w:r w:rsidRPr="00FC56FF">
              <w:rPr>
                <w:rFonts w:eastAsia="Arial" w:cs="Arial"/>
              </w:rPr>
              <w:t>o</w:t>
            </w:r>
            <w:r w:rsidRPr="00FC56FF">
              <w:rPr>
                <w:rFonts w:eastAsia="Arial" w:cs="Arial"/>
                <w:spacing w:val="-2"/>
              </w:rPr>
              <w:t>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gi</w:t>
            </w:r>
            <w:r w:rsidRPr="00FC56FF">
              <w:rPr>
                <w:rFonts w:eastAsia="Arial" w:cs="Arial"/>
                <w:spacing w:val="-2"/>
              </w:rPr>
              <w:t>v</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2"/>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2"/>
              </w:rPr>
              <w:t>e</w:t>
            </w:r>
            <w:r w:rsidRPr="00FC56FF">
              <w:rPr>
                <w:rFonts w:eastAsia="Arial" w:cs="Arial"/>
                <w:spacing w:val="-2"/>
              </w:rPr>
              <w:t>v</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ed</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the</w:t>
            </w:r>
            <w:r w:rsidRPr="00FC56FF">
              <w:rPr>
                <w:rFonts w:eastAsia="Arial" w:cs="Arial"/>
                <w:spacing w:val="-4"/>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w w:val="99"/>
              </w:rPr>
              <w:t xml:space="preserve"> </w:t>
            </w:r>
            <w:r w:rsidRPr="00FC56FF">
              <w:rPr>
                <w:rFonts w:eastAsia="Arial" w:cs="Arial"/>
              </w:rPr>
              <w:t>orders</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rPr>
              <w:t>a</w:t>
            </w:r>
            <w:r w:rsidRPr="00FC56FF">
              <w:rPr>
                <w:rFonts w:eastAsia="Arial" w:cs="Arial"/>
                <w:spacing w:val="6"/>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re</w:t>
            </w:r>
            <w:r w:rsidRPr="00FC56FF">
              <w:rPr>
                <w:rFonts w:eastAsia="Arial" w:cs="Arial"/>
                <w:spacing w:val="-1"/>
              </w:rPr>
              <w:t>q</w:t>
            </w:r>
            <w:r w:rsidRPr="00FC56FF">
              <w:rPr>
                <w:rFonts w:eastAsia="Arial" w:cs="Arial"/>
                <w:spacing w:val="1"/>
              </w:rPr>
              <w:t>u</w:t>
            </w:r>
            <w:r w:rsidRPr="00FC56FF">
              <w:rPr>
                <w:rFonts w:eastAsia="Arial" w:cs="Arial"/>
                <w:spacing w:val="-1"/>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ent</w:t>
            </w:r>
            <w:r w:rsidRPr="00FC56FF">
              <w:rPr>
                <w:rFonts w:eastAsia="Arial" w:cs="Arial"/>
                <w:w w:val="99"/>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rPr>
              <w:t>n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n</w:t>
            </w:r>
            <w:r w:rsidRPr="00FC56FF">
              <w:rPr>
                <w:rFonts w:eastAsia="Arial" w:cs="Arial"/>
                <w:spacing w:val="-7"/>
              </w:rPr>
              <w:t xml:space="preserve"> </w:t>
            </w:r>
            <w:r w:rsidRPr="00FC56FF">
              <w:rPr>
                <w:rFonts w:eastAsia="Arial" w:cs="Arial"/>
                <w:spacing w:val="1"/>
              </w:rPr>
              <w:t>t</w:t>
            </w:r>
            <w:r w:rsidRPr="00FC56FF">
              <w:rPr>
                <w:rFonts w:eastAsia="Arial" w:cs="Arial"/>
              </w:rPr>
              <w:t>br1</w:t>
            </w:r>
            <w:r w:rsidRPr="00FC56FF">
              <w:rPr>
                <w:rFonts w:eastAsia="Arial" w:cs="Arial"/>
                <w:spacing w:val="1"/>
              </w:rPr>
              <w:t>9</w:t>
            </w:r>
            <w:r w:rsidRPr="00FC56FF">
              <w:rPr>
                <w:rFonts w:eastAsia="Arial" w:cs="Arial"/>
              </w:rPr>
              <w:t>-</w:t>
            </w:r>
            <w:r w:rsidRPr="00FC56FF">
              <w:rPr>
                <w:rFonts w:eastAsia="Arial" w:cs="Arial"/>
                <w:spacing w:val="1"/>
              </w:rPr>
              <w:t>0</w:t>
            </w:r>
            <w:r w:rsidRPr="00FC56FF">
              <w:rPr>
                <w:rFonts w:eastAsia="Arial" w:cs="Arial"/>
              </w:rPr>
              <w:t>4</w:t>
            </w:r>
            <w:r w:rsidRPr="00FC56FF">
              <w:rPr>
                <w:rFonts w:eastAsia="Arial" w:cs="Arial"/>
                <w:spacing w:val="-1"/>
              </w:rPr>
              <w:t>8</w:t>
            </w:r>
            <w:r w:rsidRPr="00FC56FF">
              <w:rPr>
                <w:rFonts w:eastAsia="Arial" w:cs="Arial"/>
              </w:rPr>
              <w:t>.</w:t>
            </w:r>
            <w:r w:rsidRPr="00FC56FF">
              <w:rPr>
                <w:rFonts w:eastAsia="Arial" w:cs="Arial"/>
                <w:spacing w:val="-7"/>
              </w:rPr>
              <w:t xml:space="preserve"> </w:t>
            </w:r>
            <w:r w:rsidRPr="00FC56FF">
              <w:rPr>
                <w:rFonts w:eastAsia="Arial" w:cs="Arial"/>
                <w:spacing w:val="2"/>
              </w:rPr>
              <w:t>T</w:t>
            </w:r>
            <w:r w:rsidRPr="00FC56FF">
              <w:rPr>
                <w:rFonts w:eastAsia="Arial" w:cs="Arial"/>
              </w:rPr>
              <w:t>br19-0</w:t>
            </w:r>
            <w:r w:rsidRPr="00FC56FF">
              <w:rPr>
                <w:rFonts w:eastAsia="Arial" w:cs="Arial"/>
                <w:spacing w:val="1"/>
              </w:rPr>
              <w:t>4</w:t>
            </w:r>
            <w:r w:rsidRPr="00FC56FF">
              <w:rPr>
                <w:rFonts w:eastAsia="Arial" w:cs="Arial"/>
              </w:rPr>
              <w:t>8</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spacing w:val="1"/>
              </w:rPr>
              <w:t>c</w:t>
            </w:r>
            <w:r w:rsidRPr="00FC56FF">
              <w:rPr>
                <w:rFonts w:eastAsia="Arial" w:cs="Arial"/>
              </w:rPr>
              <w:t>ern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price.</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2"/>
              </w:rPr>
              <w:t>t</w:t>
            </w:r>
            <w:r w:rsidRPr="00FC56FF">
              <w:rPr>
                <w:rFonts w:eastAsia="Arial" w:cs="Arial"/>
              </w:rPr>
              <w:t>br19-</w:t>
            </w:r>
            <w:r w:rsidRPr="00FC56FF">
              <w:rPr>
                <w:rFonts w:eastAsia="Arial" w:cs="Arial"/>
                <w:spacing w:val="1"/>
              </w:rPr>
              <w:t>04</w:t>
            </w:r>
            <w:r w:rsidRPr="00FC56FF">
              <w:rPr>
                <w:rFonts w:eastAsia="Arial" w:cs="Arial"/>
              </w:rPr>
              <w:t>3</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w:t>
            </w:r>
            <w:r w:rsidRPr="00FC56FF">
              <w:rPr>
                <w:rFonts w:eastAsia="Arial" w:cs="Arial"/>
                <w:spacing w:val="1"/>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s</w:t>
            </w:r>
            <w:r w:rsidRPr="00FC56FF">
              <w:rPr>
                <w:rFonts w:eastAsia="Arial" w:cs="Arial"/>
                <w:spacing w:val="-3"/>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rPr>
              <w:t>.e</w:t>
            </w:r>
            <w:r w:rsidRPr="00FC56FF">
              <w:rPr>
                <w:rFonts w:eastAsia="Arial" w:cs="Arial"/>
                <w:spacing w:val="-1"/>
              </w:rPr>
              <w:t>.</w:t>
            </w:r>
            <w:r w:rsidRPr="00FC56FF">
              <w:rPr>
                <w:rFonts w:eastAsia="Arial" w:cs="Arial"/>
              </w:rPr>
              <w:t>,</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wh</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w w:val="99"/>
              </w:rPr>
              <w:t xml:space="preserve"> </w:t>
            </w:r>
            <w:r w:rsidRPr="00FC56FF">
              <w:rPr>
                <w:rFonts w:eastAsia="Arial" w:cs="Arial"/>
              </w:rPr>
              <w:t>a</w:t>
            </w:r>
            <w:r w:rsidRPr="00FC56FF">
              <w:rPr>
                <w:rFonts w:eastAsia="Arial" w:cs="Arial"/>
                <w:spacing w:val="-2"/>
              </w:rPr>
              <w:t>v</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spacing w:val="-1"/>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8"/>
              </w:rPr>
              <w:t xml:space="preserve"> </w:t>
            </w:r>
            <w:r w:rsidRPr="00FC56FF">
              <w:rPr>
                <w:rFonts w:eastAsia="Arial" w:cs="Arial"/>
                <w:spacing w:val="2"/>
              </w:rPr>
              <w:t>a</w:t>
            </w:r>
            <w:r w:rsidRPr="00FC56FF">
              <w:rPr>
                <w:rFonts w:eastAsia="Arial" w:cs="Arial"/>
                <w:spacing w:val="1"/>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7"/>
              </w:rPr>
              <w:t xml:space="preserve"> </w:t>
            </w:r>
            <w:r w:rsidRPr="00FC56FF">
              <w:rPr>
                <w:rFonts w:eastAsia="Arial" w:cs="Arial"/>
              </w:rPr>
              <w:t>(to</w:t>
            </w:r>
            <w:r w:rsidRPr="00FC56FF">
              <w:rPr>
                <w:rFonts w:eastAsia="Arial" w:cs="Arial"/>
                <w:spacing w:val="-7"/>
              </w:rPr>
              <w:t xml:space="preserve"> </w:t>
            </w:r>
            <w:r w:rsidRPr="00FC56FF">
              <w:rPr>
                <w:rFonts w:eastAsia="Arial" w:cs="Arial"/>
                <w:spacing w:val="1"/>
              </w:rPr>
              <w:t>a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n</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7CCEF3B0" w14:textId="77777777" w:rsidTr="00FC56FF">
        <w:tc>
          <w:tcPr>
            <w:tcW w:w="0" w:type="auto"/>
            <w:tcBorders>
              <w:top w:val="single" w:sz="5" w:space="0" w:color="000000"/>
              <w:left w:val="single" w:sz="5" w:space="0" w:color="000000"/>
              <w:bottom w:val="single" w:sz="5" w:space="0" w:color="000000"/>
              <w:right w:val="single" w:sz="5" w:space="0" w:color="000000"/>
            </w:tcBorders>
          </w:tcPr>
          <w:p w14:paraId="04D8F34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11FA1722"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where</w:t>
            </w:r>
            <w:r w:rsidRPr="00FC56FF">
              <w:rPr>
                <w:rFonts w:eastAsia="Arial" w:cs="Arial"/>
                <w:spacing w:val="-5"/>
              </w:rPr>
              <w:t xml:space="preserve"> </w:t>
            </w:r>
            <w:r w:rsidRPr="00FC56FF">
              <w:rPr>
                <w:rFonts w:eastAsia="Arial" w:cs="Arial"/>
                <w:spacing w:val="1"/>
              </w:rPr>
              <w:t>s</w:t>
            </w:r>
            <w:r w:rsidRPr="00FC56FF">
              <w:rPr>
                <w:rFonts w:eastAsia="Arial" w:cs="Arial"/>
              </w:rPr>
              <w:t>uch</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p>
          <w:p w14:paraId="42561E23" w14:textId="77777777" w:rsidR="00FC56FF" w:rsidRPr="00FC56FF" w:rsidRDefault="00FC56FF" w:rsidP="00196C24">
            <w:pPr>
              <w:pStyle w:val="TableParagraph"/>
              <w:ind w:left="102" w:right="239"/>
              <w:rPr>
                <w:rFonts w:eastAsia="Arial" w:cs="Arial"/>
              </w:rPr>
            </w:pPr>
            <w:r w:rsidRPr="00FC56FF">
              <w:rPr>
                <w:rFonts w:eastAsia="Arial" w:cs="Arial"/>
                <w:spacing w:val="1"/>
              </w:rPr>
              <w:t>c</w:t>
            </w:r>
            <w:r w:rsidRPr="00FC56FF">
              <w:rPr>
                <w:rFonts w:eastAsia="Arial" w:cs="Arial"/>
              </w:rPr>
              <w:t>an</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5"/>
              </w:rPr>
              <w:t xml:space="preserve"> </w:t>
            </w:r>
            <w:r w:rsidRPr="00FC56FF">
              <w:rPr>
                <w:rFonts w:eastAsia="Arial" w:cs="Arial"/>
              </w:rPr>
              <w:t>a</w:t>
            </w:r>
            <w:r w:rsidRPr="00FC56FF">
              <w:rPr>
                <w:rFonts w:eastAsia="Arial" w:cs="Arial"/>
                <w:spacing w:val="-2"/>
              </w:rPr>
              <w:t xml:space="preserve"> </w:t>
            </w:r>
            <w:r w:rsidRPr="00FC56FF">
              <w:rPr>
                <w:rFonts w:eastAsia="Arial" w:cs="Arial"/>
                <w:spacing w:val="-3"/>
              </w:rPr>
              <w:t>w</w:t>
            </w:r>
            <w:r w:rsidRPr="00FC56FF">
              <w:rPr>
                <w:rFonts w:eastAsia="Arial" w:cs="Arial"/>
              </w:rPr>
              <w:t>r</w:t>
            </w:r>
            <w:r w:rsidRPr="00FC56FF">
              <w:rPr>
                <w:rFonts w:eastAsia="Arial" w:cs="Arial"/>
                <w:spacing w:val="1"/>
              </w:rPr>
              <w:t>i</w:t>
            </w:r>
            <w:r w:rsidRPr="00FC56FF">
              <w:rPr>
                <w:rFonts w:eastAsia="Arial" w:cs="Arial"/>
              </w:rPr>
              <w:t>tt</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rPr>
              <w:t>t</w:t>
            </w:r>
            <w:r w:rsidRPr="00FC56FF">
              <w:rPr>
                <w:rFonts w:eastAsia="Arial" w:cs="Arial"/>
                <w:spacing w:val="-1"/>
              </w:rPr>
              <w:t>e</w:t>
            </w:r>
            <w:r w:rsidRPr="00FC56FF">
              <w:rPr>
                <w:rFonts w:eastAsia="Arial" w:cs="Arial"/>
                <w:spacing w:val="1"/>
              </w:rPr>
              <w:t>x</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ing</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w:t>
            </w:r>
            <w:r w:rsidRPr="00FC56FF">
              <w:rPr>
                <w:rFonts w:eastAsia="Arial" w:cs="Arial"/>
                <w:spacing w:val="1"/>
              </w:rPr>
              <w:t>f</w:t>
            </w:r>
            <w:r w:rsidRPr="00FC56FF">
              <w:rPr>
                <w:rFonts w:eastAsia="Arial" w:cs="Arial"/>
              </w:rPr>
              <w:t>ul</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r</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6"/>
              </w:rPr>
              <w:t xml:space="preserve"> </w:t>
            </w:r>
            <w:r w:rsidRPr="00FC56FF">
              <w:rPr>
                <w:rFonts w:eastAsia="Arial" w:cs="Arial"/>
                <w:spacing w:val="2"/>
              </w:rPr>
              <w:t>f</w:t>
            </w:r>
            <w:r w:rsidRPr="00FC56FF">
              <w:rPr>
                <w:rFonts w:eastAsia="Arial" w:cs="Arial"/>
                <w:spacing w:val="-1"/>
              </w:rPr>
              <w:t>i</w:t>
            </w:r>
            <w:r w:rsidRPr="00FC56FF">
              <w:rPr>
                <w:rFonts w:eastAsia="Arial" w:cs="Arial"/>
              </w:rPr>
              <w:t>tting</w:t>
            </w:r>
            <w:r w:rsidRPr="00FC56FF">
              <w:rPr>
                <w:rFonts w:eastAsia="Arial" w:cs="Arial"/>
                <w:spacing w:val="-6"/>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4"/>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14:paraId="63A9B003" w14:textId="77777777" w:rsidTr="00FC56FF">
        <w:tc>
          <w:tcPr>
            <w:tcW w:w="0" w:type="auto"/>
            <w:tcBorders>
              <w:top w:val="single" w:sz="5" w:space="0" w:color="000000"/>
              <w:left w:val="single" w:sz="5" w:space="0" w:color="000000"/>
              <w:bottom w:val="single" w:sz="5" w:space="0" w:color="000000"/>
              <w:right w:val="single" w:sz="5" w:space="0" w:color="000000"/>
            </w:tcBorders>
          </w:tcPr>
          <w:p w14:paraId="2A67920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6259464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3"/>
              </w:rPr>
              <w:t>k</w:t>
            </w:r>
            <w:r w:rsidRPr="00FC56FF">
              <w:rPr>
                <w:rFonts w:eastAsia="Arial" w:cs="Arial"/>
                <w:spacing w:val="1"/>
              </w:rPr>
              <w:t>e</w:t>
            </w:r>
            <w:r w:rsidRPr="00FC56FF">
              <w:rPr>
                <w:rFonts w:eastAsia="Arial" w:cs="Arial"/>
                <w:spacing w:val="-5"/>
              </w:rPr>
              <w:t>y</w:t>
            </w:r>
            <w:r w:rsidRPr="00FC56FF">
              <w:rPr>
                <w:rFonts w:eastAsia="Arial" w:cs="Arial"/>
              </w:rPr>
              <w:t>word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ar</w:t>
            </w:r>
            <w:r w:rsidRPr="00FC56FF">
              <w:rPr>
                <w:rFonts w:eastAsia="Arial" w:cs="Arial"/>
                <w:spacing w:val="1"/>
              </w:rPr>
              <w:t>c</w:t>
            </w:r>
            <w:r w:rsidRPr="00FC56FF">
              <w:rPr>
                <w:rFonts w:eastAsia="Arial" w:cs="Arial"/>
              </w:rPr>
              <w:t>h</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p>
          <w:p w14:paraId="15EA96D9" w14:textId="77777777" w:rsidR="00FC56FF" w:rsidRPr="00FC56FF" w:rsidRDefault="00FC56FF" w:rsidP="00196C24">
            <w:pPr>
              <w:pStyle w:val="TableParagraph"/>
              <w:spacing w:before="5" w:line="228" w:lineRule="exact"/>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s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d</w:t>
            </w:r>
            <w:r w:rsidRPr="00FC56FF">
              <w:rPr>
                <w:rFonts w:eastAsia="Arial" w:cs="Arial"/>
                <w:spacing w:val="-2"/>
              </w:rPr>
              <w:t xml:space="preserve"> </w:t>
            </w:r>
            <w:r w:rsidRPr="00FC56FF">
              <w:rPr>
                <w:rFonts w:eastAsia="Arial" w:cs="Arial"/>
              </w:rPr>
              <w:t>e</w:t>
            </w:r>
            <w:r w:rsidRPr="00FC56FF">
              <w:rPr>
                <w:rFonts w:eastAsia="Arial" w:cs="Arial"/>
                <w:spacing w:val="-1"/>
              </w:rPr>
              <w:t>a</w:t>
            </w:r>
            <w:r w:rsidRPr="00FC56FF">
              <w:rPr>
                <w:rFonts w:eastAsia="Arial" w:cs="Arial"/>
                <w:spacing w:val="1"/>
              </w:rPr>
              <w:t>sie</w:t>
            </w:r>
            <w:r w:rsidRPr="00FC56FF">
              <w:rPr>
                <w:rFonts w:eastAsia="Arial" w:cs="Arial"/>
              </w:rPr>
              <w:t>r</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aste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2"/>
              </w:rPr>
              <w:t>f</w:t>
            </w:r>
            <w:r w:rsidRPr="00FC56FF">
              <w:rPr>
                <w:rFonts w:eastAsia="Arial" w:cs="Arial"/>
                <w:spacing w:val="-1"/>
              </w:rPr>
              <w:t>i</w:t>
            </w:r>
            <w:r w:rsidRPr="00FC56FF">
              <w:rPr>
                <w:rFonts w:eastAsia="Arial" w:cs="Arial"/>
              </w:rPr>
              <w:t>ts</w:t>
            </w:r>
            <w:r w:rsidRPr="00FC56FF">
              <w:rPr>
                <w:rFonts w:eastAsia="Arial" w:cs="Arial"/>
                <w:spacing w:val="-3"/>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8"/>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14:paraId="72D82311" w14:textId="77777777" w:rsidTr="00FC56FF">
        <w:tc>
          <w:tcPr>
            <w:tcW w:w="0" w:type="auto"/>
            <w:tcBorders>
              <w:top w:val="single" w:sz="5" w:space="0" w:color="000000"/>
              <w:left w:val="single" w:sz="5" w:space="0" w:color="000000"/>
              <w:bottom w:val="single" w:sz="5" w:space="0" w:color="000000"/>
              <w:right w:val="single" w:sz="5" w:space="0" w:color="000000"/>
            </w:tcBorders>
          </w:tcPr>
          <w:p w14:paraId="7FD2513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42834516"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arra</w:t>
            </w:r>
            <w:r w:rsidRPr="00FC56FF">
              <w:rPr>
                <w:rFonts w:eastAsia="Arial" w:cs="Arial"/>
                <w:spacing w:val="-1"/>
              </w:rPr>
              <w:t>n</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6"/>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p>
          <w:p w14:paraId="40FE3230" w14:textId="77777777" w:rsidR="00FC56FF" w:rsidRPr="00FC56FF" w:rsidRDefault="00FC56FF" w:rsidP="00196C24">
            <w:pPr>
              <w:pStyle w:val="TableParagraph"/>
              <w:ind w:left="102" w:right="177"/>
              <w:rPr>
                <w:rFonts w:eastAsia="Arial" w:cs="Arial"/>
              </w:rPr>
            </w:pP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5"/>
              </w:rPr>
              <w:t xml:space="preserve"> </w:t>
            </w:r>
            <w:r w:rsidRPr="00FC56FF">
              <w:rPr>
                <w:rFonts w:eastAsia="Arial" w:cs="Arial"/>
                <w:spacing w:val="-3"/>
              </w:rPr>
              <w:t>w</w:t>
            </w:r>
            <w:r w:rsidRPr="00FC56FF">
              <w:rPr>
                <w:rFonts w:eastAsia="Arial" w:cs="Arial"/>
              </w:rPr>
              <w:t>ar</w:t>
            </w:r>
            <w:r w:rsidRPr="00FC56FF">
              <w:rPr>
                <w:rFonts w:eastAsia="Arial" w:cs="Arial"/>
                <w:spacing w:val="3"/>
              </w:rPr>
              <w:t>r</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2"/>
              </w:rPr>
              <w:t>i</w:t>
            </w:r>
            <w:r w:rsidRPr="00FC56FF">
              <w:rPr>
                <w:rFonts w:eastAsia="Arial" w:cs="Arial"/>
              </w:rPr>
              <w:t>r</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m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rta</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r w:rsidRPr="00FC56FF">
              <w:rPr>
                <w:rFonts w:eastAsia="Arial" w:cs="Arial"/>
                <w:spacing w:val="-9"/>
              </w:rPr>
              <w:t xml:space="preserve"> </w:t>
            </w:r>
            <w:r w:rsidRPr="00FC56FF">
              <w:rPr>
                <w:rFonts w:eastAsia="Arial" w:cs="Arial"/>
                <w:spacing w:val="-2"/>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uch</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s</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bu</w:t>
            </w:r>
            <w:r w:rsidRPr="00FC56FF">
              <w:rPr>
                <w:rFonts w:eastAsia="Arial" w:cs="Arial"/>
                <w:spacing w:val="-5"/>
              </w:rPr>
              <w:t>y</w:t>
            </w:r>
            <w:r w:rsidRPr="00FC56FF">
              <w:rPr>
                <w:rFonts w:eastAsia="Arial" w:cs="Arial"/>
                <w:spacing w:val="1"/>
              </w:rPr>
              <w:t>in</w:t>
            </w:r>
            <w:r w:rsidRPr="00FC56FF">
              <w:rPr>
                <w:rFonts w:eastAsia="Arial" w:cs="Arial"/>
              </w:rPr>
              <w:t>g</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784159E2" w14:textId="77777777" w:rsidTr="00FC56FF">
        <w:tc>
          <w:tcPr>
            <w:tcW w:w="0" w:type="auto"/>
            <w:tcBorders>
              <w:top w:val="single" w:sz="5" w:space="0" w:color="000000"/>
              <w:left w:val="single" w:sz="5" w:space="0" w:color="000000"/>
              <w:bottom w:val="single" w:sz="5" w:space="0" w:color="000000"/>
              <w:right w:val="single" w:sz="5" w:space="0" w:color="000000"/>
            </w:tcBorders>
          </w:tcPr>
          <w:p w14:paraId="68C635E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170E494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2"/>
              </w:rPr>
              <w:t>a</w:t>
            </w:r>
            <w:r w:rsidRPr="00FC56FF">
              <w:rPr>
                <w:rFonts w:eastAsia="Arial" w:cs="Arial"/>
                <w:spacing w:val="3"/>
              </w:rPr>
              <w:t>k</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u</w:t>
            </w:r>
            <w:r w:rsidRPr="00FC56FF">
              <w:rPr>
                <w:rFonts w:eastAsia="Arial" w:cs="Arial"/>
                <w:spacing w:val="1"/>
              </w:rPr>
              <w:t>a</w:t>
            </w:r>
            <w:r w:rsidRPr="00FC56FF">
              <w:rPr>
                <w:rFonts w:eastAsia="Arial" w:cs="Arial"/>
              </w:rPr>
              <w:t>l</w:t>
            </w:r>
          </w:p>
          <w:p w14:paraId="1A1D7C97" w14:textId="77777777" w:rsidR="00FC56FF" w:rsidRPr="00FC56FF" w:rsidRDefault="00FC56FF" w:rsidP="00196C24">
            <w:pPr>
              <w:pStyle w:val="TableParagraph"/>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13"/>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14:paraId="0E90AD3C" w14:textId="77777777" w:rsidTr="00FC56FF">
        <w:tc>
          <w:tcPr>
            <w:tcW w:w="0" w:type="auto"/>
            <w:tcBorders>
              <w:top w:val="single" w:sz="5" w:space="0" w:color="000000"/>
              <w:left w:val="single" w:sz="5" w:space="0" w:color="000000"/>
              <w:bottom w:val="single" w:sz="5" w:space="0" w:color="000000"/>
              <w:right w:val="single" w:sz="5" w:space="0" w:color="000000"/>
            </w:tcBorders>
          </w:tcPr>
          <w:p w14:paraId="7E2239A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020B5E0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3"/>
              </w:rPr>
              <w:t>c</w:t>
            </w:r>
            <w:r w:rsidRPr="00FC56FF">
              <w:rPr>
                <w:rFonts w:eastAsia="Arial" w:cs="Arial"/>
                <w:spacing w:val="-1"/>
              </w:rPr>
              <w:t>l</w:t>
            </w:r>
            <w:r w:rsidRPr="00FC56FF">
              <w:rPr>
                <w:rFonts w:eastAsia="Arial" w:cs="Arial"/>
              </w:rPr>
              <w:t>e</w:t>
            </w:r>
            <w:r w:rsidRPr="00FC56FF">
              <w:rPr>
                <w:rFonts w:eastAsia="Arial" w:cs="Arial"/>
                <w:spacing w:val="1"/>
              </w:rPr>
              <w:t>a</w:t>
            </w:r>
            <w:r w:rsidRPr="00FC56FF">
              <w:rPr>
                <w:rFonts w:eastAsia="Arial" w:cs="Arial"/>
              </w:rPr>
              <w:t>r</w:t>
            </w:r>
            <w:r w:rsidRPr="00FC56FF">
              <w:rPr>
                <w:rFonts w:eastAsia="Arial" w:cs="Arial"/>
                <w:spacing w:val="1"/>
              </w:rPr>
              <w:t>l</w:t>
            </w:r>
            <w:r w:rsidRPr="00FC56FF">
              <w:rPr>
                <w:rFonts w:eastAsia="Arial" w:cs="Arial"/>
              </w:rPr>
              <w:t>y</w:t>
            </w:r>
            <w:r w:rsidRPr="00FC56FF">
              <w:rPr>
                <w:rFonts w:eastAsia="Arial" w:cs="Arial"/>
                <w:spacing w:val="-9"/>
              </w:rPr>
              <w:t xml:space="preserve"> </w:t>
            </w:r>
            <w:r w:rsidRPr="00FC56FF">
              <w:rPr>
                <w:rFonts w:eastAsia="Arial" w:cs="Arial"/>
              </w:rPr>
              <w:t>sta</w:t>
            </w:r>
            <w:r w:rsidRPr="00FC56FF">
              <w:rPr>
                <w:rFonts w:eastAsia="Arial" w:cs="Arial"/>
                <w:spacing w:val="1"/>
              </w:rPr>
              <w:t>t</w:t>
            </w:r>
            <w:r w:rsidRPr="00FC56FF">
              <w:rPr>
                <w:rFonts w:eastAsia="Arial" w:cs="Arial"/>
              </w:rPr>
              <w:t>es</w:t>
            </w:r>
            <w:r w:rsidRPr="00FC56FF">
              <w:rPr>
                <w:rFonts w:eastAsia="Arial" w:cs="Arial"/>
                <w:spacing w:val="-3"/>
              </w:rPr>
              <w:t xml:space="preserve"> w</w:t>
            </w:r>
            <w:r w:rsidRPr="00FC56FF">
              <w:rPr>
                <w:rFonts w:eastAsia="Arial" w:cs="Arial"/>
              </w:rPr>
              <w:t>h</w:t>
            </w:r>
            <w:r w:rsidRPr="00FC56FF">
              <w:rPr>
                <w:rFonts w:eastAsia="Arial" w:cs="Arial"/>
                <w:spacing w:val="1"/>
              </w:rPr>
              <w:t>e</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p>
          <w:p w14:paraId="092293E7"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can</w:t>
            </w:r>
            <w:r w:rsidRPr="00FC56FF">
              <w:rPr>
                <w:rFonts w:eastAsia="Arial" w:cs="Arial"/>
                <w:spacing w:val="-6"/>
              </w:rPr>
              <w:t xml:space="preserve"> </w:t>
            </w:r>
            <w:r w:rsidRPr="00FC56FF">
              <w:rPr>
                <w:rFonts w:eastAsia="Arial" w:cs="Arial"/>
              </w:rPr>
              <w:t>be</w:t>
            </w:r>
            <w:r w:rsidRPr="00FC56FF">
              <w:rPr>
                <w:rFonts w:eastAsia="Arial" w:cs="Arial"/>
                <w:spacing w:val="-6"/>
              </w:rPr>
              <w:t xml:space="preserve"> </w:t>
            </w:r>
            <w:r w:rsidRPr="00FC56FF">
              <w:rPr>
                <w:rFonts w:eastAsia="Arial" w:cs="Arial"/>
              </w:rPr>
              <w:t>or</w:t>
            </w:r>
            <w:r w:rsidRPr="00FC56FF">
              <w:rPr>
                <w:rFonts w:eastAsia="Arial" w:cs="Arial"/>
                <w:spacing w:val="2"/>
              </w:rPr>
              <w:t>d</w:t>
            </w:r>
            <w:r w:rsidRPr="00FC56FF">
              <w:rPr>
                <w:rFonts w:eastAsia="Arial" w:cs="Arial"/>
              </w:rPr>
              <w:t>ered</w:t>
            </w:r>
            <w:r w:rsidRPr="00FC56FF">
              <w:rPr>
                <w:rFonts w:eastAsia="Arial" w:cs="Arial"/>
                <w:spacing w:val="-4"/>
              </w:rPr>
              <w:t xml:space="preserve"> </w:t>
            </w:r>
            <w:r w:rsidRPr="00FC56FF">
              <w:rPr>
                <w:rFonts w:eastAsia="Arial" w:cs="Arial"/>
              </w:rPr>
              <w:t>ac</w:t>
            </w:r>
            <w:r w:rsidRPr="00FC56FF">
              <w:rPr>
                <w:rFonts w:eastAsia="Arial" w:cs="Arial"/>
                <w:spacing w:val="1"/>
              </w:rPr>
              <w:t>c</w:t>
            </w:r>
            <w:r w:rsidRPr="00FC56FF">
              <w:rPr>
                <w:rFonts w:eastAsia="Arial" w:cs="Arial"/>
              </w:rPr>
              <w:t>or</w:t>
            </w:r>
            <w:r w:rsidRPr="00FC56FF">
              <w:rPr>
                <w:rFonts w:eastAsia="Arial" w:cs="Arial"/>
                <w:spacing w:val="2"/>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o</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gi</w:t>
            </w:r>
            <w:r w:rsidRPr="00FC56FF">
              <w:rPr>
                <w:rFonts w:eastAsia="Arial" w:cs="Arial"/>
                <w:spacing w:val="2"/>
              </w:rPr>
              <w:t>ve</w:t>
            </w:r>
            <w:r w:rsidRPr="00FC56FF">
              <w:rPr>
                <w:rFonts w:eastAsia="Arial" w:cs="Arial"/>
              </w:rPr>
              <w:t>n</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w:t>
            </w:r>
          </w:p>
        </w:tc>
      </w:tr>
      <w:tr w:rsidR="00FC56FF" w:rsidRPr="00FC56FF" w14:paraId="4C1023B3" w14:textId="77777777" w:rsidTr="00FC56FF">
        <w:tc>
          <w:tcPr>
            <w:tcW w:w="0" w:type="auto"/>
            <w:tcBorders>
              <w:top w:val="single" w:sz="5" w:space="0" w:color="000000"/>
              <w:left w:val="single" w:sz="5" w:space="0" w:color="000000"/>
              <w:bottom w:val="single" w:sz="5" w:space="0" w:color="000000"/>
              <w:right w:val="single" w:sz="5" w:space="0" w:color="000000"/>
            </w:tcBorders>
          </w:tcPr>
          <w:p w14:paraId="5F5296A0"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7E695FC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rPr>
              <w:t>m</w:t>
            </w:r>
            <w:r w:rsidRPr="00FC56FF">
              <w:rPr>
                <w:rFonts w:eastAsia="Arial" w:cs="Arial"/>
                <w:spacing w:val="-2"/>
              </w:rPr>
              <w:t xml:space="preserve"> </w:t>
            </w:r>
            <w:r w:rsidRPr="00FC56FF">
              <w:rPr>
                <w:rFonts w:eastAsia="Arial" w:cs="Arial"/>
              </w:rPr>
              <w:t>of</w:t>
            </w:r>
          </w:p>
          <w:p w14:paraId="2B8C9A81" w14:textId="77777777"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ach</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11"/>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0"/>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spacing w:val="-12"/>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ences.</w:t>
            </w:r>
          </w:p>
        </w:tc>
      </w:tr>
      <w:tr w:rsidR="00FC56FF" w:rsidRPr="00FC56FF" w14:paraId="5453073A" w14:textId="77777777" w:rsidTr="00FC56FF">
        <w:tc>
          <w:tcPr>
            <w:tcW w:w="0" w:type="auto"/>
            <w:tcBorders>
              <w:top w:val="single" w:sz="5" w:space="0" w:color="000000"/>
              <w:left w:val="single" w:sz="5" w:space="0" w:color="000000"/>
              <w:bottom w:val="single" w:sz="5" w:space="0" w:color="000000"/>
              <w:right w:val="single" w:sz="5" w:space="0" w:color="000000"/>
            </w:tcBorders>
          </w:tcPr>
          <w:p w14:paraId="223665E4"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1BEFA9D5" w14:textId="77777777" w:rsidR="00FC56FF" w:rsidRPr="00FC56FF" w:rsidRDefault="00FC56FF" w:rsidP="00196C24">
            <w:pPr>
              <w:pStyle w:val="TableParagraph"/>
              <w:spacing w:before="4" w:line="228" w:lineRule="exact"/>
              <w:ind w:left="102" w:right="185"/>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spacing w:val="-1"/>
              </w:rPr>
              <w:t>d</w:t>
            </w:r>
            <w:r w:rsidRPr="00FC56FF">
              <w:rPr>
                <w:rFonts w:eastAsia="Arial" w:cs="Arial"/>
                <w:spacing w:val="1"/>
              </w:rPr>
              <w:t>a</w:t>
            </w:r>
            <w:r w:rsidRPr="00FC56FF">
              <w:rPr>
                <w:rFonts w:eastAsia="Arial" w:cs="Arial"/>
              </w:rPr>
              <w:t>t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1"/>
              </w:rPr>
              <w:t>f</w:t>
            </w:r>
            <w:r w:rsidRPr="00FC56FF">
              <w:rPr>
                <w:rFonts w:eastAsia="Arial" w:cs="Arial"/>
              </w:rPr>
              <w:t>ore</w:t>
            </w:r>
            <w:r w:rsidRPr="00FC56FF">
              <w:rPr>
                <w:rFonts w:eastAsia="Arial" w:cs="Arial"/>
                <w:spacing w:val="-6"/>
              </w:rPr>
              <w:t xml:space="preserve"> </w:t>
            </w:r>
            <w:r w:rsidRPr="00FC56FF">
              <w:rPr>
                <w:rFonts w:eastAsia="Arial" w:cs="Arial"/>
                <w:spacing w:val="1"/>
              </w:rPr>
              <w:t>d</w:t>
            </w:r>
            <w:r w:rsidRPr="00FC56FF">
              <w:rPr>
                <w:rFonts w:eastAsia="Arial" w:cs="Arial"/>
              </w:rPr>
              <w:t>at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w w:val="99"/>
              </w:rPr>
              <w:t xml:space="preserve"> </w:t>
            </w:r>
            <w:r w:rsidRPr="00FC56FF">
              <w:rPr>
                <w:rFonts w:eastAsia="Arial" w:cs="Arial"/>
              </w:rPr>
              <w:t>exp</w:t>
            </w:r>
            <w:r w:rsidRPr="00FC56FF">
              <w:rPr>
                <w:rFonts w:eastAsia="Arial" w:cs="Arial"/>
                <w:spacing w:val="-2"/>
              </w:rPr>
              <w:t>i</w:t>
            </w:r>
            <w:r w:rsidRPr="00FC56FF">
              <w:rPr>
                <w:rFonts w:eastAsia="Arial" w:cs="Arial"/>
                <w:spacing w:val="3"/>
              </w:rPr>
              <w:t>r</w:t>
            </w:r>
            <w:r w:rsidRPr="00FC56FF">
              <w:rPr>
                <w:rFonts w:eastAsia="Arial" w:cs="Arial"/>
              </w:rPr>
              <w:t>y</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5"/>
              </w:rPr>
              <w:t xml:space="preserve"> </w:t>
            </w:r>
            <w:r w:rsidRPr="00FC56FF">
              <w:rPr>
                <w:rFonts w:eastAsia="Arial" w:cs="Arial"/>
              </w:rPr>
              <w:t>(</w:t>
            </w:r>
            <w:r w:rsidRPr="00FC56FF">
              <w:rPr>
                <w:rFonts w:eastAsia="Arial" w:cs="Arial"/>
                <w:spacing w:val="-1"/>
              </w:rPr>
              <w:t>l</w:t>
            </w:r>
            <w:r w:rsidRPr="00FC56FF">
              <w:rPr>
                <w:rFonts w:eastAsia="Arial" w:cs="Arial"/>
              </w:rPr>
              <w:t>ast</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en</w:t>
            </w:r>
            <w:r w:rsidRPr="00FC56FF">
              <w:rPr>
                <w:rFonts w:eastAsia="Arial" w:cs="Arial"/>
                <w:spacing w:val="-4"/>
              </w:rPr>
              <w:t xml:space="preserve"> </w:t>
            </w:r>
            <w:r w:rsidRPr="00FC56FF">
              <w:rPr>
                <w:rFonts w:eastAsia="Arial" w:cs="Arial"/>
              </w:rPr>
              <w:t>produc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4"/>
              </w:rPr>
              <w:t>s</w:t>
            </w:r>
            <w:r w:rsidRPr="00FC56FF">
              <w:rPr>
                <w:rFonts w:eastAsia="Arial" w:cs="Arial"/>
              </w:rPr>
              <w:t>ed</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spacing w:val="1"/>
              </w:rPr>
              <w:t>co</w:t>
            </w:r>
            <w:r w:rsidRPr="00FC56FF">
              <w:rPr>
                <w:rFonts w:eastAsia="Arial" w:cs="Arial"/>
              </w:rPr>
              <w:t>ns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79CD6D18" w14:textId="77777777" w:rsidTr="00FC56FF">
        <w:tc>
          <w:tcPr>
            <w:tcW w:w="0" w:type="auto"/>
            <w:tcBorders>
              <w:top w:val="single" w:sz="5" w:space="0" w:color="000000"/>
              <w:left w:val="single" w:sz="5" w:space="0" w:color="000000"/>
              <w:bottom w:val="single" w:sz="5" w:space="0" w:color="000000"/>
              <w:right w:val="single" w:sz="5" w:space="0" w:color="000000"/>
            </w:tcBorders>
          </w:tcPr>
          <w:p w14:paraId="1049146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5EA0DFE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ser</w:t>
            </w:r>
            <w:r w:rsidRPr="00FC56FF">
              <w:rPr>
                <w:rFonts w:eastAsia="Arial" w:cs="Arial"/>
                <w:spacing w:val="1"/>
              </w:rPr>
              <w:t>i</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s</w:t>
            </w:r>
            <w:r w:rsidRPr="00FC56FF">
              <w:rPr>
                <w:rFonts w:eastAsia="Arial" w:cs="Arial"/>
              </w:rPr>
              <w:t>,</w:t>
            </w:r>
            <w:r w:rsidRPr="00FC56FF">
              <w:rPr>
                <w:rFonts w:eastAsia="Arial" w:cs="Arial"/>
                <w:spacing w:val="-6"/>
              </w:rPr>
              <w:t xml:space="preserve"> </w:t>
            </w:r>
            <w:r w:rsidRPr="00FC56FF">
              <w:rPr>
                <w:rFonts w:eastAsia="Arial" w:cs="Arial"/>
                <w:spacing w:val="-1"/>
              </w:rPr>
              <w:t>b</w:t>
            </w:r>
            <w:r w:rsidRPr="00FC56FF">
              <w:rPr>
                <w:rFonts w:eastAsia="Arial" w:cs="Arial"/>
              </w:rPr>
              <w:t>atch</w:t>
            </w:r>
            <w:r w:rsidRPr="00FC56FF">
              <w:rPr>
                <w:rFonts w:eastAsia="Arial" w:cs="Arial"/>
                <w:spacing w:val="-6"/>
              </w:rPr>
              <w:t xml:space="preserve"> </w:t>
            </w:r>
            <w:r w:rsidRPr="00FC56FF">
              <w:rPr>
                <w:rFonts w:eastAsia="Arial" w:cs="Arial"/>
                <w:spacing w:val="1"/>
              </w:rPr>
              <w:t>n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2"/>
              </w:rPr>
              <w:t>l</w:t>
            </w:r>
            <w:r w:rsidRPr="00FC56FF">
              <w:rPr>
                <w:rFonts w:eastAsia="Arial" w:cs="Arial"/>
              </w:rPr>
              <w:t>ot</w:t>
            </w:r>
            <w:r w:rsidRPr="00FC56FF">
              <w:rPr>
                <w:rFonts w:eastAsia="Arial" w:cs="Arial"/>
                <w:spacing w:val="-6"/>
              </w:rPr>
              <w:t xml:space="preserve"> </w:t>
            </w:r>
            <w:r w:rsidRPr="00FC56FF">
              <w:rPr>
                <w:rFonts w:eastAsia="Arial" w:cs="Arial"/>
                <w:spacing w:val="1"/>
              </w:rPr>
              <w:t>n</w:t>
            </w:r>
            <w:r w:rsidRPr="00FC56FF">
              <w:rPr>
                <w:rFonts w:eastAsia="Arial" w:cs="Arial"/>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p>
          <w:p w14:paraId="5CBA8000" w14:textId="77777777" w:rsidR="00FC56FF" w:rsidRPr="00FC56FF" w:rsidRDefault="00FC56FF" w:rsidP="00196C24">
            <w:pPr>
              <w:pStyle w:val="TableParagraph"/>
              <w:ind w:left="102" w:right="158"/>
              <w:rPr>
                <w:rFonts w:eastAsia="Arial" w:cs="Arial"/>
              </w:rPr>
            </w:pPr>
            <w:r w:rsidRPr="00FC56FF">
              <w:rPr>
                <w:rFonts w:eastAsia="Arial" w:cs="Arial"/>
              </w:rPr>
              <w:t>an</w:t>
            </w:r>
            <w:r w:rsidRPr="00FC56FF">
              <w:rPr>
                <w:rFonts w:eastAsia="Arial" w:cs="Arial"/>
                <w:spacing w:val="-8"/>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143EC7F4" w14:textId="77777777" w:rsidTr="00FC56FF">
        <w:tc>
          <w:tcPr>
            <w:tcW w:w="0" w:type="auto"/>
            <w:tcBorders>
              <w:top w:val="single" w:sz="5" w:space="0" w:color="000000"/>
              <w:left w:val="single" w:sz="5" w:space="0" w:color="000000"/>
              <w:bottom w:val="single" w:sz="5" w:space="0" w:color="000000"/>
              <w:right w:val="single" w:sz="5" w:space="0" w:color="000000"/>
            </w:tcBorders>
          </w:tcPr>
          <w:p w14:paraId="58DF1D8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027D1FA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e</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rPr>
              <w:t>(</w:t>
            </w:r>
            <w:r w:rsidRPr="00FC56FF">
              <w:rPr>
                <w:rFonts w:eastAsia="Arial" w:cs="Arial"/>
                <w:spacing w:val="2"/>
              </w:rPr>
              <w:t>e</w:t>
            </w:r>
            <w:r w:rsidRPr="00FC56FF">
              <w:rPr>
                <w:rFonts w:eastAsia="Arial" w:cs="Arial"/>
              </w:rPr>
              <w:t>.g.</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rPr>
              <w:t>a</w:t>
            </w:r>
            <w:r w:rsidRPr="00FC56FF">
              <w:rPr>
                <w:rFonts w:eastAsia="Arial" w:cs="Arial"/>
                <w:spacing w:val="-5"/>
              </w:rPr>
              <w:t xml:space="preserve"> </w:t>
            </w:r>
            <w:r w:rsidRPr="00FC56FF">
              <w:rPr>
                <w:rFonts w:eastAsia="Arial" w:cs="Arial"/>
              </w:rPr>
              <w:t>URI)</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w:t>
            </w:r>
          </w:p>
          <w:p w14:paraId="153458C9"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spacing w:val="4"/>
              </w:rPr>
              <w:t>m</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75984D15" w14:textId="77777777" w:rsidTr="00FC56FF">
        <w:tc>
          <w:tcPr>
            <w:tcW w:w="0" w:type="auto"/>
            <w:tcBorders>
              <w:top w:val="single" w:sz="5" w:space="0" w:color="000000"/>
              <w:left w:val="single" w:sz="5" w:space="0" w:color="000000"/>
              <w:bottom w:val="single" w:sz="5" w:space="0" w:color="000000"/>
              <w:right w:val="single" w:sz="5" w:space="0" w:color="000000"/>
            </w:tcBorders>
          </w:tcPr>
          <w:p w14:paraId="47899735"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047AB59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n</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i</w:t>
            </w:r>
            <w:r w:rsidRPr="00FC56FF">
              <w:rPr>
                <w:rFonts w:eastAsia="Arial" w:cs="Arial"/>
                <w:spacing w:val="2"/>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t</w:t>
            </w:r>
            <w:r w:rsidRPr="00FC56FF">
              <w:rPr>
                <w:rFonts w:eastAsia="Arial" w:cs="Arial"/>
              </w:rPr>
              <w:t>-of</w:t>
            </w:r>
            <w:r w:rsidRPr="00FC56FF">
              <w:rPr>
                <w:rFonts w:eastAsia="Arial" w:cs="Arial"/>
                <w:spacing w:val="-5"/>
              </w:rPr>
              <w:t xml:space="preserve"> </w:t>
            </w:r>
            <w:r w:rsidRPr="00FC56FF">
              <w:rPr>
                <w:rFonts w:eastAsia="Arial" w:cs="Arial"/>
              </w:rPr>
              <w:t>re</w:t>
            </w:r>
            <w:r w:rsidRPr="00FC56FF">
              <w:rPr>
                <w:rFonts w:eastAsia="Arial" w:cs="Arial"/>
                <w:spacing w:val="-2"/>
              </w:rPr>
              <w:t>l</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sh</w:t>
            </w:r>
            <w:r w:rsidRPr="00FC56FF">
              <w:rPr>
                <w:rFonts w:eastAsia="Arial" w:cs="Arial"/>
                <w:spacing w:val="-2"/>
              </w:rPr>
              <w:t>i</w:t>
            </w:r>
            <w:r w:rsidRPr="00FC56FF">
              <w:rPr>
                <w:rFonts w:eastAsia="Arial" w:cs="Arial"/>
              </w:rPr>
              <w:t>ps</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6"/>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2"/>
              </w:rPr>
              <w:t>l</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a</w:t>
            </w:r>
          </w:p>
          <w:p w14:paraId="7295BD9E" w14:textId="77777777" w:rsidR="00FC56FF" w:rsidRPr="00FC56FF" w:rsidRDefault="00FC56FF" w:rsidP="00196C24">
            <w:pPr>
              <w:pStyle w:val="TableParagraph"/>
              <w:spacing w:line="239" w:lineRule="auto"/>
              <w:ind w:left="102" w:right="152"/>
              <w:rPr>
                <w:rFonts w:eastAsia="Arial" w:cs="Arial"/>
              </w:rPr>
            </w:pP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2"/>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c</w:t>
            </w:r>
            <w:r w:rsidRPr="00FC56FF">
              <w:rPr>
                <w:rFonts w:eastAsia="Arial" w:cs="Arial"/>
              </w:rPr>
              <w:t>ases</w:t>
            </w:r>
            <w:r w:rsidRPr="00FC56FF">
              <w:rPr>
                <w:rFonts w:eastAsia="Arial" w:cs="Arial"/>
                <w:spacing w:val="-4"/>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re</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rPr>
              <w:t>o</w:t>
            </w:r>
            <w:r w:rsidRPr="00FC56FF">
              <w:rPr>
                <w:rFonts w:eastAsia="Arial" w:cs="Arial"/>
                <w:spacing w:val="-2"/>
              </w:rPr>
              <w:t>l</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pl</w:t>
            </w:r>
            <w:r w:rsidRPr="00FC56FF">
              <w:rPr>
                <w:rFonts w:eastAsia="Arial" w:cs="Arial"/>
              </w:rPr>
              <w:t>ac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l</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spacing w:val="-1"/>
              </w:rPr>
              <w:t>l</w:t>
            </w:r>
            <w:r w:rsidRPr="00FC56FF">
              <w:rPr>
                <w:rFonts w:eastAsia="Arial" w:cs="Arial"/>
              </w:rPr>
              <w:t>ec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w:t>
            </w:r>
            <w:r w:rsidRPr="00FC56FF">
              <w:rPr>
                <w:rFonts w:eastAsia="Arial" w:cs="Arial"/>
                <w:spacing w:val="1"/>
              </w:rPr>
              <w:t>t</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he</w:t>
            </w:r>
            <w:r w:rsidRPr="00FC56FF">
              <w:rPr>
                <w:rFonts w:eastAsia="Arial" w:cs="Arial"/>
                <w:spacing w:val="-4"/>
              </w:rPr>
              <w:t xml:space="preserve"> </w:t>
            </w:r>
            <w:r w:rsidRPr="00FC56FF">
              <w:rPr>
                <w:rFonts w:eastAsia="Arial" w:cs="Arial"/>
              </w:rPr>
              <w:t>old</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n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rPr>
              <w:t>te</w:t>
            </w:r>
            <w:r w:rsidRPr="00FC56FF">
              <w:rPr>
                <w:rFonts w:eastAsia="Arial" w:cs="Arial"/>
                <w:spacing w:val="4"/>
              </w:rPr>
              <w:t>m</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sh</w:t>
            </w:r>
            <w:r w:rsidRPr="00FC56FF">
              <w:rPr>
                <w:rFonts w:eastAsia="Arial" w:cs="Arial"/>
                <w:spacing w:val="-1"/>
              </w:rPr>
              <w:t>o</w:t>
            </w:r>
            <w:r w:rsidRPr="00FC56FF">
              <w:rPr>
                <w:rFonts w:eastAsia="Arial" w:cs="Arial"/>
              </w:rPr>
              <w:t>uld</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n</w:t>
            </w:r>
            <w:r w:rsidRPr="00FC56FF">
              <w:rPr>
                <w:rFonts w:eastAsia="Arial" w:cs="Arial"/>
                <w:spacing w:val="-5"/>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e</w:t>
            </w:r>
            <w:r w:rsidRPr="00FC56FF">
              <w:rPr>
                <w:rFonts w:eastAsia="Arial" w:cs="Arial"/>
                <w:spacing w:val="2"/>
              </w:rPr>
              <w:t>n</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w:t>
            </w:r>
            <w:r w:rsidRPr="00FC56FF">
              <w:rPr>
                <w:rFonts w:eastAsia="Arial" w:cs="Arial"/>
                <w:spacing w:val="1"/>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21496A53" w14:textId="77777777" w:rsidTr="00FC56FF">
        <w:tc>
          <w:tcPr>
            <w:tcW w:w="0" w:type="auto"/>
            <w:tcBorders>
              <w:top w:val="single" w:sz="5" w:space="0" w:color="000000"/>
              <w:left w:val="single" w:sz="5" w:space="0" w:color="000000"/>
              <w:bottom w:val="single" w:sz="5" w:space="0" w:color="000000"/>
              <w:right w:val="single" w:sz="5" w:space="0" w:color="000000"/>
            </w:tcBorders>
          </w:tcPr>
          <w:p w14:paraId="6ED2140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C57B5C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s</w:t>
            </w:r>
            <w:r w:rsidRPr="00FC56FF">
              <w:rPr>
                <w:rFonts w:eastAsia="Arial" w:cs="Arial"/>
                <w:spacing w:val="-7"/>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rPr>
              <w:t>sold</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pti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7"/>
              </w:rPr>
              <w:t>t</w:t>
            </w:r>
            <w:r w:rsidRPr="00FC56FF">
              <w:rPr>
                <w:rFonts w:eastAsia="Arial" w:cs="Arial"/>
              </w:rPr>
              <w:t>-of</w:t>
            </w:r>
          </w:p>
          <w:p w14:paraId="1BE452CE" w14:textId="77777777" w:rsidR="00FC56FF" w:rsidRPr="00FC56FF" w:rsidRDefault="00FC56FF" w:rsidP="00196C24">
            <w:pPr>
              <w:pStyle w:val="TableParagraph"/>
              <w:ind w:left="102" w:right="103"/>
              <w:rPr>
                <w:rFonts w:eastAsia="Arial" w:cs="Arial"/>
              </w:rPr>
            </w:pP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7"/>
              </w:rPr>
              <w:t xml:space="preserve"> </w:t>
            </w:r>
            <w:r w:rsidRPr="00FC56FF">
              <w:rPr>
                <w:rFonts w:eastAsia="Arial" w:cs="Arial"/>
                <w:spacing w:val="3"/>
              </w:rPr>
              <w:t>(</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al</w:t>
            </w:r>
            <w:r w:rsidRPr="00FC56FF">
              <w:rPr>
                <w:rFonts w:eastAsia="Arial" w:cs="Arial"/>
                <w:spacing w:val="1"/>
              </w:rPr>
              <w:t>s</w:t>
            </w:r>
            <w:r w:rsidRPr="00FC56FF">
              <w:rPr>
                <w:rFonts w:eastAsia="Arial" w:cs="Arial"/>
              </w:rPr>
              <w:t>o</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d</w:t>
            </w:r>
            <w:r w:rsidRPr="00FC56FF">
              <w:rPr>
                <w:rFonts w:eastAsia="Arial" w:cs="Arial"/>
                <w:spacing w:val="-1"/>
              </w:rPr>
              <w:t>e</w:t>
            </w:r>
            <w:r w:rsidRPr="00FC56FF">
              <w:rPr>
                <w:rFonts w:eastAsia="Arial" w:cs="Arial"/>
                <w:spacing w:val="9"/>
              </w:rPr>
              <w:t>n</w:t>
            </w:r>
            <w:r w:rsidRPr="00FC56FF">
              <w:rPr>
                <w:rFonts w:eastAsia="Arial" w:cs="Arial"/>
              </w:rPr>
              <w:t>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w w:val="99"/>
              </w:rPr>
              <w:t xml:space="preserve"> </w:t>
            </w:r>
            <w:r w:rsidRPr="00FC56FF">
              <w:rPr>
                <w:rFonts w:eastAsia="Arial" w:cs="Arial"/>
              </w:rPr>
              <w:t>o</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10"/>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9"/>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0B691F15" w14:textId="77777777" w:rsidTr="00FC56FF">
        <w:tc>
          <w:tcPr>
            <w:tcW w:w="0" w:type="auto"/>
            <w:tcBorders>
              <w:top w:val="single" w:sz="5" w:space="0" w:color="000000"/>
              <w:left w:val="single" w:sz="5" w:space="0" w:color="000000"/>
              <w:bottom w:val="single" w:sz="5" w:space="0" w:color="000000"/>
              <w:right w:val="single" w:sz="5" w:space="0" w:color="000000"/>
            </w:tcBorders>
          </w:tcPr>
          <w:p w14:paraId="1880C28E"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EB4713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2"/>
              </w:rPr>
              <w:t xml:space="preserve"> </w:t>
            </w:r>
            <w:r w:rsidRPr="00FC56FF">
              <w:rPr>
                <w:rFonts w:eastAsia="Arial" w:cs="Arial"/>
              </w:rPr>
              <w:t>sta</w:t>
            </w:r>
            <w:r w:rsidRPr="00FC56FF">
              <w:rPr>
                <w:rFonts w:eastAsia="Arial" w:cs="Arial"/>
                <w:spacing w:val="-1"/>
              </w:rPr>
              <w:t>t</w:t>
            </w:r>
            <w:r w:rsidRPr="00FC56FF">
              <w:rPr>
                <w:rFonts w:eastAsia="Arial" w:cs="Arial"/>
              </w:rPr>
              <w:t>e</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co</w:t>
            </w:r>
            <w:r w:rsidRPr="00FC56FF">
              <w:rPr>
                <w:rFonts w:eastAsia="Arial" w:cs="Arial"/>
                <w:spacing w:val="1"/>
              </w:rPr>
              <w:t>u</w:t>
            </w:r>
            <w:r w:rsidRPr="00FC56FF">
              <w:rPr>
                <w:rFonts w:eastAsia="Arial" w:cs="Arial"/>
              </w:rPr>
              <w:t>nt</w:t>
            </w:r>
            <w:r w:rsidRPr="00FC56FF">
              <w:rPr>
                <w:rFonts w:eastAsia="Arial" w:cs="Arial"/>
                <w:spacing w:val="2"/>
              </w:rPr>
              <w:t>r</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3"/>
              </w:rPr>
              <w:t xml:space="preserve"> </w:t>
            </w:r>
            <w:r w:rsidRPr="00FC56FF">
              <w:rPr>
                <w:rFonts w:eastAsia="Arial" w:cs="Arial"/>
              </w:rPr>
              <w:t>or</w:t>
            </w:r>
            <w:r w:rsidRPr="00FC56FF">
              <w:rPr>
                <w:rFonts w:eastAsia="Arial" w:cs="Arial"/>
                <w:spacing w:val="-1"/>
              </w:rPr>
              <w:t>i</w:t>
            </w:r>
            <w:r w:rsidRPr="00FC56FF">
              <w:rPr>
                <w:rFonts w:eastAsia="Arial" w:cs="Arial"/>
                <w:spacing w:val="1"/>
              </w:rPr>
              <w:t>g</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4"/>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24B668F2" w14:textId="77777777" w:rsidTr="00FC56FF">
        <w:tc>
          <w:tcPr>
            <w:tcW w:w="0" w:type="auto"/>
            <w:tcBorders>
              <w:top w:val="single" w:sz="5" w:space="0" w:color="000000"/>
              <w:left w:val="single" w:sz="5" w:space="0" w:color="000000"/>
              <w:bottom w:val="single" w:sz="5" w:space="0" w:color="000000"/>
              <w:right w:val="single" w:sz="5" w:space="0" w:color="000000"/>
            </w:tcBorders>
          </w:tcPr>
          <w:p w14:paraId="5ADA2E0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7F240A9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3"/>
              </w:rPr>
              <w:t>c</w:t>
            </w:r>
            <w:r w:rsidRPr="00FC56FF">
              <w:rPr>
                <w:rFonts w:eastAsia="Arial" w:cs="Arial"/>
              </w:rPr>
              <w:t>at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4"/>
              </w:rPr>
              <w:t xml:space="preserve"> </w:t>
            </w:r>
            <w:r w:rsidRPr="00FC56FF">
              <w:rPr>
                <w:rFonts w:eastAsia="Arial" w:cs="Arial"/>
              </w:rPr>
              <w:t>co</w:t>
            </w:r>
            <w:r w:rsidRPr="00FC56FF">
              <w:rPr>
                <w:rFonts w:eastAsia="Arial" w:cs="Arial"/>
                <w:spacing w:val="-1"/>
              </w:rPr>
              <w:t>n</w:t>
            </w:r>
            <w:r w:rsidRPr="00FC56FF">
              <w:rPr>
                <w:rFonts w:eastAsia="Arial" w:cs="Arial"/>
              </w:rPr>
              <w:t>tractu</w:t>
            </w:r>
            <w:r w:rsidRPr="00FC56FF">
              <w:rPr>
                <w:rFonts w:eastAsia="Arial" w:cs="Arial"/>
                <w:spacing w:val="1"/>
              </w:rPr>
              <w:t>a</w:t>
            </w:r>
            <w:r w:rsidRPr="00FC56FF">
              <w:rPr>
                <w:rFonts w:eastAsia="Arial" w:cs="Arial"/>
              </w:rPr>
              <w:t>l</w:t>
            </w:r>
            <w:r w:rsidRPr="00FC56FF">
              <w:rPr>
                <w:rFonts w:eastAsia="Arial" w:cs="Arial"/>
                <w:spacing w:val="-6"/>
              </w:rPr>
              <w:t xml:space="preserve"> </w:t>
            </w:r>
            <w:r w:rsidRPr="00FC56FF">
              <w:rPr>
                <w:rFonts w:eastAsia="Arial" w:cs="Arial"/>
              </w:rPr>
              <w:t>ar</w:t>
            </w:r>
            <w:r w:rsidRPr="00FC56FF">
              <w:rPr>
                <w:rFonts w:eastAsia="Arial" w:cs="Arial"/>
                <w:spacing w:val="1"/>
              </w:rPr>
              <w:t>r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bl>
    <w:p w14:paraId="04E4C098" w14:textId="77777777" w:rsidR="00FC56FF" w:rsidRDefault="00FC56FF" w:rsidP="00FC56FF">
      <w:pPr>
        <w:spacing w:before="10" w:line="260" w:lineRule="exact"/>
        <w:rPr>
          <w:sz w:val="26"/>
          <w:szCs w:val="26"/>
        </w:rPr>
      </w:pPr>
    </w:p>
    <w:p w14:paraId="56BD2EEE" w14:textId="77777777" w:rsidR="00FC56FF" w:rsidRDefault="00FC56FF" w:rsidP="00383C49">
      <w:pPr>
        <w:pStyle w:val="Overskrift4"/>
        <w:keepNext/>
        <w:ind w:left="862" w:hanging="862"/>
        <w:rPr>
          <w:rFonts w:eastAsia="Arial"/>
        </w:rPr>
      </w:pPr>
      <w:r>
        <w:rPr>
          <w:rFonts w:eastAsia="Arial"/>
        </w:rPr>
        <w:t>It</w:t>
      </w:r>
      <w:r>
        <w:rPr>
          <w:rFonts w:eastAsia="Arial"/>
          <w:spacing w:val="-1"/>
        </w:rPr>
        <w:t>e</w:t>
      </w:r>
      <w:r>
        <w:rPr>
          <w:rFonts w:eastAsia="Arial"/>
        </w:rPr>
        <w:t>m</w:t>
      </w:r>
      <w:r>
        <w:rPr>
          <w:rFonts w:eastAsia="Arial"/>
          <w:spacing w:val="-11"/>
        </w:rPr>
        <w:t xml:space="preserve"> </w:t>
      </w:r>
      <w:r>
        <w:rPr>
          <w:rFonts w:eastAsia="Arial"/>
          <w:spacing w:val="-1"/>
        </w:rPr>
        <w:t>P</w:t>
      </w:r>
      <w:r>
        <w:rPr>
          <w:rFonts w:eastAsia="Arial"/>
        </w:rPr>
        <w:t>ro</w:t>
      </w:r>
      <w:r>
        <w:rPr>
          <w:rFonts w:eastAsia="Arial"/>
          <w:spacing w:val="1"/>
        </w:rPr>
        <w:t>p</w:t>
      </w:r>
      <w:r>
        <w:rPr>
          <w:rFonts w:eastAsia="Arial"/>
        </w:rPr>
        <w:t>erty</w:t>
      </w:r>
    </w:p>
    <w:p w14:paraId="32BE44A4"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620AC316" w14:textId="77777777"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485C1BCC"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10A3413F"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297BF01D" w14:textId="77777777" w:rsidTr="00FC56FF">
        <w:tc>
          <w:tcPr>
            <w:tcW w:w="0" w:type="auto"/>
            <w:tcBorders>
              <w:top w:val="single" w:sz="5" w:space="0" w:color="000000"/>
              <w:left w:val="single" w:sz="5" w:space="0" w:color="000000"/>
              <w:bottom w:val="single" w:sz="5" w:space="0" w:color="000000"/>
              <w:right w:val="single" w:sz="5" w:space="0" w:color="000000"/>
            </w:tcBorders>
          </w:tcPr>
          <w:p w14:paraId="51EAFB7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3EBE8B6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4"/>
              </w:rPr>
              <w:t xml:space="preserve"> </w:t>
            </w:r>
            <w:r w:rsidRPr="00FC56FF">
              <w:rPr>
                <w:rFonts w:eastAsia="Arial" w:cs="Arial"/>
              </w:rPr>
              <w:t>pro</w:t>
            </w:r>
            <w:r w:rsidRPr="00FC56FF">
              <w:rPr>
                <w:rFonts w:eastAsia="Arial" w:cs="Arial"/>
                <w:spacing w:val="2"/>
              </w:rPr>
              <w:t>p</w:t>
            </w:r>
            <w:r w:rsidRPr="00FC56FF">
              <w:rPr>
                <w:rFonts w:eastAsia="Arial" w:cs="Arial"/>
              </w:rPr>
              <w:t>ert</w:t>
            </w:r>
            <w:r w:rsidRPr="00FC56FF">
              <w:rPr>
                <w:rFonts w:eastAsia="Arial" w:cs="Arial"/>
                <w:spacing w:val="-1"/>
              </w:rPr>
              <w:t>i</w:t>
            </w:r>
            <w:r w:rsidRPr="00FC56FF">
              <w:rPr>
                <w:rFonts w:eastAsia="Arial" w:cs="Arial"/>
              </w:rPr>
              <w:t>es</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p>
          <w:p w14:paraId="2EF5DF15" w14:textId="77777777" w:rsidR="00FC56FF" w:rsidRPr="00FC56FF" w:rsidRDefault="00FC56FF" w:rsidP="00B3313E">
            <w:pPr>
              <w:pStyle w:val="TableParagraph"/>
              <w:ind w:left="102" w:right="158"/>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spacing w:val="4"/>
              </w:rPr>
              <w:t>m</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ts</w:t>
            </w:r>
            <w:r w:rsidRPr="00FC56FF">
              <w:rPr>
                <w:rFonts w:eastAsia="Arial" w:cs="Arial"/>
                <w:spacing w:val="1"/>
              </w:rPr>
              <w:t>e</w:t>
            </w:r>
            <w:r w:rsidRPr="00FC56FF">
              <w:rPr>
                <w:rFonts w:eastAsia="Arial" w:cs="Arial"/>
                <w:spacing w:val="-1"/>
              </w:rPr>
              <w:t>l</w:t>
            </w:r>
            <w:r w:rsidRPr="00FC56FF">
              <w:rPr>
                <w:rFonts w:eastAsia="Arial" w:cs="Arial"/>
                <w:spacing w:val="2"/>
              </w:rPr>
              <w:t>f</w:t>
            </w:r>
            <w:r w:rsidRPr="00FC56FF">
              <w:rPr>
                <w:rFonts w:eastAsia="Arial" w:cs="Arial"/>
              </w:rPr>
              <w:t>.</w:t>
            </w:r>
            <w:r w:rsidRPr="00FC56FF">
              <w:rPr>
                <w:rFonts w:eastAsia="Arial" w:cs="Arial"/>
                <w:spacing w:val="-6"/>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spacing w:val="1"/>
              </w:rPr>
              <w:t>n</w:t>
            </w:r>
            <w:r w:rsidRPr="00FC56FF">
              <w:rPr>
                <w:rFonts w:eastAsia="Arial" w:cs="Arial"/>
              </w:rPr>
              <w:t>h</w:t>
            </w:r>
            <w:r w:rsidRPr="00FC56FF">
              <w:rPr>
                <w:rFonts w:eastAsia="Arial" w:cs="Arial"/>
                <w:spacing w:val="-1"/>
              </w:rPr>
              <w:t>a</w:t>
            </w:r>
            <w:r w:rsidRPr="00FC56FF">
              <w:rPr>
                <w:rFonts w:eastAsia="Arial" w:cs="Arial"/>
              </w:rPr>
              <w:t>nce</w:t>
            </w:r>
            <w:r w:rsidRPr="00FC56FF">
              <w:rPr>
                <w:rFonts w:eastAsia="Arial" w:cs="Arial"/>
                <w:spacing w:val="-4"/>
              </w:rPr>
              <w:t xml:space="preserve"> </w:t>
            </w:r>
            <w:r w:rsidRPr="00FC56FF">
              <w:rPr>
                <w:rFonts w:eastAsia="Arial" w:cs="Arial"/>
              </w:rPr>
              <w:t>th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w</w:t>
            </w:r>
            <w:r w:rsidRPr="00FC56FF">
              <w:rPr>
                <w:rFonts w:eastAsia="Arial" w:cs="Arial"/>
                <w:spacing w:val="2"/>
              </w:rPr>
              <w:t>a</w:t>
            </w:r>
            <w:r w:rsidRPr="00FC56FF">
              <w:rPr>
                <w:rFonts w:eastAsia="Arial" w:cs="Arial"/>
                <w:spacing w:val="-5"/>
              </w:rPr>
              <w:t>y</w:t>
            </w:r>
            <w:r w:rsidRPr="00FC56FF">
              <w:rPr>
                <w:rFonts w:eastAsia="Arial" w:cs="Arial"/>
              </w:rPr>
              <w:t>,</w:t>
            </w:r>
            <w:r w:rsidRPr="00FC56FF">
              <w:rPr>
                <w:rFonts w:eastAsia="Arial" w:cs="Arial"/>
                <w:spacing w:val="-3"/>
              </w:rPr>
              <w:t xml:space="preserve"> </w:t>
            </w:r>
            <w:r w:rsidRPr="00FC56FF">
              <w:rPr>
                <w:rFonts w:eastAsia="Arial" w:cs="Arial"/>
                <w:spacing w:val="-2"/>
              </w:rPr>
              <w:t>i</w:t>
            </w:r>
            <w:r w:rsidRPr="00FC56FF">
              <w:rPr>
                <w:rFonts w:eastAsia="Arial" w:cs="Arial"/>
                <w:spacing w:val="1"/>
              </w:rPr>
              <w:t>n</w:t>
            </w:r>
            <w:r w:rsidRPr="00FC56FF">
              <w:rPr>
                <w:rFonts w:eastAsia="Arial" w:cs="Arial"/>
              </w:rPr>
              <w:t>ter</w:t>
            </w:r>
            <w:r w:rsidRPr="00FC56FF">
              <w:rPr>
                <w:rFonts w:eastAsia="Arial" w:cs="Arial"/>
                <w:spacing w:val="-5"/>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i</w:t>
            </w:r>
            <w:r w:rsidRPr="00FC56FF">
              <w:rPr>
                <w:rFonts w:eastAsia="Arial" w:cs="Arial"/>
              </w:rPr>
              <w:t>a,</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00B3313E">
              <w:rPr>
                <w:rFonts w:eastAsia="Arial" w:cs="Arial"/>
                <w:spacing w:val="-1"/>
              </w:rPr>
              <w:t>at</w:t>
            </w:r>
            <w:r w:rsidRPr="00FC56FF">
              <w:rPr>
                <w:rFonts w:eastAsia="Arial" w:cs="Arial"/>
                <w:spacing w:val="-4"/>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4"/>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spacing w:val="-4"/>
              </w:rPr>
              <w:t xml:space="preserve"> </w:t>
            </w:r>
            <w:r w:rsidRPr="00FC56FF">
              <w:rPr>
                <w:rFonts w:eastAsia="Arial" w:cs="Arial"/>
                <w:spacing w:val="1"/>
              </w:rPr>
              <w:t>b</w:t>
            </w:r>
            <w:r w:rsidRPr="00FC56FF">
              <w:rPr>
                <w:rFonts w:eastAsia="Arial" w:cs="Arial"/>
              </w:rPr>
              <w:t>est.</w:t>
            </w:r>
          </w:p>
        </w:tc>
      </w:tr>
      <w:tr w:rsidR="00FC56FF" w:rsidRPr="00FC56FF" w14:paraId="56A27D43" w14:textId="77777777" w:rsidTr="00FC56FF">
        <w:tc>
          <w:tcPr>
            <w:tcW w:w="0" w:type="auto"/>
            <w:tcBorders>
              <w:top w:val="single" w:sz="5" w:space="0" w:color="000000"/>
              <w:left w:val="single" w:sz="5" w:space="0" w:color="000000"/>
              <w:bottom w:val="single" w:sz="5" w:space="0" w:color="000000"/>
              <w:right w:val="single" w:sz="5" w:space="0" w:color="000000"/>
            </w:tcBorders>
          </w:tcPr>
          <w:p w14:paraId="12B746F4"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1C29BDE2" w14:textId="77777777" w:rsidR="00FC56FF" w:rsidRPr="00FC56FF" w:rsidRDefault="00FC56FF" w:rsidP="00196C24">
            <w:pPr>
              <w:pStyle w:val="TableParagraph"/>
              <w:spacing w:before="4" w:line="228" w:lineRule="exact"/>
              <w:ind w:left="102"/>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rPr>
              <w:t>item</w:t>
            </w:r>
            <w:r w:rsidRPr="00FC56FF">
              <w:rPr>
                <w:rFonts w:eastAsia="Arial" w:cs="Arial"/>
                <w:spacing w:val="-2"/>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rPr>
              <w:t>a</w:t>
            </w:r>
            <w:r w:rsidRPr="00FC56FF">
              <w:rPr>
                <w:rFonts w:eastAsia="Arial" w:cs="Arial"/>
                <w:spacing w:val="-6"/>
              </w:rPr>
              <w:t xml:space="preserve"> </w:t>
            </w:r>
            <w:r w:rsidRPr="00FC56FF">
              <w:rPr>
                <w:rFonts w:eastAsia="Arial" w:cs="Arial"/>
              </w:rPr>
              <w:t>product/ser</w:t>
            </w:r>
            <w:r w:rsidRPr="00FC56FF">
              <w:rPr>
                <w:rFonts w:eastAsia="Arial" w:cs="Arial"/>
                <w:spacing w:val="1"/>
              </w:rPr>
              <w:t>v</w:t>
            </w:r>
            <w:r w:rsidRPr="00FC56FF">
              <w:rPr>
                <w:rFonts w:eastAsia="Arial" w:cs="Arial"/>
                <w:spacing w:val="-1"/>
              </w:rPr>
              <w:t>i</w:t>
            </w:r>
            <w:r w:rsidRPr="00FC56FF">
              <w:rPr>
                <w:rFonts w:eastAsia="Arial" w:cs="Arial"/>
                <w:spacing w:val="3"/>
              </w:rPr>
              <w:t>c</w:t>
            </w:r>
            <w:r w:rsidRPr="00FC56FF">
              <w:rPr>
                <w:rFonts w:eastAsia="Arial" w:cs="Arial"/>
              </w:rPr>
              <w:t>e</w:t>
            </w:r>
            <w:r w:rsidRPr="00FC56FF">
              <w:rPr>
                <w:rFonts w:eastAsia="Arial" w:cs="Arial"/>
                <w:w w:val="99"/>
              </w:rPr>
              <w:t xml:space="preserve"> </w:t>
            </w: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9"/>
              </w:rPr>
              <w:t xml:space="preserve"> </w:t>
            </w:r>
            <w:r w:rsidRPr="00FC56FF">
              <w:rPr>
                <w:rFonts w:eastAsia="Arial" w:cs="Arial"/>
                <w:spacing w:val="-1"/>
              </w:rPr>
              <w:t>u</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w:t>
            </w:r>
            <w:r w:rsidRPr="00FC56FF">
              <w:rPr>
                <w:rFonts w:eastAsia="Arial" w:cs="Arial"/>
                <w:spacing w:val="1"/>
              </w:rPr>
              <w:t>di</w:t>
            </w:r>
            <w:r w:rsidRPr="00FC56FF">
              <w:rPr>
                <w:rFonts w:eastAsia="Arial" w:cs="Arial"/>
                <w:spacing w:val="-2"/>
              </w:rPr>
              <w:t>z</w:t>
            </w:r>
            <w:r w:rsidRPr="00FC56FF">
              <w:rPr>
                <w:rFonts w:eastAsia="Arial" w:cs="Arial"/>
              </w:rPr>
              <w:t>ed</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1"/>
              </w:rPr>
              <w:t>e</w:t>
            </w:r>
            <w:r w:rsidRPr="00FC56FF">
              <w:rPr>
                <w:rFonts w:eastAsia="Arial" w:cs="Arial"/>
                <w:spacing w:val="2"/>
              </w:rPr>
              <w:t>f</w:t>
            </w:r>
            <w:r w:rsidRPr="00FC56FF">
              <w:rPr>
                <w:rFonts w:eastAsia="Arial" w:cs="Arial"/>
                <w:spacing w:val="-1"/>
              </w:rPr>
              <w:t>i</w:t>
            </w:r>
            <w:r w:rsidRPr="00FC56FF">
              <w:rPr>
                <w:rFonts w:eastAsia="Arial" w:cs="Arial"/>
                <w:spacing w:val="1"/>
              </w:rPr>
              <w:t>n</w:t>
            </w:r>
            <w:r w:rsidRPr="00FC56FF">
              <w:rPr>
                <w:rFonts w:eastAsia="Arial" w:cs="Arial"/>
              </w:rPr>
              <w:t>ed</w:t>
            </w:r>
            <w:r w:rsidRPr="00FC56FF">
              <w:rPr>
                <w:rFonts w:eastAsia="Arial" w:cs="Arial"/>
                <w:spacing w:val="-10"/>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t</w:t>
            </w:r>
            <w:r w:rsidRPr="00FC56FF">
              <w:rPr>
                <w:rFonts w:eastAsia="Arial" w:cs="Arial"/>
                <w:spacing w:val="1"/>
              </w:rPr>
              <w:t>i</w:t>
            </w:r>
            <w:r w:rsidRPr="00FC56FF">
              <w:rPr>
                <w:rFonts w:eastAsia="Arial" w:cs="Arial"/>
              </w:rPr>
              <w:t>es</w:t>
            </w:r>
            <w:r w:rsidRPr="00FC56FF">
              <w:rPr>
                <w:rFonts w:eastAsia="Arial" w:cs="Arial"/>
                <w:spacing w:val="-8"/>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ed</w:t>
            </w:r>
          </w:p>
          <w:p w14:paraId="08664645" w14:textId="77777777" w:rsidR="00FC56FF" w:rsidRPr="00FC56FF" w:rsidRDefault="00FC56FF" w:rsidP="00196C24">
            <w:pPr>
              <w:pStyle w:val="TableParagraph"/>
              <w:spacing w:before="1" w:line="230" w:lineRule="exact"/>
              <w:ind w:left="102" w:right="185"/>
              <w:rPr>
                <w:rFonts w:eastAsia="Arial" w:cs="Arial"/>
              </w:rPr>
            </w:pP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s.</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rPr>
              <w:t>pre</w:t>
            </w:r>
            <w:r w:rsidRPr="00FC56FF">
              <w:rPr>
                <w:rFonts w:eastAsia="Arial" w:cs="Arial"/>
                <w:spacing w:val="2"/>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spacing w:val="-1"/>
              </w:rPr>
              <w:t>i</w:t>
            </w:r>
            <w:r w:rsidRPr="00FC56FF">
              <w:rPr>
                <w:rFonts w:eastAsia="Arial" w:cs="Arial"/>
              </w:rPr>
              <w:t>es</w:t>
            </w:r>
            <w:r w:rsidRPr="00FC56FF">
              <w:rPr>
                <w:rFonts w:eastAsia="Arial" w:cs="Arial"/>
                <w:spacing w:val="-6"/>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4"/>
              </w:rPr>
              <w:t>m</w:t>
            </w:r>
            <w:r w:rsidRPr="00FC56FF">
              <w:rPr>
                <w:rFonts w:eastAsia="Arial" w:cs="Arial"/>
              </w:rPr>
              <w:t>pro</w:t>
            </w:r>
            <w:r w:rsidRPr="00FC56FF">
              <w:rPr>
                <w:rFonts w:eastAsia="Arial" w:cs="Arial"/>
                <w:spacing w:val="-1"/>
              </w:rPr>
              <w:t>v</w:t>
            </w:r>
            <w:r w:rsidRPr="00FC56FF">
              <w:rPr>
                <w:rFonts w:eastAsia="Arial" w:cs="Arial"/>
              </w:rPr>
              <w:t>e</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1"/>
              </w:rPr>
              <w:t>an</w:t>
            </w:r>
            <w:r w:rsidRPr="00FC56FF">
              <w:rPr>
                <w:rFonts w:eastAsia="Arial" w:cs="Arial"/>
              </w:rPr>
              <w:t>d</w:t>
            </w:r>
            <w:r w:rsidRPr="00FC56FF">
              <w:rPr>
                <w:rFonts w:eastAsia="Arial" w:cs="Arial"/>
                <w:spacing w:val="-5"/>
              </w:rPr>
              <w:t xml:space="preserve"> </w:t>
            </w:r>
            <w:r w:rsidRPr="00FC56FF">
              <w:rPr>
                <w:rFonts w:eastAsia="Arial" w:cs="Arial"/>
                <w:spacing w:val="-1"/>
              </w:rPr>
              <w:t>thu</w:t>
            </w:r>
            <w:r w:rsidRPr="00FC56FF">
              <w:rPr>
                <w:rFonts w:eastAsia="Arial" w:cs="Arial"/>
              </w:rPr>
              <w:t>s</w:t>
            </w:r>
            <w:r w:rsidRPr="00FC56FF">
              <w:rPr>
                <w:rFonts w:eastAsia="Arial" w:cs="Arial"/>
                <w:spacing w:val="-1"/>
              </w:rPr>
              <w:t xml:space="preserve"> he</w:t>
            </w:r>
            <w:r w:rsidRPr="00FC56FF">
              <w:rPr>
                <w:rFonts w:eastAsia="Arial" w:cs="Arial"/>
                <w:spacing w:val="1"/>
              </w:rPr>
              <w:t>lp</w:t>
            </w:r>
            <w:r w:rsidRPr="00FC56FF">
              <w:rPr>
                <w:rFonts w:eastAsia="Arial" w:cs="Arial"/>
              </w:rPr>
              <w:t>s</w:t>
            </w:r>
            <w:r w:rsidRPr="00FC56FF">
              <w:rPr>
                <w:rFonts w:eastAsia="Arial" w:cs="Arial"/>
                <w:spacing w:val="-4"/>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2"/>
              </w:rPr>
              <w:t>b</w:t>
            </w:r>
            <w:r w:rsidRPr="00FC56FF">
              <w:rPr>
                <w:rFonts w:eastAsia="Arial" w:cs="Arial"/>
                <w:spacing w:val="1"/>
              </w:rPr>
              <w:t>u</w:t>
            </w:r>
            <w:r w:rsidRPr="00FC56FF">
              <w:rPr>
                <w:rFonts w:eastAsia="Arial" w:cs="Arial"/>
                <w:spacing w:val="-5"/>
              </w:rPr>
              <w:t>y</w:t>
            </w:r>
            <w:r w:rsidRPr="00FC56FF">
              <w:rPr>
                <w:rFonts w:eastAsia="Arial" w:cs="Arial"/>
                <w:spacing w:val="-1"/>
              </w:rPr>
              <w:t>e</w:t>
            </w:r>
            <w:r w:rsidRPr="00FC56FF">
              <w:rPr>
                <w:rFonts w:eastAsia="Arial" w:cs="Arial"/>
              </w:rPr>
              <w:t>r</w:t>
            </w:r>
            <w:r w:rsidRPr="00FC56FF">
              <w:rPr>
                <w:rFonts w:eastAsia="Arial" w:cs="Arial"/>
                <w:spacing w:val="-2"/>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o</w:t>
            </w:r>
            <w:r w:rsidRPr="00FC56FF">
              <w:rPr>
                <w:rFonts w:eastAsia="Arial" w:cs="Arial"/>
                <w:spacing w:val="3"/>
              </w:rPr>
              <w:t>r</w:t>
            </w:r>
            <w:r w:rsidRPr="00FC56FF">
              <w:rPr>
                <w:rFonts w:eastAsia="Arial" w:cs="Arial"/>
                <w:spacing w:val="-1"/>
              </w:rPr>
              <w:t>de</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spacing w:val="2"/>
              </w:rPr>
              <w:t>h</w:t>
            </w:r>
            <w:r w:rsidRPr="00FC56FF">
              <w:rPr>
                <w:rFonts w:eastAsia="Arial" w:cs="Arial"/>
              </w:rPr>
              <w:t>e</w:t>
            </w:r>
            <w:r w:rsidRPr="00FC56FF">
              <w:rPr>
                <w:rFonts w:eastAsia="Arial" w:cs="Arial"/>
                <w:spacing w:val="-5"/>
              </w:rPr>
              <w:t xml:space="preserve"> </w:t>
            </w:r>
            <w:r w:rsidRPr="00FC56FF">
              <w:rPr>
                <w:rFonts w:eastAsia="Arial" w:cs="Arial"/>
                <w:spacing w:val="1"/>
              </w:rPr>
              <w:t>c</w:t>
            </w:r>
            <w:r w:rsidRPr="00FC56FF">
              <w:rPr>
                <w:rFonts w:eastAsia="Arial" w:cs="Arial"/>
                <w:spacing w:val="-1"/>
              </w:rPr>
              <w:t>o</w:t>
            </w:r>
            <w:r w:rsidRPr="00FC56FF">
              <w:rPr>
                <w:rFonts w:eastAsia="Arial" w:cs="Arial"/>
                <w:spacing w:val="3"/>
              </w:rPr>
              <w:t>r</w:t>
            </w:r>
            <w:r w:rsidRPr="00FC56FF">
              <w:rPr>
                <w:rFonts w:eastAsia="Arial" w:cs="Arial"/>
              </w:rPr>
              <w:t>r</w:t>
            </w:r>
            <w:r w:rsidRPr="00FC56FF">
              <w:rPr>
                <w:rFonts w:eastAsia="Arial" w:cs="Arial"/>
                <w:spacing w:val="-1"/>
              </w:rPr>
              <w:t>e</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i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spacing w:val="-1"/>
              </w:rPr>
              <w:t>te</w:t>
            </w:r>
            <w:r w:rsidRPr="00FC56FF">
              <w:rPr>
                <w:rFonts w:eastAsia="Arial" w:cs="Arial"/>
              </w:rPr>
              <w:t>m</w:t>
            </w:r>
            <w:r w:rsidRPr="00FC56FF">
              <w:rPr>
                <w:rFonts w:eastAsia="Arial" w:cs="Arial"/>
                <w:spacing w:val="-2"/>
              </w:rPr>
              <w:t xml:space="preserve"> </w:t>
            </w:r>
            <w:r w:rsidRPr="00FC56FF">
              <w:rPr>
                <w:rFonts w:eastAsia="Arial" w:cs="Arial"/>
                <w:spacing w:val="-1"/>
              </w:rPr>
              <w:t>tha</w:t>
            </w:r>
            <w:r w:rsidRPr="00FC56FF">
              <w:rPr>
                <w:rFonts w:eastAsia="Arial" w:cs="Arial"/>
              </w:rPr>
              <w:t>t</w:t>
            </w:r>
            <w:r w:rsidRPr="00FC56FF">
              <w:rPr>
                <w:rFonts w:eastAsia="Arial" w:cs="Arial"/>
                <w:spacing w:val="-5"/>
              </w:rPr>
              <w:t xml:space="preserve"> </w:t>
            </w:r>
            <w:r w:rsidRPr="00FC56FF">
              <w:rPr>
                <w:rFonts w:eastAsia="Arial" w:cs="Arial"/>
                <w:spacing w:val="2"/>
              </w:rPr>
              <w:t>f</w:t>
            </w:r>
            <w:r w:rsidRPr="00FC56FF">
              <w:rPr>
                <w:rFonts w:eastAsia="Arial" w:cs="Arial"/>
                <w:spacing w:val="-1"/>
              </w:rPr>
              <w:t>its</w:t>
            </w:r>
            <w:r w:rsidRPr="00FC56FF">
              <w:rPr>
                <w:rFonts w:eastAsia="Arial" w:cs="Arial"/>
                <w:spacing w:val="-1"/>
                <w:w w:val="99"/>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spacing w:val="1"/>
              </w:rPr>
              <w:t>b</w:t>
            </w:r>
            <w:r w:rsidRPr="00FC56FF">
              <w:rPr>
                <w:rFonts w:eastAsia="Arial" w:cs="Arial"/>
              </w:rPr>
              <w:t>est.</w:t>
            </w:r>
          </w:p>
        </w:tc>
      </w:tr>
      <w:tr w:rsidR="00FC56FF" w:rsidRPr="00FC56FF" w14:paraId="39EDA56D" w14:textId="77777777" w:rsidTr="00FC56FF">
        <w:tc>
          <w:tcPr>
            <w:tcW w:w="0" w:type="auto"/>
            <w:tcBorders>
              <w:top w:val="single" w:sz="5" w:space="0" w:color="000000"/>
              <w:left w:val="single" w:sz="5" w:space="0" w:color="000000"/>
              <w:bottom w:val="single" w:sz="5" w:space="0" w:color="000000"/>
              <w:right w:val="single" w:sz="5" w:space="0" w:color="000000"/>
            </w:tcBorders>
          </w:tcPr>
          <w:p w14:paraId="32AC5606"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186CE02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rPr>
              <w:t>va</w:t>
            </w:r>
            <w:r w:rsidRPr="00FC56FF">
              <w:rPr>
                <w:rFonts w:eastAsia="Arial" w:cs="Arial"/>
                <w:spacing w:val="-2"/>
              </w:rPr>
              <w:t>l</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tem</w:t>
            </w:r>
          </w:p>
          <w:p w14:paraId="23DEEB17" w14:textId="77777777" w:rsidR="00FC56FF" w:rsidRPr="00FC56FF" w:rsidRDefault="00FC56FF" w:rsidP="00196C24">
            <w:pPr>
              <w:pStyle w:val="TableParagraph"/>
              <w:spacing w:before="1" w:line="239" w:lineRule="auto"/>
              <w:ind w:left="102" w:right="470"/>
              <w:rPr>
                <w:rFonts w:eastAsia="Arial" w:cs="Arial"/>
              </w:rPr>
            </w:pPr>
            <w:r w:rsidRPr="00FC56FF">
              <w:rPr>
                <w:rFonts w:eastAsia="Arial" w:cs="Arial"/>
              </w:rPr>
              <w:t>proper</w:t>
            </w:r>
            <w:r w:rsidRPr="00FC56FF">
              <w:rPr>
                <w:rFonts w:eastAsia="Arial" w:cs="Arial"/>
                <w:spacing w:val="4"/>
              </w:rPr>
              <w:t>t</w:t>
            </w:r>
            <w:r w:rsidRPr="00FC56FF">
              <w:rPr>
                <w:rFonts w:eastAsia="Arial" w:cs="Arial"/>
                <w:spacing w:val="-5"/>
              </w:rPr>
              <w:t>y</w:t>
            </w:r>
            <w:r w:rsidRPr="00FC56FF">
              <w:rPr>
                <w:rFonts w:eastAsia="Arial" w:cs="Arial"/>
              </w:rPr>
              <w:t>.</w:t>
            </w:r>
            <w:r w:rsidRPr="00FC56FF">
              <w:rPr>
                <w:rFonts w:eastAsia="Arial" w:cs="Arial"/>
                <w:spacing w:val="-6"/>
              </w:rPr>
              <w:t xml:space="preserve"> </w:t>
            </w: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u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h</w:t>
            </w:r>
            <w:r w:rsidRPr="00FC56FF">
              <w:rPr>
                <w:rFonts w:eastAsia="Arial" w:cs="Arial"/>
              </w:rPr>
              <w:t>old</w:t>
            </w:r>
            <w:r w:rsidRPr="00FC56FF">
              <w:rPr>
                <w:rFonts w:eastAsia="Arial" w:cs="Arial"/>
                <w:spacing w:val="-6"/>
              </w:rPr>
              <w:t xml:space="preserve"> </w:t>
            </w:r>
            <w:r w:rsidRPr="00FC56FF">
              <w:rPr>
                <w:rFonts w:eastAsia="Arial" w:cs="Arial"/>
                <w:spacing w:val="-1"/>
              </w:rPr>
              <w:t>t</w:t>
            </w:r>
            <w:r w:rsidRPr="00FC56FF">
              <w:rPr>
                <w:rFonts w:eastAsia="Arial" w:cs="Arial"/>
              </w:rPr>
              <w:t>rue</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8"/>
              </w:rPr>
              <w:t xml:space="preserve"> </w:t>
            </w:r>
            <w:r w:rsidRPr="00FC56FF">
              <w:rPr>
                <w:rFonts w:eastAsia="Arial" w:cs="Arial"/>
                <w:spacing w:val="3"/>
              </w:rPr>
              <w:t>T</w:t>
            </w:r>
            <w:r w:rsidRPr="00FC56FF">
              <w:rPr>
                <w:rFonts w:eastAsia="Arial" w:cs="Arial"/>
              </w:rPr>
              <w:t>h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1"/>
              </w:rPr>
              <w:t>c</w:t>
            </w:r>
            <w:r w:rsidRPr="00FC56FF">
              <w:rPr>
                <w:rFonts w:eastAsia="Arial" w:cs="Arial"/>
              </w:rPr>
              <w:t>re</w:t>
            </w:r>
            <w:r w:rsidRPr="00FC56FF">
              <w:rPr>
                <w:rFonts w:eastAsia="Arial" w:cs="Arial"/>
                <w:spacing w:val="1"/>
              </w:rPr>
              <w:t>t</w:t>
            </w:r>
            <w:r w:rsidRPr="00FC56FF">
              <w:rPr>
                <w:rFonts w:eastAsia="Arial" w:cs="Arial"/>
              </w:rPr>
              <w:t>e</w:t>
            </w:r>
            <w:r w:rsidRPr="00FC56FF">
              <w:rPr>
                <w:rFonts w:eastAsia="Arial" w:cs="Arial"/>
                <w:spacing w:val="-4"/>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rPr>
              <w:t>ue</w:t>
            </w:r>
            <w:r w:rsidRPr="00FC56FF">
              <w:rPr>
                <w:rFonts w:eastAsia="Arial" w:cs="Arial"/>
                <w:spacing w:val="-5"/>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1"/>
              </w:rPr>
              <w:t xml:space="preserve"> t</w:t>
            </w:r>
            <w:r w:rsidRPr="00FC56FF">
              <w:rPr>
                <w:rFonts w:eastAsia="Arial" w:cs="Arial"/>
              </w:rPr>
              <w: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3"/>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order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item</w:t>
            </w:r>
            <w:r w:rsidRPr="00FC56FF">
              <w:rPr>
                <w:rFonts w:eastAsia="Arial" w:cs="Arial"/>
                <w:w w:val="99"/>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5"/>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bl>
    <w:p w14:paraId="6CF018CB" w14:textId="77777777" w:rsidR="00FC56FF" w:rsidRDefault="00FC56FF" w:rsidP="00FC56FF">
      <w:pPr>
        <w:spacing w:before="1" w:line="280" w:lineRule="exact"/>
        <w:rPr>
          <w:sz w:val="28"/>
          <w:szCs w:val="28"/>
        </w:rPr>
      </w:pPr>
    </w:p>
    <w:p w14:paraId="51F4078D" w14:textId="77777777" w:rsidR="002C492C" w:rsidRDefault="002C492C" w:rsidP="00FC56FF">
      <w:pPr>
        <w:spacing w:before="1" w:line="280" w:lineRule="exact"/>
        <w:rPr>
          <w:sz w:val="28"/>
          <w:szCs w:val="28"/>
        </w:rPr>
      </w:pPr>
    </w:p>
    <w:p w14:paraId="19D283F7" w14:textId="77777777" w:rsidR="00FC56FF" w:rsidRDefault="00FC56FF" w:rsidP="00FC56FF">
      <w:pPr>
        <w:pStyle w:val="Overskrift3"/>
        <w:rPr>
          <w:rFonts w:eastAsia="Arial"/>
          <w:spacing w:val="1"/>
          <w:lang w:val="fr-FR"/>
        </w:rPr>
      </w:pPr>
      <w:bookmarkStart w:id="59" w:name="_bookmark12"/>
      <w:bookmarkStart w:id="60" w:name="_Toc359392855"/>
      <w:bookmarkStart w:id="61" w:name="_Toc359927495"/>
      <w:bookmarkStart w:id="62" w:name="_Toc380473095"/>
      <w:bookmarkEnd w:id="59"/>
      <w:r w:rsidRPr="002C492C">
        <w:rPr>
          <w:rFonts w:eastAsia="Arial"/>
          <w:spacing w:val="-2"/>
          <w:lang w:val="fr-FR"/>
        </w:rPr>
        <w:t>C</w:t>
      </w:r>
      <w:r w:rsidRPr="002C492C">
        <w:rPr>
          <w:rFonts w:eastAsia="Arial"/>
          <w:lang w:val="fr-FR"/>
        </w:rPr>
        <w:t>at</w:t>
      </w:r>
      <w:r w:rsidRPr="002C492C">
        <w:rPr>
          <w:rFonts w:eastAsia="Arial"/>
          <w:spacing w:val="-3"/>
          <w:lang w:val="fr-FR"/>
        </w:rPr>
        <w:t>a</w:t>
      </w:r>
      <w:r w:rsidRPr="002C492C">
        <w:rPr>
          <w:rFonts w:eastAsia="Arial"/>
          <w:lang w:val="fr-FR"/>
        </w:rPr>
        <w:t>logue</w:t>
      </w:r>
      <w:r w:rsidR="00320112">
        <w:rPr>
          <w:rFonts w:eastAsia="Arial"/>
          <w:lang w:val="fr-FR"/>
        </w:rPr>
        <w:t xml:space="preserve"> </w:t>
      </w:r>
      <w:r w:rsidR="00320112" w:rsidRPr="00320112">
        <w:rPr>
          <w:rFonts w:eastAsia="Arial"/>
          <w:lang w:val="en-GB"/>
        </w:rPr>
        <w:t>Response</w:t>
      </w:r>
      <w:r w:rsidRPr="002C492C">
        <w:rPr>
          <w:rFonts w:eastAsia="Arial"/>
          <w:spacing w:val="-2"/>
          <w:lang w:val="fr-FR"/>
        </w:rPr>
        <w:t xml:space="preserve"> </w:t>
      </w:r>
      <w:r w:rsidRPr="002C492C">
        <w:rPr>
          <w:rFonts w:eastAsia="Arial"/>
          <w:lang w:val="fr-FR"/>
        </w:rPr>
        <w:t>tra</w:t>
      </w:r>
      <w:r w:rsidRPr="002C492C">
        <w:rPr>
          <w:rFonts w:eastAsia="Arial"/>
          <w:spacing w:val="-3"/>
          <w:lang w:val="fr-FR"/>
        </w:rPr>
        <w:t>n</w:t>
      </w:r>
      <w:r w:rsidRPr="002C492C">
        <w:rPr>
          <w:rFonts w:eastAsia="Arial"/>
          <w:lang w:val="fr-FR"/>
        </w:rPr>
        <w:t>sa</w:t>
      </w:r>
      <w:r w:rsidRPr="002C492C">
        <w:rPr>
          <w:rFonts w:eastAsia="Arial"/>
          <w:spacing w:val="-2"/>
          <w:lang w:val="fr-FR"/>
        </w:rPr>
        <w:t>c</w:t>
      </w:r>
      <w:r w:rsidRPr="002C492C">
        <w:rPr>
          <w:rFonts w:eastAsia="Arial"/>
          <w:lang w:val="fr-FR"/>
        </w:rPr>
        <w:t>tion i</w:t>
      </w:r>
      <w:r w:rsidRPr="002C492C">
        <w:rPr>
          <w:rFonts w:eastAsia="Arial"/>
          <w:spacing w:val="-3"/>
          <w:lang w:val="fr-FR"/>
        </w:rPr>
        <w:t>n</w:t>
      </w:r>
      <w:r w:rsidRPr="002C492C">
        <w:rPr>
          <w:rFonts w:eastAsia="Arial"/>
          <w:lang w:val="fr-FR"/>
        </w:rPr>
        <w:t>for</w:t>
      </w:r>
      <w:r w:rsidRPr="002C492C">
        <w:rPr>
          <w:rFonts w:eastAsia="Arial"/>
          <w:spacing w:val="-2"/>
          <w:lang w:val="fr-FR"/>
        </w:rPr>
        <w:t>m</w:t>
      </w:r>
      <w:r w:rsidRPr="002C492C">
        <w:rPr>
          <w:rFonts w:eastAsia="Arial"/>
          <w:lang w:val="fr-FR"/>
        </w:rPr>
        <w:t>at</w:t>
      </w:r>
      <w:r w:rsidRPr="002C492C">
        <w:rPr>
          <w:rFonts w:eastAsia="Arial"/>
          <w:spacing w:val="-3"/>
          <w:lang w:val="fr-FR"/>
        </w:rPr>
        <w:t>i</w:t>
      </w:r>
      <w:r w:rsidRPr="002C492C">
        <w:rPr>
          <w:rFonts w:eastAsia="Arial"/>
          <w:lang w:val="fr-FR"/>
        </w:rPr>
        <w:t>on r</w:t>
      </w:r>
      <w:r w:rsidRPr="002C492C">
        <w:rPr>
          <w:rFonts w:eastAsia="Arial"/>
          <w:spacing w:val="-3"/>
          <w:lang w:val="fr-FR"/>
        </w:rPr>
        <w:t>e</w:t>
      </w:r>
      <w:r w:rsidRPr="002C492C">
        <w:rPr>
          <w:rFonts w:eastAsia="Arial"/>
          <w:lang w:val="fr-FR"/>
        </w:rPr>
        <w:t>quire</w:t>
      </w:r>
      <w:r w:rsidRPr="002C492C">
        <w:rPr>
          <w:rFonts w:eastAsia="Arial"/>
          <w:spacing w:val="-4"/>
          <w:lang w:val="fr-FR"/>
        </w:rPr>
        <w:t>m</w:t>
      </w:r>
      <w:r w:rsidRPr="002C492C">
        <w:rPr>
          <w:rFonts w:eastAsia="Arial"/>
          <w:lang w:val="fr-FR"/>
        </w:rPr>
        <w:t>e</w:t>
      </w:r>
      <w:r w:rsidRPr="002C492C">
        <w:rPr>
          <w:rFonts w:eastAsia="Arial"/>
          <w:spacing w:val="1"/>
          <w:lang w:val="fr-FR"/>
        </w:rPr>
        <w:t>nts</w:t>
      </w:r>
      <w:bookmarkEnd w:id="60"/>
      <w:bookmarkEnd w:id="61"/>
      <w:bookmarkEnd w:id="62"/>
    </w:p>
    <w:p w14:paraId="3C1D691B" w14:textId="77777777" w:rsidR="00E73777" w:rsidRDefault="00E73777" w:rsidP="00E73777">
      <w:pPr>
        <w:rPr>
          <w:rFonts w:eastAsia="Arial"/>
          <w:lang w:val="fr-FR"/>
        </w:rPr>
      </w:pPr>
    </w:p>
    <w:p w14:paraId="4F560A7F" w14:textId="77777777" w:rsidR="00E73777" w:rsidRDefault="00E73777" w:rsidP="00E73777">
      <w:pPr>
        <w:pStyle w:val="Overskrift4"/>
        <w:rPr>
          <w:rFonts w:eastAsia="Arial"/>
          <w:lang w:val="fr-FR"/>
        </w:rPr>
      </w:pPr>
      <w:r>
        <w:rPr>
          <w:rFonts w:eastAsia="Arial"/>
          <w:lang w:val="fr-FR"/>
        </w:rPr>
        <w:t>General</w:t>
      </w:r>
    </w:p>
    <w:tbl>
      <w:tblPr>
        <w:tblW w:w="10294" w:type="dxa"/>
        <w:tblInd w:w="232" w:type="dxa"/>
        <w:tblCellMar>
          <w:left w:w="0" w:type="dxa"/>
          <w:right w:w="0" w:type="dxa"/>
        </w:tblCellMar>
        <w:tblLook w:val="01E0" w:firstRow="1" w:lastRow="1" w:firstColumn="1" w:lastColumn="1" w:noHBand="0" w:noVBand="0"/>
      </w:tblPr>
      <w:tblGrid>
        <w:gridCol w:w="1128"/>
        <w:gridCol w:w="9166"/>
      </w:tblGrid>
      <w:tr w:rsidR="00E73777" w:rsidRPr="00FC56FF" w14:paraId="23668070" w14:textId="77777777" w:rsidTr="00394AFF">
        <w:tc>
          <w:tcPr>
            <w:tcW w:w="1128" w:type="dxa"/>
            <w:tcBorders>
              <w:top w:val="single" w:sz="5" w:space="0" w:color="000000"/>
              <w:left w:val="single" w:sz="29" w:space="0" w:color="BEBEBE"/>
              <w:bottom w:val="single" w:sz="5" w:space="0" w:color="000000"/>
              <w:right w:val="single" w:sz="5" w:space="0" w:color="000000"/>
            </w:tcBorders>
            <w:shd w:val="clear" w:color="auto" w:fill="D9E2F3"/>
          </w:tcPr>
          <w:p w14:paraId="32DD943C" w14:textId="77777777" w:rsidR="00E73777" w:rsidRPr="00FC56FF" w:rsidRDefault="00E73777" w:rsidP="0098149F">
            <w:pPr>
              <w:pStyle w:val="TableParagraph"/>
              <w:spacing w:line="225" w:lineRule="exact"/>
              <w:ind w:right="27"/>
              <w:jc w:val="center"/>
              <w:rPr>
                <w:rFonts w:eastAsia="Arial" w:cs="Arial"/>
              </w:rPr>
            </w:pPr>
            <w:r w:rsidRPr="00FC56FF">
              <w:rPr>
                <w:rFonts w:eastAsia="Arial" w:cs="Arial"/>
                <w:b/>
                <w:bCs/>
                <w:spacing w:val="-1"/>
              </w:rPr>
              <w:t>ID</w:t>
            </w:r>
          </w:p>
        </w:tc>
        <w:tc>
          <w:tcPr>
            <w:tcW w:w="9166" w:type="dxa"/>
            <w:tcBorders>
              <w:top w:val="single" w:sz="5" w:space="0" w:color="000000"/>
              <w:left w:val="single" w:sz="5" w:space="0" w:color="000000"/>
              <w:bottom w:val="single" w:sz="5" w:space="0" w:color="000000"/>
              <w:right w:val="single" w:sz="29" w:space="0" w:color="BEBEBE"/>
            </w:tcBorders>
            <w:shd w:val="clear" w:color="auto" w:fill="D9E2F3"/>
          </w:tcPr>
          <w:p w14:paraId="798CA36D" w14:textId="77777777" w:rsidR="00E73777" w:rsidRPr="00FC56FF" w:rsidRDefault="00E73777" w:rsidP="0098149F">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E73777" w:rsidRPr="00FC56FF" w14:paraId="42C18D95" w14:textId="77777777" w:rsidTr="00394AFF">
        <w:tc>
          <w:tcPr>
            <w:tcW w:w="1128" w:type="dxa"/>
            <w:tcBorders>
              <w:top w:val="single" w:sz="5" w:space="0" w:color="000000"/>
              <w:left w:val="single" w:sz="5" w:space="0" w:color="000000"/>
              <w:bottom w:val="single" w:sz="5" w:space="0" w:color="000000"/>
              <w:right w:val="single" w:sz="5" w:space="0" w:color="000000"/>
            </w:tcBorders>
          </w:tcPr>
          <w:p w14:paraId="2E5A1BA2" w14:textId="77777777" w:rsidR="00E73777" w:rsidRPr="00FC56FF" w:rsidRDefault="00E73777" w:rsidP="0098149F">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8</w:t>
            </w:r>
          </w:p>
        </w:tc>
        <w:tc>
          <w:tcPr>
            <w:tcW w:w="9166" w:type="dxa"/>
            <w:tcBorders>
              <w:top w:val="single" w:sz="5" w:space="0" w:color="000000"/>
              <w:left w:val="single" w:sz="5" w:space="0" w:color="000000"/>
              <w:bottom w:val="single" w:sz="5" w:space="0" w:color="000000"/>
              <w:right w:val="single" w:sz="5" w:space="0" w:color="000000"/>
            </w:tcBorders>
          </w:tcPr>
          <w:p w14:paraId="51E2F29D" w14:textId="77777777" w:rsidR="00E73777" w:rsidRPr="00FC56FF" w:rsidRDefault="00E73777" w:rsidP="0098149F">
            <w:pPr>
              <w:pStyle w:val="TableParagraph"/>
              <w:spacing w:line="226" w:lineRule="exact"/>
              <w:ind w:left="66" w:right="36"/>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7"/>
              </w:rPr>
              <w:t xml:space="preserve"> </w:t>
            </w:r>
            <w:r w:rsidRPr="00FC56FF">
              <w:rPr>
                <w:rFonts w:eastAsia="Arial" w:cs="Arial"/>
              </w:rPr>
              <w:t>(</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8"/>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s)</w:t>
            </w:r>
            <w:r w:rsidRPr="00FC56FF">
              <w:rPr>
                <w:rFonts w:eastAsia="Arial" w:cs="Arial"/>
                <w:spacing w:val="-8"/>
              </w:rPr>
              <w:t xml:space="preserve"> </w:t>
            </w:r>
            <w:r w:rsidRPr="00FC56FF">
              <w:rPr>
                <w:rFonts w:eastAsia="Arial" w:cs="Arial"/>
                <w:spacing w:val="4"/>
              </w:rPr>
              <w:t>m</w:t>
            </w:r>
            <w:r w:rsidRPr="00FC56FF">
              <w:rPr>
                <w:rFonts w:eastAsia="Arial" w:cs="Arial"/>
              </w:rPr>
              <w:t>ust</w:t>
            </w:r>
            <w:r w:rsidRPr="00FC56FF">
              <w:rPr>
                <w:rFonts w:eastAsia="Arial" w:cs="Arial"/>
                <w:spacing w:val="-8"/>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7"/>
              </w:rPr>
              <w:t xml:space="preserve"> </w:t>
            </w:r>
            <w:r w:rsidRPr="00FC56FF">
              <w:rPr>
                <w:rFonts w:eastAsia="Arial" w:cs="Arial"/>
              </w:rPr>
              <w:t>all</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14:paraId="0A8245EF" w14:textId="77777777" w:rsidR="00E73777" w:rsidRPr="00FC56FF" w:rsidRDefault="00E73777" w:rsidP="0098149F">
            <w:pPr>
              <w:pStyle w:val="TableParagraph"/>
              <w:ind w:left="66" w:right="131"/>
              <w:rPr>
                <w:rFonts w:eastAsia="Arial" w:cs="Arial"/>
              </w:rPr>
            </w:pP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i</w:t>
            </w:r>
            <w:r w:rsidRPr="00FC56FF">
              <w:rPr>
                <w:rFonts w:eastAsia="Arial" w:cs="Arial"/>
                <w:spacing w:val="2"/>
              </w:rPr>
              <w:t>.</w:t>
            </w:r>
            <w:r w:rsidRPr="00FC56FF">
              <w:rPr>
                <w:rFonts w:eastAsia="Arial" w:cs="Arial"/>
              </w:rPr>
              <w:t>e.</w:t>
            </w:r>
            <w:r w:rsidRPr="00FC56FF">
              <w:rPr>
                <w:rFonts w:eastAsia="Arial" w:cs="Arial"/>
                <w:spacing w:val="-1"/>
              </w:rPr>
              <w:t xml:space="preserve"> 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4"/>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w w:val="99"/>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000678E7" w:rsidRPr="00FC56FF">
              <w:rPr>
                <w:rFonts w:eastAsia="Arial" w:cs="Arial"/>
                <w:spacing w:val="1"/>
              </w:rPr>
              <w:t>c</w:t>
            </w:r>
            <w:r w:rsidR="000678E7" w:rsidRPr="00FC56FF">
              <w:rPr>
                <w:rFonts w:eastAsia="Arial" w:cs="Arial"/>
              </w:rPr>
              <w:t>e</w:t>
            </w:r>
            <w:r w:rsidR="000678E7" w:rsidRPr="00FC56FF">
              <w:rPr>
                <w:rFonts w:eastAsia="Arial" w:cs="Arial"/>
                <w:spacing w:val="-1"/>
              </w:rPr>
              <w:t>n</w:t>
            </w:r>
            <w:r w:rsidR="000678E7" w:rsidRPr="00FC56FF">
              <w:rPr>
                <w:rFonts w:eastAsia="Arial" w:cs="Arial"/>
              </w:rPr>
              <w:t>t</w:t>
            </w:r>
            <w:r w:rsidR="000678E7" w:rsidRPr="00FC56FF">
              <w:rPr>
                <w:rFonts w:eastAsia="Arial" w:cs="Arial"/>
                <w:spacing w:val="3"/>
              </w:rPr>
              <w:t>r</w:t>
            </w:r>
            <w:r w:rsidR="000678E7" w:rsidRPr="00FC56FF">
              <w:rPr>
                <w:rFonts w:eastAsia="Arial" w:cs="Arial"/>
              </w:rPr>
              <w:t>a</w:t>
            </w:r>
            <w:r w:rsidR="000678E7" w:rsidRPr="00FC56FF">
              <w:rPr>
                <w:rFonts w:eastAsia="Arial" w:cs="Arial"/>
                <w:spacing w:val="-2"/>
              </w:rPr>
              <w:t>l</w:t>
            </w:r>
            <w:r w:rsidR="000678E7" w:rsidRPr="00FC56FF">
              <w:rPr>
                <w:rFonts w:eastAsia="Arial" w:cs="Arial"/>
                <w:spacing w:val="-1"/>
              </w:rPr>
              <w:t>i</w:t>
            </w:r>
            <w:r w:rsidR="000678E7" w:rsidRPr="00FC56FF">
              <w:rPr>
                <w:rFonts w:eastAsia="Arial" w:cs="Arial"/>
                <w:spacing w:val="1"/>
              </w:rPr>
              <w:t>ze</w:t>
            </w:r>
            <w:r w:rsidR="000678E7" w:rsidRPr="00FC56FF">
              <w:rPr>
                <w:rFonts w:eastAsia="Arial" w:cs="Arial"/>
              </w:rPr>
              <w:t>d</w:t>
            </w:r>
            <w:r w:rsidR="000678E7">
              <w:rPr>
                <w:rFonts w:eastAsia="Arial" w:cs="Arial"/>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i</w:t>
            </w:r>
            <w:r w:rsidRPr="00FC56FF">
              <w:rPr>
                <w:rFonts w:eastAsia="Arial" w:cs="Arial"/>
              </w:rPr>
              <w:t>nf</w:t>
            </w:r>
            <w:r w:rsidRPr="00FC56FF">
              <w:rPr>
                <w:rFonts w:eastAsia="Arial" w:cs="Arial"/>
                <w:spacing w:val="-1"/>
              </w:rPr>
              <w:t>o</w:t>
            </w:r>
            <w:r w:rsidRPr="00FC56FF">
              <w:rPr>
                <w:rFonts w:eastAsia="Arial" w:cs="Arial"/>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44"/>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s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as</w:t>
            </w:r>
            <w:r w:rsidRPr="00FC56FF">
              <w:rPr>
                <w:rFonts w:eastAsia="Arial" w:cs="Arial"/>
                <w:spacing w:val="-5"/>
              </w:rPr>
              <w:t xml:space="preserve"> </w:t>
            </w:r>
            <w:r w:rsidRPr="00FC56FF">
              <w:rPr>
                <w:rFonts w:eastAsia="Arial" w:cs="Arial"/>
              </w:rPr>
              <w:t>no</w:t>
            </w:r>
            <w:r w:rsidRPr="00FC56FF">
              <w:rPr>
                <w:rFonts w:eastAsia="Arial" w:cs="Arial"/>
                <w:spacing w:val="-4"/>
              </w:rPr>
              <w:t xml:space="preserve"> </w:t>
            </w:r>
            <w:r w:rsidRPr="00FC56FF">
              <w:rPr>
                <w:rFonts w:eastAsia="Arial" w:cs="Arial"/>
              </w:rPr>
              <w:t>exter</w:t>
            </w:r>
            <w:r w:rsidRPr="00FC56FF">
              <w:rPr>
                <w:rFonts w:eastAsia="Arial" w:cs="Arial"/>
                <w:spacing w:val="2"/>
              </w:rPr>
              <w:t>n</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rPr>
              <w:t>ta</w:t>
            </w:r>
            <w:r w:rsidRPr="00FC56FF">
              <w:rPr>
                <w:rFonts w:eastAsia="Arial" w:cs="Arial"/>
                <w:spacing w:val="-6"/>
              </w:rPr>
              <w:t xml:space="preserve"> </w:t>
            </w:r>
            <w:r w:rsidRPr="00FC56FF">
              <w:rPr>
                <w:rFonts w:eastAsia="Arial" w:cs="Arial"/>
                <w:spacing w:val="1"/>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rPr>
              <w:t>are</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E73777" w:rsidRPr="00FC56FF" w14:paraId="60DA868E" w14:textId="77777777" w:rsidTr="00394AFF">
        <w:tc>
          <w:tcPr>
            <w:tcW w:w="1128" w:type="dxa"/>
            <w:tcBorders>
              <w:top w:val="single" w:sz="5" w:space="0" w:color="000000"/>
              <w:left w:val="single" w:sz="5" w:space="0" w:color="000000"/>
              <w:bottom w:val="single" w:sz="5" w:space="0" w:color="000000"/>
              <w:right w:val="single" w:sz="5" w:space="0" w:color="000000"/>
            </w:tcBorders>
          </w:tcPr>
          <w:p w14:paraId="166169F8" w14:textId="77777777" w:rsidR="00E73777" w:rsidRPr="00FC56FF" w:rsidRDefault="00E73777" w:rsidP="0098149F">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9</w:t>
            </w:r>
          </w:p>
        </w:tc>
        <w:tc>
          <w:tcPr>
            <w:tcW w:w="9166" w:type="dxa"/>
            <w:tcBorders>
              <w:top w:val="single" w:sz="5" w:space="0" w:color="000000"/>
              <w:left w:val="single" w:sz="5" w:space="0" w:color="000000"/>
              <w:bottom w:val="single" w:sz="5" w:space="0" w:color="000000"/>
              <w:right w:val="single" w:sz="5" w:space="0" w:color="000000"/>
            </w:tcBorders>
          </w:tcPr>
          <w:p w14:paraId="322B0498" w14:textId="77777777" w:rsidR="00E73777" w:rsidRPr="00FC56FF" w:rsidRDefault="00E73777" w:rsidP="0098149F">
            <w:pPr>
              <w:pStyle w:val="TableParagraph"/>
              <w:spacing w:before="3" w:line="228" w:lineRule="exact"/>
              <w:ind w:left="66" w:right="266"/>
              <w:rPr>
                <w:rFonts w:eastAsia="Arial" w:cs="Arial"/>
              </w:rPr>
            </w:pP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p>
          <w:p w14:paraId="375C0938" w14:textId="77777777" w:rsidR="00E73777" w:rsidRPr="00FC56FF" w:rsidRDefault="00E73777" w:rsidP="0098149F">
            <w:pPr>
              <w:pStyle w:val="TableParagraph"/>
              <w:spacing w:line="227" w:lineRule="exact"/>
              <w:ind w:left="66" w:right="36"/>
              <w:rPr>
                <w:rFonts w:eastAsia="Arial" w:cs="Arial"/>
              </w:rPr>
            </w:pP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14:paraId="3A68CDED" w14:textId="77777777" w:rsidR="00E73777" w:rsidRPr="00E73777" w:rsidRDefault="00E73777" w:rsidP="00E73777">
      <w:pPr>
        <w:rPr>
          <w:rFonts w:eastAsia="Arial"/>
        </w:rPr>
      </w:pPr>
    </w:p>
    <w:p w14:paraId="61B0DCDB" w14:textId="77777777" w:rsidR="00E73777" w:rsidRPr="00E73777" w:rsidRDefault="00E73777" w:rsidP="00E73777">
      <w:pPr>
        <w:pStyle w:val="Overskrift4"/>
        <w:rPr>
          <w:rFonts w:eastAsia="Arial"/>
          <w:lang w:val="fr-FR"/>
        </w:rPr>
      </w:pPr>
      <w:r>
        <w:rPr>
          <w:rFonts w:eastAsia="Arial"/>
          <w:lang w:val="fr-FR"/>
        </w:rPr>
        <w:t>Header</w:t>
      </w:r>
    </w:p>
    <w:p w14:paraId="59159CA4" w14:textId="77777777" w:rsidR="00FC56FF" w:rsidRPr="002C492C" w:rsidRDefault="00FC56FF" w:rsidP="00FC56FF">
      <w:pPr>
        <w:spacing w:before="3" w:line="180" w:lineRule="exact"/>
        <w:rPr>
          <w:sz w:val="18"/>
          <w:szCs w:val="18"/>
          <w:lang w:val="fr-FR"/>
        </w:rPr>
      </w:pPr>
    </w:p>
    <w:tbl>
      <w:tblPr>
        <w:tblW w:w="10348" w:type="dxa"/>
        <w:tblInd w:w="178" w:type="dxa"/>
        <w:tblCellMar>
          <w:left w:w="0" w:type="dxa"/>
          <w:right w:w="0" w:type="dxa"/>
        </w:tblCellMar>
        <w:tblLook w:val="01E0" w:firstRow="1" w:lastRow="1" w:firstColumn="1" w:lastColumn="1" w:noHBand="0" w:noVBand="0"/>
      </w:tblPr>
      <w:tblGrid>
        <w:gridCol w:w="1092"/>
        <w:gridCol w:w="9256"/>
      </w:tblGrid>
      <w:tr w:rsidR="00FC56FF" w:rsidRPr="00FC56FF" w14:paraId="69D0CEC9" w14:textId="77777777" w:rsidTr="00394AFF">
        <w:tc>
          <w:tcPr>
            <w:tcW w:w="1092" w:type="dxa"/>
            <w:tcBorders>
              <w:top w:val="single" w:sz="5" w:space="0" w:color="000000"/>
              <w:left w:val="single" w:sz="29" w:space="0" w:color="BEBEBE"/>
              <w:bottom w:val="single" w:sz="5" w:space="0" w:color="000000"/>
              <w:right w:val="single" w:sz="5" w:space="0" w:color="000000"/>
            </w:tcBorders>
            <w:shd w:val="clear" w:color="auto" w:fill="D9E2F3"/>
          </w:tcPr>
          <w:p w14:paraId="2D272CAD" w14:textId="77777777" w:rsidR="00FC56FF" w:rsidRPr="00FC56FF" w:rsidRDefault="00FC56FF" w:rsidP="00196C24">
            <w:pPr>
              <w:pStyle w:val="TableParagraph"/>
              <w:spacing w:line="225" w:lineRule="exact"/>
              <w:ind w:right="27"/>
              <w:jc w:val="center"/>
              <w:rPr>
                <w:rFonts w:eastAsia="Arial" w:cs="Arial"/>
              </w:rPr>
            </w:pPr>
            <w:r w:rsidRPr="00FC56FF">
              <w:rPr>
                <w:rFonts w:eastAsia="Arial" w:cs="Arial"/>
                <w:b/>
                <w:bCs/>
                <w:spacing w:val="-1"/>
              </w:rPr>
              <w:t>ID</w:t>
            </w:r>
          </w:p>
        </w:tc>
        <w:tc>
          <w:tcPr>
            <w:tcW w:w="9256" w:type="dxa"/>
            <w:tcBorders>
              <w:top w:val="single" w:sz="5" w:space="0" w:color="000000"/>
              <w:left w:val="single" w:sz="5" w:space="0" w:color="000000"/>
              <w:bottom w:val="single" w:sz="5" w:space="0" w:color="000000"/>
              <w:right w:val="single" w:sz="29" w:space="0" w:color="BEBEBE"/>
            </w:tcBorders>
            <w:shd w:val="clear" w:color="auto" w:fill="D9E2F3"/>
          </w:tcPr>
          <w:p w14:paraId="52E9AE4E" w14:textId="77777777" w:rsidR="00FC56FF" w:rsidRPr="00FC56FF" w:rsidRDefault="00FC56FF" w:rsidP="00196C24">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019C3C06"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0A99D6CE" w14:textId="77777777" w:rsidR="00FC56FF" w:rsidRPr="00FC56FF" w:rsidRDefault="00FC56FF" w:rsidP="00196C24">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1</w:t>
            </w:r>
          </w:p>
        </w:tc>
        <w:tc>
          <w:tcPr>
            <w:tcW w:w="9256" w:type="dxa"/>
            <w:tcBorders>
              <w:top w:val="single" w:sz="5" w:space="0" w:color="000000"/>
              <w:left w:val="single" w:sz="5" w:space="0" w:color="000000"/>
              <w:bottom w:val="single" w:sz="5" w:space="0" w:color="000000"/>
              <w:right w:val="single" w:sz="5" w:space="0" w:color="000000"/>
            </w:tcBorders>
          </w:tcPr>
          <w:p w14:paraId="4AD251E3" w14:textId="77777777" w:rsidR="00FC56FF" w:rsidRPr="00FC56FF" w:rsidRDefault="00FC56FF" w:rsidP="00196C24">
            <w:pPr>
              <w:pStyle w:val="TableParagraph"/>
              <w:spacing w:before="4" w:line="228" w:lineRule="exact"/>
              <w:ind w:left="66" w:right="459"/>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h</w:t>
            </w:r>
            <w:r w:rsidRPr="00FC56FF">
              <w:rPr>
                <w:rFonts w:eastAsia="Arial" w:cs="Arial"/>
              </w:rPr>
              <w:t>ave</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i</w:t>
            </w:r>
            <w:r w:rsidRPr="00FC56FF">
              <w:rPr>
                <w:rFonts w:eastAsia="Arial" w:cs="Arial"/>
                <w:spacing w:val="2"/>
              </w:rPr>
              <w:t>d</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e</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1"/>
              </w:rPr>
              <w:t>l</w:t>
            </w:r>
            <w:r w:rsidRPr="00FC56FF">
              <w:rPr>
                <w:rFonts w:eastAsia="Arial" w:cs="Arial"/>
              </w:rPr>
              <w:t>y</w:t>
            </w:r>
            <w:r w:rsidRPr="00FC56FF">
              <w:rPr>
                <w:rFonts w:eastAsia="Arial" w:cs="Arial"/>
                <w:spacing w:val="-7"/>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spacing w:val="1"/>
              </w:rPr>
              <w:t>ss</w:t>
            </w:r>
            <w:r w:rsidRPr="00FC56FF">
              <w:rPr>
                <w:rFonts w:eastAsia="Arial" w:cs="Arial"/>
              </w:rPr>
              <w:t>ue</w:t>
            </w:r>
            <w:r w:rsidRPr="00FC56FF">
              <w:rPr>
                <w:rFonts w:eastAsia="Arial" w:cs="Arial"/>
                <w:w w:val="99"/>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spacing w:val="-1"/>
              </w:rPr>
              <w:t>e</w:t>
            </w:r>
            <w:r w:rsidRPr="00FC56FF">
              <w:rPr>
                <w:rFonts w:eastAsia="Arial" w:cs="Arial"/>
              </w:rPr>
              <w:t>.</w:t>
            </w:r>
          </w:p>
        </w:tc>
      </w:tr>
      <w:tr w:rsidR="00FC56FF" w:rsidRPr="00FC56FF" w14:paraId="1189C63A"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61B75B63" w14:textId="77777777" w:rsidR="00FC56FF" w:rsidRPr="00FC56FF" w:rsidRDefault="00FC56FF" w:rsidP="00196C24">
            <w:pPr>
              <w:pStyle w:val="TableParagraph"/>
              <w:spacing w:line="227"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2</w:t>
            </w:r>
          </w:p>
        </w:tc>
        <w:tc>
          <w:tcPr>
            <w:tcW w:w="9256" w:type="dxa"/>
            <w:tcBorders>
              <w:top w:val="single" w:sz="5" w:space="0" w:color="000000"/>
              <w:left w:val="single" w:sz="5" w:space="0" w:color="000000"/>
              <w:bottom w:val="single" w:sz="5" w:space="0" w:color="000000"/>
              <w:right w:val="single" w:sz="5" w:space="0" w:color="000000"/>
            </w:tcBorders>
          </w:tcPr>
          <w:p w14:paraId="5239E16C" w14:textId="77777777" w:rsidR="00FC56FF" w:rsidRPr="00FC56FF" w:rsidRDefault="00FC56FF" w:rsidP="00196C24">
            <w:pPr>
              <w:pStyle w:val="TableParagraph"/>
              <w:spacing w:line="230" w:lineRule="exact"/>
              <w:ind w:left="66" w:right="36"/>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rPr>
              <w:t>re</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d</w:t>
            </w:r>
            <w:r w:rsidR="00E73777">
              <w:rPr>
                <w:rFonts w:eastAsia="Arial" w:cs="Arial"/>
                <w:spacing w:val="-4"/>
              </w:rPr>
              <w:t xml:space="preserve"> </w:t>
            </w:r>
            <w:r w:rsidRPr="00FC56FF">
              <w:rPr>
                <w:rFonts w:eastAsia="Arial" w:cs="Arial"/>
                <w:spacing w:val="-1"/>
              </w:rPr>
              <w:t>o</w:t>
            </w:r>
            <w:r w:rsidRPr="00FC56FF">
              <w:rPr>
                <w:rFonts w:eastAsia="Arial" w:cs="Arial"/>
              </w:rPr>
              <w:t>f 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2"/>
              </w:rPr>
              <w:t xml:space="preserve"> </w:t>
            </w: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spacing w:val="-1"/>
              </w:rPr>
              <w:t>i</w:t>
            </w:r>
            <w:r w:rsidRPr="00FC56FF">
              <w:rPr>
                <w:rFonts w:eastAsia="Arial" w:cs="Arial"/>
              </w:rPr>
              <w:t>t</w:t>
            </w:r>
            <w:r w:rsidRPr="00FC56FF">
              <w:rPr>
                <w:rFonts w:eastAsia="Arial" w:cs="Arial"/>
                <w:w w:val="99"/>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t</w:t>
            </w:r>
            <w:r w:rsidRPr="00FC56FF">
              <w:rPr>
                <w:rFonts w:eastAsia="Arial" w:cs="Arial"/>
                <w:spacing w:val="3"/>
              </w:rPr>
              <w:t>o</w:t>
            </w:r>
            <w:r w:rsidRPr="00FC56FF">
              <w:rPr>
                <w:rFonts w:eastAsia="Arial" w:cs="Arial"/>
              </w:rPr>
              <w:t>.</w:t>
            </w:r>
          </w:p>
        </w:tc>
      </w:tr>
      <w:tr w:rsidR="00FC56FF" w:rsidRPr="00FC56FF" w14:paraId="01A537D3"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6D865850"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3</w:t>
            </w:r>
          </w:p>
        </w:tc>
        <w:tc>
          <w:tcPr>
            <w:tcW w:w="9256" w:type="dxa"/>
            <w:tcBorders>
              <w:top w:val="single" w:sz="5" w:space="0" w:color="000000"/>
              <w:left w:val="single" w:sz="5" w:space="0" w:color="000000"/>
              <w:bottom w:val="single" w:sz="5" w:space="0" w:color="000000"/>
              <w:right w:val="single" w:sz="5" w:space="0" w:color="000000"/>
            </w:tcBorders>
          </w:tcPr>
          <w:p w14:paraId="55F6EC92"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rPr>
              <w:t>I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s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e</w:t>
            </w:r>
            <w:r w:rsidRPr="00FC56FF">
              <w:rPr>
                <w:rFonts w:eastAsia="Arial" w:cs="Arial"/>
                <w:spacing w:val="-1"/>
              </w:rPr>
              <w:t>a</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 xml:space="preserve">to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p>
          <w:p w14:paraId="7CDE9273" w14:textId="77777777" w:rsidR="00FC56FF" w:rsidRPr="00FC56FF" w:rsidRDefault="00FC56FF" w:rsidP="00196C24">
            <w:pPr>
              <w:pStyle w:val="TableParagraph"/>
              <w:spacing w:line="239" w:lineRule="auto"/>
              <w:ind w:left="66" w:right="531"/>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c</w:t>
            </w:r>
            <w:r w:rsidRPr="00FC56FF">
              <w:rPr>
                <w:rFonts w:eastAsia="Arial" w:cs="Arial"/>
              </w:rPr>
              <w:t>an</w:t>
            </w:r>
            <w:r w:rsidRPr="00FC56FF">
              <w:rPr>
                <w:rFonts w:eastAsia="Arial" w:cs="Arial"/>
                <w:spacing w:val="-4"/>
              </w:rPr>
              <w:t xml:space="preserve"> </w:t>
            </w:r>
            <w:r w:rsidRPr="00FC56FF">
              <w:rPr>
                <w:rFonts w:eastAsia="Arial" w:cs="Arial"/>
              </w:rPr>
              <w:t>reject</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spacing w:val="-2"/>
              </w:rPr>
              <w:t>i</w:t>
            </w:r>
            <w:r w:rsidRPr="00FC56FF">
              <w:rPr>
                <w:rFonts w:eastAsia="Arial" w:cs="Arial"/>
              </w:rPr>
              <w:t>f</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2"/>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8"/>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6"/>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e</w:t>
            </w:r>
            <w:r w:rsidRPr="00FC56FF">
              <w:rPr>
                <w:rFonts w:eastAsia="Arial" w:cs="Arial"/>
                <w:spacing w:val="1"/>
              </w:rPr>
              <w:t>na</w:t>
            </w:r>
            <w:r w:rsidRPr="00FC56FF">
              <w:rPr>
                <w:rFonts w:eastAsia="Arial" w:cs="Arial"/>
              </w:rPr>
              <w:t>b</w:t>
            </w:r>
            <w:r w:rsidRPr="00FC56FF">
              <w:rPr>
                <w:rFonts w:eastAsia="Arial" w:cs="Arial"/>
                <w:spacing w:val="-2"/>
              </w:rPr>
              <w:t>l</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5FDBD97E"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3A5B3873"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6</w:t>
            </w:r>
          </w:p>
        </w:tc>
        <w:tc>
          <w:tcPr>
            <w:tcW w:w="9256" w:type="dxa"/>
            <w:tcBorders>
              <w:top w:val="single" w:sz="5" w:space="0" w:color="000000"/>
              <w:left w:val="single" w:sz="5" w:space="0" w:color="000000"/>
              <w:bottom w:val="single" w:sz="5" w:space="0" w:color="000000"/>
              <w:right w:val="single" w:sz="5" w:space="0" w:color="000000"/>
            </w:tcBorders>
          </w:tcPr>
          <w:p w14:paraId="5891605B"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o</w:t>
            </w:r>
          </w:p>
          <w:p w14:paraId="5C2A5A6C" w14:textId="77777777" w:rsidR="00FC56FF" w:rsidRPr="00FC56FF" w:rsidRDefault="00FC56FF" w:rsidP="00196C24">
            <w:pPr>
              <w:pStyle w:val="TableParagraph"/>
              <w:ind w:left="66" w:right="36"/>
              <w:rPr>
                <w:rFonts w:eastAsia="Arial" w:cs="Arial"/>
              </w:rPr>
            </w:pP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rPr>
              <w:t>co</w:t>
            </w:r>
            <w:r w:rsidRPr="00FC56FF">
              <w:rPr>
                <w:rFonts w:eastAsia="Arial" w:cs="Arial"/>
                <w:spacing w:val="1"/>
              </w:rPr>
              <w:t>m</w:t>
            </w:r>
            <w:r w:rsidRPr="00FC56FF">
              <w:rPr>
                <w:rFonts w:eastAsia="Arial" w:cs="Arial"/>
              </w:rPr>
              <w:t>es</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rPr>
              <w:t>er.</w:t>
            </w:r>
          </w:p>
        </w:tc>
      </w:tr>
      <w:tr w:rsidR="00FC56FF" w:rsidRPr="00FC56FF" w14:paraId="01F23E07"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1033A512"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7</w:t>
            </w:r>
          </w:p>
        </w:tc>
        <w:tc>
          <w:tcPr>
            <w:tcW w:w="9256" w:type="dxa"/>
            <w:tcBorders>
              <w:top w:val="single" w:sz="5" w:space="0" w:color="000000"/>
              <w:left w:val="single" w:sz="5" w:space="0" w:color="000000"/>
              <w:bottom w:val="single" w:sz="5" w:space="0" w:color="000000"/>
              <w:right w:val="single" w:sz="5" w:space="0" w:color="000000"/>
            </w:tcBorders>
          </w:tcPr>
          <w:p w14:paraId="28506567"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po</w:t>
            </w:r>
            <w:r w:rsidRPr="00FC56FF">
              <w:rPr>
                <w:rFonts w:eastAsia="Arial" w:cs="Arial"/>
              </w:rPr>
              <w:t>ns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2F4EED4C" w14:textId="77777777" w:rsidR="00FC56FF" w:rsidRPr="00FC56FF" w:rsidRDefault="00FC56FF" w:rsidP="00196C24">
            <w:pPr>
              <w:pStyle w:val="TableParagraph"/>
              <w:ind w:left="66" w:right="36"/>
              <w:rPr>
                <w:rFonts w:eastAsia="Arial" w:cs="Arial"/>
              </w:rPr>
            </w:pP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spacing w:val="1"/>
              </w:rPr>
              <w:t>d</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spacing w:val="-3"/>
              </w:rPr>
              <w:t>w</w:t>
            </w:r>
            <w:r w:rsidRPr="00FC56FF">
              <w:rPr>
                <w:rFonts w:eastAsia="Arial" w:cs="Arial"/>
              </w:rPr>
              <w:t>as</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p>
        </w:tc>
      </w:tr>
      <w:tr w:rsidR="00FC56FF" w:rsidRPr="00FC56FF" w14:paraId="1A755D97"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4542359C"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0</w:t>
            </w:r>
          </w:p>
        </w:tc>
        <w:tc>
          <w:tcPr>
            <w:tcW w:w="9256" w:type="dxa"/>
            <w:tcBorders>
              <w:top w:val="single" w:sz="5" w:space="0" w:color="000000"/>
              <w:left w:val="single" w:sz="5" w:space="0" w:color="000000"/>
              <w:bottom w:val="single" w:sz="5" w:space="0" w:color="000000"/>
              <w:right w:val="single" w:sz="5" w:space="0" w:color="000000"/>
            </w:tcBorders>
          </w:tcPr>
          <w:p w14:paraId="180F7BD1"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4"/>
              </w:rPr>
              <w:t xml:space="preserve"> </w:t>
            </w:r>
            <w:r w:rsidRPr="00FC56FF">
              <w:rPr>
                <w:rFonts w:eastAsia="Arial" w:cs="Arial"/>
                <w:spacing w:val="4"/>
              </w:rPr>
              <w:t>m</w:t>
            </w:r>
            <w:r w:rsidRPr="00FC56FF">
              <w:rPr>
                <w:rFonts w:eastAsia="Arial" w:cs="Arial"/>
              </w:rPr>
              <w:t>ay</w:t>
            </w:r>
            <w:r w:rsidRPr="00FC56FF">
              <w:rPr>
                <w:rFonts w:eastAsia="Arial" w:cs="Arial"/>
                <w:spacing w:val="-10"/>
              </w:rPr>
              <w:t xml:space="preserve"> </w:t>
            </w:r>
            <w:r w:rsidRPr="00FC56FF">
              <w:rPr>
                <w:rFonts w:eastAsia="Arial" w:cs="Arial"/>
              </w:rPr>
              <w:t>c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rPr>
              <w:t>text</w:t>
            </w:r>
            <w:r w:rsidRPr="00FC56FF">
              <w:rPr>
                <w:rFonts w:eastAsia="Arial" w:cs="Arial"/>
                <w:spacing w:val="1"/>
              </w:rPr>
              <w:t>u</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e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spacing w:val="7"/>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6"/>
              </w:rPr>
              <w:t xml:space="preserve"> </w:t>
            </w:r>
            <w:r w:rsidRPr="00FC56FF">
              <w:rPr>
                <w:rFonts w:eastAsia="Arial" w:cs="Arial"/>
              </w:rPr>
              <w:t>use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3"/>
              </w:rPr>
              <w:t>m</w:t>
            </w:r>
            <w:r w:rsidRPr="00FC56FF">
              <w:rPr>
                <w:rFonts w:eastAsia="Arial" w:cs="Arial"/>
                <w:spacing w:val="-3"/>
              </w:rPr>
              <w:t>a</w:t>
            </w:r>
            <w:r w:rsidRPr="00FC56FF">
              <w:rPr>
                <w:rFonts w:eastAsia="Arial" w:cs="Arial"/>
                <w:spacing w:val="3"/>
              </w:rPr>
              <w:t>k</w:t>
            </w:r>
            <w:r w:rsidRPr="00FC56FF">
              <w:rPr>
                <w:rFonts w:eastAsia="Arial" w:cs="Arial"/>
              </w:rPr>
              <w:t>e</w:t>
            </w:r>
          </w:p>
          <w:p w14:paraId="250DB8C0" w14:textId="77777777" w:rsidR="00FC56FF" w:rsidRPr="00FC56FF" w:rsidRDefault="00FC56FF" w:rsidP="00196C24">
            <w:pPr>
              <w:pStyle w:val="TableParagraph"/>
              <w:ind w:left="66" w:right="36"/>
              <w:rPr>
                <w:rFonts w:eastAsia="Arial" w:cs="Arial"/>
              </w:rPr>
            </w:pP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nstru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7"/>
              </w:rPr>
              <w:t xml:space="preserve"> </w:t>
            </w:r>
            <w:r w:rsidRPr="00FC56FF">
              <w:rPr>
                <w:rFonts w:eastAsia="Arial" w:cs="Arial"/>
              </w:rPr>
              <w:t>re</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a</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6"/>
              </w:rPr>
              <w:t xml:space="preserve"> </w:t>
            </w:r>
            <w:r w:rsidRPr="00FC56FF">
              <w:rPr>
                <w:rFonts w:eastAsia="Arial" w:cs="Arial"/>
              </w:rPr>
              <w:t>the</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w:t>
            </w:r>
            <w:r w:rsidRPr="00FC56FF">
              <w:rPr>
                <w:rFonts w:eastAsia="Arial" w:cs="Arial"/>
                <w:spacing w:val="1"/>
              </w:rPr>
              <w:t>e</w:t>
            </w:r>
            <w:r w:rsidRPr="00FC56FF">
              <w:rPr>
                <w:rFonts w:eastAsia="Arial" w:cs="Arial"/>
              </w:rPr>
              <w:t>.</w:t>
            </w:r>
          </w:p>
        </w:tc>
      </w:tr>
    </w:tbl>
    <w:p w14:paraId="23943A68" w14:textId="77777777" w:rsidR="00E80F4D" w:rsidRDefault="00E80F4D" w:rsidP="00FC56FF">
      <w:pPr>
        <w:rPr>
          <w:rFonts w:ascii="Arial" w:eastAsia="Arial" w:hAnsi="Arial" w:cs="Arial"/>
          <w:sz w:val="20"/>
          <w:szCs w:val="20"/>
        </w:rPr>
      </w:pPr>
    </w:p>
    <w:p w14:paraId="08916560" w14:textId="77777777" w:rsidR="00E80F4D" w:rsidRDefault="00E80F4D" w:rsidP="00E80F4D">
      <w:pPr>
        <w:rPr>
          <w:rFonts w:ascii="Arial" w:eastAsia="Arial" w:hAnsi="Arial" w:cs="Arial"/>
          <w:sz w:val="20"/>
          <w:szCs w:val="20"/>
        </w:rPr>
      </w:pPr>
    </w:p>
    <w:p w14:paraId="4CEAD330" w14:textId="77777777" w:rsidR="00FD2E6D" w:rsidRPr="00FD2E6D" w:rsidRDefault="00FD2E6D" w:rsidP="008B1BE2">
      <w:pPr>
        <w:pStyle w:val="Overskrift2"/>
      </w:pPr>
      <w:bookmarkStart w:id="63" w:name="_Toc368571113"/>
      <w:bookmarkStart w:id="64" w:name="_Toc380473096"/>
      <w:r w:rsidRPr="00FD2E6D">
        <w:t>Specific OpenPEPPOL requirements</w:t>
      </w:r>
      <w:bookmarkEnd w:id="63"/>
      <w:bookmarkEnd w:id="64"/>
      <w:r w:rsidRPr="00FD2E6D">
        <w:t xml:space="preserve"> </w:t>
      </w:r>
    </w:p>
    <w:tbl>
      <w:tblPr>
        <w:tblW w:w="4844" w:type="pct"/>
        <w:tblInd w:w="2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90"/>
        <w:gridCol w:w="2913"/>
        <w:gridCol w:w="5827"/>
      </w:tblGrid>
      <w:tr w:rsidR="00394AFF" w:rsidRPr="00BF1851" w14:paraId="01BB317B" w14:textId="77777777" w:rsidTr="00394AFF">
        <w:trPr>
          <w:trHeight w:val="265"/>
          <w:tblHeader/>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B4C4EE" w14:textId="77777777" w:rsidR="00FD2E6D" w:rsidRPr="009F4100" w:rsidRDefault="00FD2E6D" w:rsidP="00FD2E6D">
            <w:pPr>
              <w:rPr>
                <w:b/>
                <w:bCs/>
                <w:lang w:val="en-GB" w:eastAsia="sv-SE"/>
              </w:rPr>
            </w:pPr>
            <w:r w:rsidRPr="009F4100">
              <w:rPr>
                <w:b/>
                <w:bCs/>
                <w:lang w:val="en-GB" w:eastAsia="sv-SE"/>
              </w:rPr>
              <w:t>ID:</w:t>
            </w: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F3DF44" w14:textId="77777777" w:rsidR="00FD2E6D" w:rsidRPr="009F4100" w:rsidRDefault="00FD2E6D" w:rsidP="00FD2E6D">
            <w:pPr>
              <w:rPr>
                <w:b/>
                <w:bCs/>
                <w:lang w:val="en-GB" w:eastAsia="sv-SE"/>
              </w:rPr>
            </w:pPr>
            <w:r w:rsidRPr="009F4100">
              <w:rPr>
                <w:b/>
                <w:bCs/>
                <w:lang w:val="en-GB" w:eastAsia="sv-SE"/>
              </w:rPr>
              <w:t>Business term:</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52C8F065" w14:textId="77777777" w:rsidR="00FD2E6D" w:rsidRPr="009F4100" w:rsidRDefault="00FD2E6D" w:rsidP="00FD2E6D">
            <w:pPr>
              <w:rPr>
                <w:b/>
                <w:bCs/>
                <w:lang w:val="en-GB" w:eastAsia="sv-SE"/>
              </w:rPr>
            </w:pPr>
            <w:r w:rsidRPr="009F4100">
              <w:rPr>
                <w:b/>
                <w:bCs/>
                <w:lang w:val="en-GB" w:eastAsia="sv-SE"/>
              </w:rPr>
              <w:t>Description:</w:t>
            </w:r>
          </w:p>
        </w:tc>
      </w:tr>
      <w:tr w:rsidR="00394AFF" w:rsidRPr="00BF1851" w14:paraId="26F80468" w14:textId="77777777"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65E68C" w14:textId="77777777" w:rsidR="00FD2E6D" w:rsidRPr="00BF1851" w:rsidRDefault="00FD2E6D" w:rsidP="00FD2E6D">
            <w:pPr>
              <w:rPr>
                <w:b/>
                <w:bCs/>
                <w:lang w:val="en-GB"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314A3871" w14:textId="77777777" w:rsidR="00FD2E6D" w:rsidRPr="00BF1851" w:rsidRDefault="00FD2E6D" w:rsidP="00FD2E6D">
            <w:pPr>
              <w:rPr>
                <w:b/>
                <w:bCs/>
                <w:lang w:val="en-GB" w:eastAsia="sv-SE"/>
              </w:rPr>
            </w:pPr>
            <w:r w:rsidRPr="00BF1851">
              <w:rPr>
                <w:b/>
                <w:bCs/>
                <w:lang w:val="en-GB" w:eastAsia="sv-SE"/>
              </w:rPr>
              <w:t>HEADER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641EA3" w14:textId="77777777" w:rsidR="00FD2E6D" w:rsidRPr="00BF1851" w:rsidRDefault="00FD2E6D" w:rsidP="00FD2E6D">
            <w:pPr>
              <w:rPr>
                <w:b/>
                <w:lang w:val="en-GB" w:eastAsia="sv-SE"/>
              </w:rPr>
            </w:pPr>
          </w:p>
        </w:tc>
      </w:tr>
      <w:tr w:rsidR="00FD2E6D" w:rsidRPr="00BF1851" w14:paraId="37F95369"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13CDD9EC" w14:textId="77777777" w:rsidR="00FD2E6D" w:rsidRPr="00DD5AE4" w:rsidRDefault="000F1D67" w:rsidP="00FD2E6D">
            <w:pPr>
              <w:rPr>
                <w:b/>
                <w:bCs/>
                <w:lang w:val="en-GB" w:eastAsia="sv-SE"/>
              </w:rPr>
            </w:pPr>
            <w:r>
              <w:rPr>
                <w:b/>
                <w:bCs/>
                <w:lang w:val="en-GB" w:eastAsia="sv-SE"/>
              </w:rPr>
              <w:t>OP-T19-019</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B2DDD2E" w14:textId="77777777" w:rsidR="00FD2E6D" w:rsidRPr="00BF1851" w:rsidRDefault="000F1D67" w:rsidP="00FD2E6D">
            <w:pPr>
              <w:rPr>
                <w:b/>
                <w:bCs/>
                <w:lang w:val="en-GB" w:eastAsia="sv-SE"/>
              </w:rPr>
            </w:pPr>
            <w:r>
              <w:rPr>
                <w:b/>
                <w:bCs/>
                <w:lang w:val="en-GB" w:eastAsia="sv-SE"/>
              </w:rPr>
              <w:t>General payment condi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98B16E0" w14:textId="77777777" w:rsidR="00FD2E6D" w:rsidRPr="00BF1851" w:rsidRDefault="000F1D67" w:rsidP="00FD2E6D">
            <w:pPr>
              <w:rPr>
                <w:lang w:val="en-GB" w:eastAsia="sv-SE"/>
              </w:rPr>
            </w:pPr>
            <w:r>
              <w:rPr>
                <w:lang w:val="en-GB" w:eastAsia="sv-SE"/>
              </w:rPr>
              <w:t>A Catalogue must support the use of general payment condition.</w:t>
            </w:r>
          </w:p>
        </w:tc>
      </w:tr>
      <w:tr w:rsidR="00FD2E6D" w:rsidRPr="00BF1851" w14:paraId="0DD944F8"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301BA49" w14:textId="77777777" w:rsidR="00FD2E6D" w:rsidRPr="00DD5AE4" w:rsidRDefault="00FD2E6D" w:rsidP="000F1D67">
            <w:pPr>
              <w:rPr>
                <w:b/>
                <w:bCs/>
                <w:lang w:val="en-GB" w:eastAsia="sv-SE"/>
              </w:rPr>
            </w:pPr>
            <w:r>
              <w:rPr>
                <w:b/>
                <w:bCs/>
                <w:lang w:val="en-GB" w:eastAsia="sv-SE"/>
              </w:rPr>
              <w:t>OP-T19-0</w:t>
            </w:r>
            <w:r w:rsidR="000F1D67">
              <w:rPr>
                <w:b/>
                <w:bCs/>
                <w:lang w:val="en-GB" w:eastAsia="sv-SE"/>
              </w:rPr>
              <w:t>21</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45465E0" w14:textId="77777777" w:rsidR="00FD2E6D" w:rsidRPr="00BF1851" w:rsidRDefault="000F1D67" w:rsidP="00FD2E6D">
            <w:pPr>
              <w:rPr>
                <w:b/>
                <w:bCs/>
                <w:lang w:val="en-GB" w:eastAsia="sv-SE"/>
              </w:rPr>
            </w:pPr>
            <w:r>
              <w:rPr>
                <w:b/>
                <w:bCs/>
                <w:lang w:val="en-GB" w:eastAsia="sv-SE"/>
              </w:rPr>
              <w:t>Buyers contact person ID</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4D516D1" w14:textId="77777777" w:rsidR="00FD2E6D" w:rsidRPr="00BF1851" w:rsidRDefault="000F1D67" w:rsidP="000F1D67">
            <w:pPr>
              <w:rPr>
                <w:lang w:val="en-GB" w:eastAsia="sv-SE"/>
              </w:rPr>
            </w:pPr>
            <w:r>
              <w:rPr>
                <w:lang w:val="en-GB" w:eastAsia="sv-SE"/>
              </w:rPr>
              <w:t xml:space="preserve">A catalogue </w:t>
            </w:r>
            <w:r w:rsidRPr="00BF1851">
              <w:rPr>
                <w:lang w:val="en-GB" w:eastAsia="sv-SE"/>
              </w:rPr>
              <w:t>must support the use of ID for</w:t>
            </w:r>
            <w:r>
              <w:rPr>
                <w:lang w:val="en-GB" w:eastAsia="sv-SE"/>
              </w:rPr>
              <w:t xml:space="preserve"> buyers</w:t>
            </w:r>
            <w:r w:rsidRPr="00BF1851">
              <w:rPr>
                <w:lang w:val="en-GB" w:eastAsia="sv-SE"/>
              </w:rPr>
              <w:t xml:space="preserve"> contact person</w:t>
            </w:r>
            <w:r>
              <w:rPr>
                <w:lang w:val="en-GB" w:eastAsia="sv-SE"/>
              </w:rPr>
              <w:t xml:space="preserve">. </w:t>
            </w:r>
            <w:r w:rsidRPr="00BF1851">
              <w:rPr>
                <w:lang w:val="en-GB" w:eastAsia="sv-SE"/>
              </w:rPr>
              <w:t>Normally used for “Your reference”.</w:t>
            </w:r>
          </w:p>
        </w:tc>
      </w:tr>
      <w:tr w:rsidR="00FD2E6D" w:rsidRPr="00BF1851" w14:paraId="2EFEA6A9"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633786EE" w14:textId="77777777" w:rsidR="00FD2E6D" w:rsidRPr="00DD5AE4" w:rsidRDefault="00FD2E6D" w:rsidP="000F1D67">
            <w:pPr>
              <w:rPr>
                <w:b/>
                <w:bCs/>
                <w:lang w:val="en-GB" w:eastAsia="sv-SE"/>
              </w:rPr>
            </w:pPr>
            <w:r>
              <w:rPr>
                <w:b/>
                <w:bCs/>
                <w:lang w:val="en-GB" w:eastAsia="sv-SE"/>
              </w:rPr>
              <w:t>OP-T19-0</w:t>
            </w:r>
            <w:r w:rsidR="000F1D67">
              <w:rPr>
                <w:b/>
                <w:bCs/>
                <w:lang w:val="en-GB" w:eastAsia="sv-SE"/>
              </w:rPr>
              <w:t>2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4403213" w14:textId="77777777" w:rsidR="00FD2E6D" w:rsidRPr="00BF1851" w:rsidRDefault="000F1D67" w:rsidP="00FD2E6D">
            <w:pPr>
              <w:rPr>
                <w:b/>
                <w:bCs/>
                <w:lang w:val="en-GB" w:eastAsia="sv-SE"/>
              </w:rPr>
            </w:pPr>
            <w:r>
              <w:rPr>
                <w:b/>
                <w:bCs/>
                <w:lang w:val="en-GB" w:eastAsia="sv-SE"/>
              </w:rPr>
              <w:t>Party legal entity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DCDE609" w14:textId="77777777" w:rsidR="00FD2E6D" w:rsidRPr="00BF1851" w:rsidRDefault="000F1D67" w:rsidP="00FD2E6D">
            <w:pPr>
              <w:rPr>
                <w:lang w:val="en-GB" w:eastAsia="sv-SE"/>
              </w:rPr>
            </w:pPr>
            <w:r>
              <w:rPr>
                <w:lang w:val="en-GB" w:eastAsia="sv-SE"/>
              </w:rPr>
              <w:t>A catalogue must support the use of party legal entity for provider. Used to specify the legal entity of the provider.</w:t>
            </w:r>
          </w:p>
        </w:tc>
      </w:tr>
      <w:tr w:rsidR="00FD2E6D" w:rsidRPr="00BF1851" w14:paraId="2BB9414E"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A4C6E7E" w14:textId="77777777" w:rsidR="00FD2E6D" w:rsidRPr="00DD5AE4" w:rsidRDefault="00FD2E6D" w:rsidP="000F1D67">
            <w:pPr>
              <w:rPr>
                <w:b/>
                <w:bCs/>
                <w:lang w:val="en-GB" w:eastAsia="sv-SE"/>
              </w:rPr>
            </w:pPr>
            <w:r>
              <w:rPr>
                <w:b/>
                <w:bCs/>
                <w:lang w:val="en-GB" w:eastAsia="sv-SE"/>
              </w:rPr>
              <w:t>OP-T19-0</w:t>
            </w:r>
            <w:r w:rsidR="000F1D67">
              <w:rPr>
                <w:b/>
                <w:bCs/>
                <w:lang w:val="en-GB" w:eastAsia="sv-SE"/>
              </w:rPr>
              <w:t>29</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137D474" w14:textId="77777777" w:rsidR="00FD2E6D" w:rsidRPr="00BF1851" w:rsidRDefault="000F1D67" w:rsidP="00FD2E6D">
            <w:pPr>
              <w:rPr>
                <w:b/>
                <w:bCs/>
                <w:lang w:val="en-GB" w:eastAsia="sv-SE"/>
              </w:rPr>
            </w:pPr>
            <w:r>
              <w:rPr>
                <w:b/>
                <w:bCs/>
                <w:lang w:val="en-GB" w:eastAsia="sv-SE"/>
              </w:rPr>
              <w:t>Postal address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35DE4992" w14:textId="77777777" w:rsidR="00FD2E6D" w:rsidRPr="00BF1851" w:rsidRDefault="000F1D67" w:rsidP="00FD2E6D">
            <w:pPr>
              <w:rPr>
                <w:lang w:val="en-GB" w:eastAsia="sv-SE"/>
              </w:rPr>
            </w:pPr>
            <w:r>
              <w:rPr>
                <w:lang w:val="en-GB" w:eastAsia="sv-SE"/>
              </w:rPr>
              <w:t>In order to specify exactly who is the provider, the postal address for provider party must be supported in a catalogue</w:t>
            </w:r>
          </w:p>
        </w:tc>
      </w:tr>
      <w:tr w:rsidR="000F1D67" w:rsidRPr="00BF1851" w14:paraId="5DD4F866"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D0B09F3" w14:textId="77777777" w:rsidR="000F1D67" w:rsidRPr="00DD5AE4" w:rsidRDefault="000F1D67" w:rsidP="000F1D67">
            <w:pPr>
              <w:rPr>
                <w:b/>
                <w:bCs/>
                <w:lang w:val="en-GB" w:eastAsia="sv-SE"/>
              </w:rPr>
            </w:pPr>
            <w:r>
              <w:rPr>
                <w:b/>
                <w:bCs/>
                <w:lang w:val="en-GB" w:eastAsia="sv-SE"/>
              </w:rPr>
              <w:t>OP-T19-030</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B89AD75" w14:textId="77777777" w:rsidR="000F1D67" w:rsidRPr="00BF1851" w:rsidRDefault="000F1D67" w:rsidP="000F1D67">
            <w:pPr>
              <w:rPr>
                <w:b/>
                <w:bCs/>
                <w:lang w:val="en-GB" w:eastAsia="sv-SE"/>
              </w:rPr>
            </w:pPr>
            <w:r>
              <w:rPr>
                <w:b/>
                <w:bCs/>
                <w:lang w:val="en-GB" w:eastAsia="sv-SE"/>
              </w:rPr>
              <w:t>Party legal entity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BD036D9" w14:textId="77777777" w:rsidR="000F1D67" w:rsidRPr="00BF1851" w:rsidRDefault="000F1D67" w:rsidP="0068359A">
            <w:pPr>
              <w:rPr>
                <w:lang w:val="en-GB" w:eastAsia="sv-SE"/>
              </w:rPr>
            </w:pPr>
            <w:r>
              <w:rPr>
                <w:lang w:val="en-GB" w:eastAsia="sv-SE"/>
              </w:rPr>
              <w:t xml:space="preserve">A catalogue must support the use of party legal entity for </w:t>
            </w:r>
            <w:r w:rsidR="0068359A">
              <w:rPr>
                <w:lang w:val="en-GB" w:eastAsia="sv-SE"/>
              </w:rPr>
              <w:t>receiver</w:t>
            </w:r>
            <w:r>
              <w:rPr>
                <w:lang w:val="en-GB" w:eastAsia="sv-SE"/>
              </w:rPr>
              <w:t xml:space="preserve">. Used to specify the legal entity of the </w:t>
            </w:r>
            <w:r w:rsidR="0068359A">
              <w:rPr>
                <w:lang w:val="en-GB" w:eastAsia="sv-SE"/>
              </w:rPr>
              <w:t>receiver</w:t>
            </w:r>
            <w:r>
              <w:rPr>
                <w:lang w:val="en-GB" w:eastAsia="sv-SE"/>
              </w:rPr>
              <w:t>.</w:t>
            </w:r>
          </w:p>
        </w:tc>
      </w:tr>
      <w:tr w:rsidR="000F1D67" w:rsidRPr="00BF1851" w14:paraId="7E8FD715"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4E4A4B87" w14:textId="77777777" w:rsidR="000F1D67" w:rsidRPr="00DD5AE4" w:rsidRDefault="000F1D67" w:rsidP="000F1D67">
            <w:pPr>
              <w:rPr>
                <w:b/>
                <w:bCs/>
                <w:lang w:val="en-GB" w:eastAsia="sv-SE"/>
              </w:rPr>
            </w:pPr>
            <w:r>
              <w:rPr>
                <w:b/>
                <w:bCs/>
                <w:lang w:val="en-GB" w:eastAsia="sv-SE"/>
              </w:rPr>
              <w:t>OP-T19-03</w:t>
            </w:r>
            <w:r w:rsidR="00CD1922">
              <w:rPr>
                <w:b/>
                <w:bCs/>
                <w:lang w:val="en-GB" w:eastAsia="sv-SE"/>
              </w:rPr>
              <w:t>1</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3405828" w14:textId="77777777" w:rsidR="000F1D67" w:rsidRPr="00BF1851" w:rsidRDefault="000F1D67" w:rsidP="000F1D67">
            <w:pPr>
              <w:rPr>
                <w:b/>
                <w:bCs/>
                <w:lang w:val="en-GB" w:eastAsia="sv-SE"/>
              </w:rPr>
            </w:pPr>
            <w:r>
              <w:rPr>
                <w:b/>
                <w:bCs/>
                <w:lang w:val="en-GB" w:eastAsia="sv-SE"/>
              </w:rPr>
              <w:t>Postal address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682AF67" w14:textId="77777777" w:rsidR="000F1D67" w:rsidRPr="00BF1851" w:rsidRDefault="000F1D67" w:rsidP="0068359A">
            <w:pPr>
              <w:rPr>
                <w:lang w:val="en-GB" w:eastAsia="sv-SE"/>
              </w:rPr>
            </w:pPr>
            <w:r>
              <w:rPr>
                <w:lang w:val="en-GB" w:eastAsia="sv-SE"/>
              </w:rPr>
              <w:t xml:space="preserve">In order to specify exactly who is the </w:t>
            </w:r>
            <w:r w:rsidR="0068359A">
              <w:rPr>
                <w:lang w:val="en-GB" w:eastAsia="sv-SE"/>
              </w:rPr>
              <w:t>receiver</w:t>
            </w:r>
            <w:r>
              <w:rPr>
                <w:lang w:val="en-GB" w:eastAsia="sv-SE"/>
              </w:rPr>
              <w:t xml:space="preserve">, the postal address for </w:t>
            </w:r>
            <w:r w:rsidR="0068359A">
              <w:rPr>
                <w:lang w:val="en-GB" w:eastAsia="sv-SE"/>
              </w:rPr>
              <w:t>receiver</w:t>
            </w:r>
            <w:r>
              <w:rPr>
                <w:lang w:val="en-GB" w:eastAsia="sv-SE"/>
              </w:rPr>
              <w:t xml:space="preserve"> party must be supported in a catalogue</w:t>
            </w:r>
          </w:p>
        </w:tc>
      </w:tr>
      <w:tr w:rsidR="000F1D67" w:rsidRPr="00BF1851" w14:paraId="5394EBE1"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6F3B4A92" w14:textId="77777777" w:rsidR="000F1D67" w:rsidRPr="00DD5AE4" w:rsidRDefault="0068359A" w:rsidP="000F1D67">
            <w:pPr>
              <w:rPr>
                <w:b/>
                <w:bCs/>
                <w:lang w:val="en-GB" w:eastAsia="sv-SE"/>
              </w:rPr>
            </w:pPr>
            <w:r>
              <w:rPr>
                <w:b/>
                <w:bCs/>
                <w:lang w:val="en-GB" w:eastAsia="sv-SE"/>
              </w:rPr>
              <w:t>OP-T19-032</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0A8AC50" w14:textId="77777777" w:rsidR="000F1D67" w:rsidRPr="0068359A" w:rsidRDefault="0068359A" w:rsidP="000F1D67">
            <w:pPr>
              <w:rPr>
                <w:b/>
                <w:bCs/>
                <w:lang w:val="en-GB" w:eastAsia="sv-SE"/>
              </w:rPr>
            </w:pPr>
            <w:r w:rsidRPr="0068359A">
              <w:rPr>
                <w:b/>
                <w:bCs/>
              </w:rPr>
              <w:t>Issue date for referenced contr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1E75AD7" w14:textId="77777777" w:rsidR="000F1D67" w:rsidRPr="00BF1851" w:rsidRDefault="0068359A" w:rsidP="000F1D67">
            <w:pPr>
              <w:rPr>
                <w:lang w:val="en-GB" w:eastAsia="sv-SE"/>
              </w:rPr>
            </w:pPr>
            <w:r>
              <w:rPr>
                <w:lang w:val="en-GB" w:eastAsia="sv-SE"/>
              </w:rPr>
              <w:t>A catalogue must support the use of issuedate for the referenced contract.</w:t>
            </w:r>
          </w:p>
        </w:tc>
      </w:tr>
      <w:tr w:rsidR="00394AFF" w:rsidRPr="00BF1851" w14:paraId="2BBF0CF2" w14:textId="77777777"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2A07A9" w14:textId="77777777" w:rsidR="000F1D67" w:rsidRPr="0068359A" w:rsidRDefault="000F1D67" w:rsidP="000F1D67">
            <w:pPr>
              <w:rPr>
                <w:b/>
                <w:bCs/>
                <w:lang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4E74879B" w14:textId="77777777" w:rsidR="000F1D67" w:rsidRPr="00BF1851" w:rsidRDefault="000F1D67" w:rsidP="000F1D67">
            <w:pPr>
              <w:rPr>
                <w:b/>
                <w:bCs/>
                <w:lang w:val="en-GB" w:eastAsia="sv-SE"/>
              </w:rPr>
            </w:pPr>
            <w:r w:rsidRPr="00BF1851">
              <w:rPr>
                <w:b/>
                <w:bCs/>
                <w:lang w:val="en-GB" w:eastAsia="sv-SE"/>
              </w:rPr>
              <w:t>LINE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31B66" w14:textId="77777777" w:rsidR="000F1D67" w:rsidRPr="00BF1851" w:rsidRDefault="000F1D67" w:rsidP="000F1D67">
            <w:pPr>
              <w:rPr>
                <w:lang w:val="en-GB" w:eastAsia="sv-SE"/>
              </w:rPr>
            </w:pPr>
          </w:p>
        </w:tc>
      </w:tr>
      <w:tr w:rsidR="0068359A" w:rsidRPr="00BF1851" w14:paraId="2A7AA1DD"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5B60612D" w14:textId="77777777" w:rsidR="0068359A" w:rsidRPr="00DD5AE4" w:rsidRDefault="0068359A" w:rsidP="0068359A">
            <w:pPr>
              <w:rPr>
                <w:lang w:val="en-GB"/>
              </w:rPr>
            </w:pPr>
            <w:r w:rsidRPr="0068359A">
              <w:rPr>
                <w:b/>
                <w:lang w:val="en-GB"/>
              </w:rPr>
              <w:t>OP-T19-01</w:t>
            </w:r>
            <w:r>
              <w:rPr>
                <w:b/>
                <w:lang w:val="en-GB"/>
              </w:rPr>
              <w:t>4</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B7CDD35" w14:textId="77777777" w:rsidR="0068359A" w:rsidRPr="0068359A" w:rsidRDefault="0068359A" w:rsidP="0068359A">
            <w:pPr>
              <w:rPr>
                <w:b/>
                <w:bCs/>
              </w:rPr>
            </w:pPr>
            <w:r w:rsidRPr="0068359A">
              <w:rPr>
                <w:b/>
                <w:bCs/>
              </w:rPr>
              <w:t>Max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03EF646" w14:textId="77777777" w:rsidR="0068359A" w:rsidRPr="00BF1851" w:rsidRDefault="00945121" w:rsidP="0068359A">
            <w:r>
              <w:t>A catalogue must support the use of maximum storage humidity.</w:t>
            </w:r>
          </w:p>
        </w:tc>
      </w:tr>
      <w:tr w:rsidR="0068359A" w:rsidRPr="00BF1851" w14:paraId="3BD72A76"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DA06B3C" w14:textId="77777777" w:rsidR="0068359A" w:rsidRPr="00DD5AE4" w:rsidRDefault="0068359A" w:rsidP="0068359A">
            <w:pPr>
              <w:rPr>
                <w:lang w:val="en-GB"/>
              </w:rPr>
            </w:pPr>
            <w:r w:rsidRPr="0068359A">
              <w:rPr>
                <w:b/>
                <w:lang w:val="en-GB"/>
              </w:rPr>
              <w:t>OP-T19-01</w:t>
            </w:r>
            <w:r>
              <w:rPr>
                <w:b/>
                <w:lang w:val="en-GB"/>
              </w:rPr>
              <w:t>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4E3EAF5E" w14:textId="77777777" w:rsidR="0068359A" w:rsidRPr="0068359A" w:rsidRDefault="0068359A" w:rsidP="0068359A">
            <w:pPr>
              <w:rPr>
                <w:b/>
                <w:bCs/>
              </w:rPr>
            </w:pPr>
            <w:r w:rsidRPr="0068359A">
              <w:rPr>
                <w:b/>
                <w:bCs/>
              </w:rPr>
              <w:t>Min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5DA896E" w14:textId="77777777" w:rsidR="0068359A" w:rsidRPr="00BF1851" w:rsidRDefault="00945121" w:rsidP="00945121">
            <w:r>
              <w:t>A catalogue must support the use of minimum storage humidity</w:t>
            </w:r>
          </w:p>
        </w:tc>
      </w:tr>
      <w:tr w:rsidR="0068359A" w:rsidRPr="00BF1851" w14:paraId="68297F2E"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884C11D" w14:textId="77777777" w:rsidR="0068359A" w:rsidRPr="00DD5AE4" w:rsidRDefault="0068359A" w:rsidP="0068359A">
            <w:pPr>
              <w:rPr>
                <w:lang w:val="en-GB"/>
              </w:rPr>
            </w:pPr>
            <w:r w:rsidRPr="0068359A">
              <w:rPr>
                <w:b/>
                <w:lang w:val="en-GB"/>
              </w:rPr>
              <w:t>OP-T19-01</w:t>
            </w:r>
            <w:r>
              <w:rPr>
                <w:b/>
                <w:lang w:val="en-GB"/>
              </w:rPr>
              <w:t>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7F163FB" w14:textId="77777777" w:rsidR="0068359A" w:rsidRPr="0068359A" w:rsidRDefault="0068359A" w:rsidP="0068359A">
            <w:pPr>
              <w:rPr>
                <w:b/>
                <w:bCs/>
              </w:rPr>
            </w:pPr>
            <w:r w:rsidRPr="0068359A">
              <w:rPr>
                <w:b/>
                <w:bCs/>
              </w:rPr>
              <w:t>Package volu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29563FB" w14:textId="77777777" w:rsidR="0068359A" w:rsidRPr="00BF1851" w:rsidRDefault="00945121" w:rsidP="0068359A">
            <w:r>
              <w:t>A catalogue must support the use of package volume</w:t>
            </w:r>
          </w:p>
        </w:tc>
      </w:tr>
      <w:tr w:rsidR="0068359A" w:rsidRPr="00BF1851" w14:paraId="170C3319"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1B00F03D" w14:textId="77777777" w:rsidR="0068359A" w:rsidRPr="00DD5AE4" w:rsidRDefault="0068359A" w:rsidP="0068359A">
            <w:pPr>
              <w:rPr>
                <w:lang w:val="en-GB"/>
              </w:rPr>
            </w:pPr>
            <w:r w:rsidRPr="0068359A">
              <w:rPr>
                <w:b/>
                <w:lang w:val="en-GB"/>
              </w:rPr>
              <w:t>OP-T19-01</w:t>
            </w:r>
            <w:r>
              <w:rPr>
                <w:b/>
                <w:lang w:val="en-GB"/>
              </w:rPr>
              <w:t>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E0D168D" w14:textId="77777777" w:rsidR="0068359A" w:rsidRPr="0068359A" w:rsidRDefault="0068359A" w:rsidP="0068359A">
            <w:pPr>
              <w:rPr>
                <w:b/>
                <w:bCs/>
              </w:rPr>
            </w:pPr>
            <w:r w:rsidRPr="0068359A">
              <w:rPr>
                <w:b/>
                <w:bCs/>
              </w:rPr>
              <w:t>Package net weight ex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726D027" w14:textId="77777777" w:rsidR="0068359A" w:rsidRPr="00BF1851" w:rsidRDefault="00481780" w:rsidP="0068359A">
            <w:r>
              <w:t>A catalogue must support the use of exact net weight for package</w:t>
            </w:r>
          </w:p>
        </w:tc>
      </w:tr>
      <w:tr w:rsidR="00C9166C" w:rsidRPr="00BF1851" w14:paraId="2A1D95E7"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A111222" w14:textId="77777777" w:rsidR="00C9166C" w:rsidRPr="0068359A" w:rsidRDefault="00351F03" w:rsidP="0068359A">
            <w:pPr>
              <w:rPr>
                <w:b/>
                <w:lang w:val="en-GB"/>
              </w:rPr>
            </w:pPr>
            <w:r>
              <w:rPr>
                <w:b/>
                <w:lang w:val="en-GB"/>
              </w:rPr>
              <w:t>OP-T19-03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BF18A35" w14:textId="77777777" w:rsidR="00C9166C" w:rsidRPr="00C9166C" w:rsidRDefault="00C9166C" w:rsidP="0068359A">
            <w:pPr>
              <w:rPr>
                <w:b/>
                <w:bCs/>
              </w:rPr>
            </w:pPr>
            <w:r w:rsidRPr="00C9166C">
              <w:rPr>
                <w:b/>
              </w:rPr>
              <w:t>Package net weight approximatel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C4FBD4A" w14:textId="77777777" w:rsidR="00C9166C" w:rsidRDefault="00351F03" w:rsidP="00351F03">
            <w:r>
              <w:t>A catalogue must support the use of approximately net weight for package</w:t>
            </w:r>
          </w:p>
        </w:tc>
      </w:tr>
      <w:tr w:rsidR="00351F03" w:rsidRPr="00BF1851" w14:paraId="04ED55EB"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C0C8679" w14:textId="77777777" w:rsidR="00351F03" w:rsidRDefault="00351F03" w:rsidP="0068359A">
            <w:pPr>
              <w:rPr>
                <w:b/>
                <w:lang w:val="en-GB"/>
              </w:rPr>
            </w:pPr>
            <w:r>
              <w:rPr>
                <w:b/>
                <w:lang w:val="en-GB"/>
              </w:rPr>
              <w:t>OP-T19-03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78FBBB5" w14:textId="77777777" w:rsidR="00351F03" w:rsidRPr="00C9166C" w:rsidRDefault="00351F03" w:rsidP="0068359A">
            <w:pPr>
              <w:rPr>
                <w:b/>
              </w:rPr>
            </w:pPr>
            <w:r>
              <w:rPr>
                <w:b/>
              </w:rPr>
              <w:t>Dimension descrip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020C9E0" w14:textId="77777777" w:rsidR="00351F03" w:rsidRDefault="00351F03" w:rsidP="00351F03">
            <w:r>
              <w:t>A catalogue must support the use of description for dimension. Used for differentiating dimensions with same attributeID.</w:t>
            </w:r>
          </w:p>
        </w:tc>
      </w:tr>
      <w:tr w:rsidR="0068359A" w:rsidRPr="00BF1851" w14:paraId="024DCB3F"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2005CD0D" w14:textId="77777777" w:rsidR="0068359A" w:rsidRPr="00DD5AE4" w:rsidRDefault="0068359A" w:rsidP="0068359A">
            <w:pPr>
              <w:rPr>
                <w:lang w:val="en-GB"/>
              </w:rPr>
            </w:pPr>
            <w:r w:rsidRPr="0068359A">
              <w:rPr>
                <w:b/>
                <w:lang w:val="en-GB"/>
              </w:rPr>
              <w:t>OP-T19-01</w:t>
            </w:r>
            <w:r>
              <w:rPr>
                <w:b/>
                <w:lang w:val="en-GB"/>
              </w:rPr>
              <w:t>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99821CF" w14:textId="77777777" w:rsidR="0068359A" w:rsidRPr="0068359A" w:rsidRDefault="0068359A" w:rsidP="0068359A">
            <w:pPr>
              <w:rPr>
                <w:b/>
                <w:bCs/>
              </w:rPr>
            </w:pPr>
            <w:r w:rsidRPr="0068359A">
              <w:rPr>
                <w:b/>
                <w:bCs/>
              </w:rPr>
              <w:t>Brand Na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C55CAB0" w14:textId="77777777" w:rsidR="0068359A" w:rsidRPr="00BF1851" w:rsidRDefault="00481780" w:rsidP="00481780">
            <w:r>
              <w:t>A catalogue must support the use of brand name for an item</w:t>
            </w:r>
          </w:p>
        </w:tc>
      </w:tr>
      <w:tr w:rsidR="0068359A" w:rsidRPr="00BF1851" w14:paraId="6F2A51F7"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7D7AF125" w14:textId="77777777" w:rsidR="0068359A" w:rsidRPr="00C9166C" w:rsidRDefault="00C9166C" w:rsidP="0068359A">
            <w:pPr>
              <w:rPr>
                <w:b/>
                <w:lang w:val="en-GB"/>
              </w:rPr>
            </w:pPr>
            <w:r w:rsidRPr="00C9166C">
              <w:rPr>
                <w:b/>
                <w:lang w:val="en-GB"/>
              </w:rPr>
              <w:t>OP-T19-020</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08220A9" w14:textId="77777777" w:rsidR="0068359A" w:rsidRPr="0068359A" w:rsidRDefault="00C9166C" w:rsidP="0068359A">
            <w:pPr>
              <w:rPr>
                <w:b/>
                <w:bCs/>
                <w:lang w:val="en-GB" w:eastAsia="sv-SE"/>
              </w:rPr>
            </w:pPr>
            <w:r w:rsidRPr="00C9166C">
              <w:rPr>
                <w:b/>
                <w:bCs/>
                <w:lang w:val="en-GB" w:eastAsia="sv-SE"/>
              </w:rPr>
              <w:t>Minimum quantity guarantied for deliver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B2BECDA" w14:textId="77777777" w:rsidR="0068359A" w:rsidRPr="00BF1851" w:rsidRDefault="00C9166C" w:rsidP="0068359A">
            <w:r>
              <w:t>A catalogue must support the use of minimum quantity of an item guaranteed in a delivery</w:t>
            </w:r>
          </w:p>
        </w:tc>
      </w:tr>
      <w:tr w:rsidR="0068359A" w:rsidRPr="00BF1851" w14:paraId="399C2770"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5976AB7" w14:textId="77777777" w:rsidR="0068359A" w:rsidRPr="00C9166C" w:rsidRDefault="00C9166C" w:rsidP="0068359A">
            <w:pPr>
              <w:rPr>
                <w:b/>
                <w:lang w:val="en-GB"/>
              </w:rPr>
            </w:pPr>
            <w:r w:rsidRPr="00C9166C">
              <w:rPr>
                <w:b/>
                <w:lang w:val="nl-NL"/>
              </w:rPr>
              <w:t>OP-T19-022</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CE5BD3B" w14:textId="77777777" w:rsidR="0068359A" w:rsidRPr="0068359A" w:rsidRDefault="00C9166C" w:rsidP="0068359A">
            <w:pPr>
              <w:rPr>
                <w:b/>
                <w:bCs/>
                <w:lang w:val="en-GB" w:eastAsia="sv-SE"/>
              </w:rPr>
            </w:pPr>
            <w:r w:rsidRPr="00C9166C">
              <w:rPr>
                <w:b/>
                <w:bCs/>
                <w:lang w:val="en-GB" w:eastAsia="sv-SE"/>
              </w:rPr>
              <w:t>@name for ItemClassificationCod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4995699" w14:textId="77777777" w:rsidR="0068359A" w:rsidRPr="00BF1851" w:rsidRDefault="00C9166C" w:rsidP="0068359A">
            <w:r>
              <w:t>A catalogue must support the name of the Item classification code</w:t>
            </w:r>
          </w:p>
        </w:tc>
      </w:tr>
      <w:tr w:rsidR="0068359A" w:rsidRPr="00BF1851" w14:paraId="36ED71AC"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6A1D745" w14:textId="77777777" w:rsidR="0068359A" w:rsidRPr="00A643BF" w:rsidRDefault="00A643BF" w:rsidP="0068359A">
            <w:pPr>
              <w:rPr>
                <w:b/>
                <w:lang w:val="en-GB"/>
              </w:rPr>
            </w:pPr>
            <w:r w:rsidRPr="00A643BF">
              <w:rPr>
                <w:b/>
                <w:lang w:val="nl-NL"/>
              </w:rPr>
              <w:t>OP-T19-024</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9CC34E6" w14:textId="77777777" w:rsidR="0068359A" w:rsidRPr="00BF1851" w:rsidRDefault="00A643BF" w:rsidP="0068359A">
            <w:pPr>
              <w:rPr>
                <w:b/>
                <w:bCs/>
                <w:lang w:val="en-GB" w:eastAsia="sv-SE"/>
              </w:rPr>
            </w:pPr>
            <w:r w:rsidRPr="00A643BF">
              <w:rPr>
                <w:b/>
                <w:bCs/>
                <w:lang w:val="en-GB" w:eastAsia="sv-SE"/>
              </w:rPr>
              <w:t>Base Quant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A165CA8" w14:textId="77777777" w:rsidR="0068359A" w:rsidRPr="00BF1851" w:rsidRDefault="00A643BF" w:rsidP="0068359A">
            <w:r>
              <w:t>A catalogue must support base quantity for the stated price</w:t>
            </w:r>
          </w:p>
        </w:tc>
      </w:tr>
      <w:tr w:rsidR="0068359A" w:rsidRPr="00BF1851" w14:paraId="4AB959DA"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E2EA8C1" w14:textId="77777777" w:rsidR="0068359A" w:rsidRPr="00A643BF" w:rsidRDefault="00A643BF" w:rsidP="0068359A">
            <w:pPr>
              <w:rPr>
                <w:b/>
                <w:lang w:val="en-GB"/>
              </w:rPr>
            </w:pPr>
            <w:r w:rsidRPr="00A643BF">
              <w:rPr>
                <w:b/>
                <w:lang w:val="en-GB"/>
              </w:rPr>
              <w:t>OP-T19-03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F0CC2B6" w14:textId="77777777" w:rsidR="0068359A" w:rsidRPr="00BF1851" w:rsidRDefault="00A643BF" w:rsidP="0068359A">
            <w:pPr>
              <w:rPr>
                <w:b/>
                <w:bCs/>
                <w:lang w:val="en-GB" w:eastAsia="sv-SE"/>
              </w:rPr>
            </w:pPr>
            <w:r w:rsidRPr="00A643BF">
              <w:rPr>
                <w:b/>
                <w:bCs/>
                <w:lang w:val="en-GB" w:eastAsia="sv-SE"/>
              </w:rPr>
              <w:t>Orderable Unit Factor Rat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796AEB6" w14:textId="77777777" w:rsidR="0068359A" w:rsidRPr="00BF1851" w:rsidRDefault="00A643BF" w:rsidP="0068359A">
            <w:r>
              <w:t>A catalogue must support the use of the factor used to convert Base Quantity into Orderable Unit</w:t>
            </w:r>
          </w:p>
        </w:tc>
      </w:tr>
      <w:tr w:rsidR="0068359A" w:rsidRPr="00BF1851" w14:paraId="3D04CDE8"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3B8E2F3" w14:textId="77777777" w:rsidR="0068359A" w:rsidRPr="00A643BF" w:rsidRDefault="00A643BF" w:rsidP="0068359A">
            <w:pPr>
              <w:rPr>
                <w:b/>
                <w:lang w:val="en-GB"/>
              </w:rPr>
            </w:pPr>
            <w:r w:rsidRPr="00A643BF">
              <w:rPr>
                <w:b/>
                <w:lang w:val="nl-NL"/>
              </w:rPr>
              <w:t>OP-T19-02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6E76D8E" w14:textId="77777777" w:rsidR="0068359A" w:rsidRPr="00BF1851" w:rsidRDefault="00A643BF" w:rsidP="0068359A">
            <w:pPr>
              <w:rPr>
                <w:b/>
                <w:bCs/>
                <w:lang w:val="en-GB" w:eastAsia="sv-SE"/>
              </w:rPr>
            </w:pPr>
            <w:r w:rsidRPr="00A643BF">
              <w:rPr>
                <w:b/>
                <w:bCs/>
                <w:lang w:val="en-GB" w:eastAsia="sv-SE"/>
              </w:rPr>
              <w:t>Transaction conditions</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17629BEF" w14:textId="77777777" w:rsidR="0068359A" w:rsidRPr="00BF1851" w:rsidRDefault="00A643BF" w:rsidP="0068359A">
            <w:r>
              <w:t>A catalogue must support the use of transaction conditions</w:t>
            </w:r>
          </w:p>
        </w:tc>
      </w:tr>
      <w:tr w:rsidR="0068359A" w:rsidRPr="00BF1851" w14:paraId="4D2F18F0"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7C5C0BF4" w14:textId="77777777" w:rsidR="0068359A" w:rsidRPr="00DD5AE4" w:rsidRDefault="0068359A" w:rsidP="0068359A">
            <w:pPr>
              <w:rPr>
                <w:lang w:val="en-GB"/>
              </w:rPr>
            </w:pPr>
            <w:r>
              <w:rPr>
                <w:b/>
                <w:bCs/>
                <w:lang w:val="en-GB" w:eastAsia="sv-SE"/>
              </w:rPr>
              <w:t>OP-T19-03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2438533" w14:textId="77777777" w:rsidR="0068359A" w:rsidRPr="00BF1851" w:rsidRDefault="0068359A" w:rsidP="0068359A">
            <w:pPr>
              <w:rPr>
                <w:b/>
                <w:bCs/>
                <w:lang w:val="en-GB" w:eastAsia="sv-SE"/>
              </w:rPr>
            </w:pPr>
            <w:r w:rsidRPr="0068359A">
              <w:rPr>
                <w:b/>
                <w:bCs/>
                <w:lang w:val="en-GB" w:eastAsia="sv-SE"/>
              </w:rPr>
              <w:t>Contract subdivis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359F595" w14:textId="77777777" w:rsidR="0068359A" w:rsidRPr="00BF1851" w:rsidRDefault="0068359A" w:rsidP="0068359A">
            <w:r>
              <w:t>A catalogue must support the use of contract subdivision. Used to reference a subsection of a contract</w:t>
            </w:r>
          </w:p>
        </w:tc>
      </w:tr>
      <w:tr w:rsidR="00393991" w:rsidRPr="00BF1851" w14:paraId="1E0818AF"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22DC97CA" w14:textId="77777777" w:rsidR="00393991" w:rsidRDefault="00393991" w:rsidP="00393991">
            <w:pPr>
              <w:rPr>
                <w:b/>
                <w:bCs/>
                <w:lang w:val="en-GB" w:eastAsia="sv-SE"/>
              </w:rPr>
            </w:pPr>
            <w:r>
              <w:rPr>
                <w:b/>
                <w:bCs/>
                <w:lang w:val="en-GB" w:eastAsia="sv-SE"/>
              </w:rPr>
              <w:t>OP-T19-02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3B7E9BE" w14:textId="77777777" w:rsidR="00393991" w:rsidRPr="00393991" w:rsidRDefault="00393991" w:rsidP="00393991">
            <w:pPr>
              <w:rPr>
                <w:b/>
                <w:bCs/>
              </w:rPr>
            </w:pPr>
            <w:r w:rsidRPr="00393991">
              <w:rPr>
                <w:b/>
              </w:rPr>
              <w:t>Quantity threshold</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18ECAD5" w14:textId="77777777" w:rsidR="00393991" w:rsidRDefault="00393991" w:rsidP="00393991">
            <w:r>
              <w:t>A catalogue must support the use of threshold for quantity. Used to indicate the threshold quantity for the given price.</w:t>
            </w:r>
          </w:p>
        </w:tc>
      </w:tr>
      <w:tr w:rsidR="00393991" w:rsidRPr="00BF1851" w14:paraId="29E0A5D5"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7A7BA1B" w14:textId="77777777" w:rsidR="00393991" w:rsidRDefault="00393991" w:rsidP="00393991">
            <w:pPr>
              <w:rPr>
                <w:b/>
                <w:bCs/>
                <w:lang w:val="en-GB" w:eastAsia="sv-SE"/>
              </w:rPr>
            </w:pPr>
            <w:r w:rsidRPr="00393991">
              <w:rPr>
                <w:b/>
                <w:bCs/>
                <w:lang w:val="en-GB" w:eastAsia="sv-SE"/>
              </w:rPr>
              <w:t>OP-T19-02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389B710E" w14:textId="77777777" w:rsidR="00393991" w:rsidRPr="00393991" w:rsidRDefault="00393991" w:rsidP="00393991">
            <w:pPr>
              <w:rPr>
                <w:b/>
                <w:bCs/>
                <w:lang w:val="en-GB" w:eastAsia="sv-SE"/>
              </w:rPr>
            </w:pPr>
            <w:r w:rsidRPr="00393991">
              <w:rPr>
                <w:b/>
              </w:rPr>
              <w:t>Quantity ceiling</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3E4CF85C" w14:textId="77777777" w:rsidR="00393991" w:rsidRDefault="00393991" w:rsidP="00393991">
            <w:r>
              <w:t>A catalogue must support the use of quantity ceiling. Used to indicate maximum quantity for given price.</w:t>
            </w:r>
          </w:p>
        </w:tc>
      </w:tr>
    </w:tbl>
    <w:p w14:paraId="2A46B000" w14:textId="77777777" w:rsidR="00E80F4D" w:rsidRPr="00A77A75" w:rsidRDefault="00E80F4D" w:rsidP="00E227E1">
      <w:pPr>
        <w:pStyle w:val="Overskrift1"/>
        <w:ind w:left="431" w:hanging="431"/>
        <w:rPr>
          <w:lang w:val="en-GB"/>
        </w:rPr>
      </w:pPr>
      <w:r>
        <w:rPr>
          <w:rFonts w:ascii="Arial" w:eastAsia="Arial" w:hAnsi="Arial" w:cs="Arial"/>
          <w:sz w:val="20"/>
          <w:szCs w:val="20"/>
        </w:rPr>
        <w:br w:type="page"/>
      </w:r>
      <w:bookmarkStart w:id="65" w:name="_Toc359392866"/>
      <w:bookmarkStart w:id="66" w:name="_Toc359927506"/>
      <w:bookmarkStart w:id="67" w:name="_Toc380473097"/>
      <w:r w:rsidR="0030572D">
        <w:rPr>
          <w:lang w:val="en-GB"/>
        </w:rPr>
        <w:t>Code list</w:t>
      </w:r>
      <w:r>
        <w:rPr>
          <w:lang w:val="en-GB"/>
        </w:rPr>
        <w:t>s</w:t>
      </w:r>
      <w:bookmarkEnd w:id="65"/>
      <w:bookmarkEnd w:id="66"/>
      <w:bookmarkEnd w:id="67"/>
    </w:p>
    <w:p w14:paraId="74DABEBF" w14:textId="77777777" w:rsidR="004D614E" w:rsidRPr="000D477D" w:rsidRDefault="0030572D" w:rsidP="008B1BE2">
      <w:pPr>
        <w:pStyle w:val="Overskrift2"/>
      </w:pPr>
      <w:bookmarkStart w:id="68" w:name="_Toc233421947"/>
      <w:bookmarkStart w:id="69" w:name="_Toc380473098"/>
      <w:bookmarkStart w:id="70" w:name="_Toc358664996"/>
      <w:bookmarkStart w:id="71" w:name="_Toc359392867"/>
      <w:bookmarkStart w:id="72" w:name="_Toc359927507"/>
      <w:r>
        <w:t>Code list</w:t>
      </w:r>
      <w:r w:rsidR="004D614E" w:rsidRPr="000D477D">
        <w:t>s for coded elements</w:t>
      </w:r>
      <w:bookmarkEnd w:id="68"/>
      <w:bookmarkEnd w:id="69"/>
      <w:r w:rsidR="004D614E" w:rsidRPr="000D477D">
        <w:t xml:space="preserve"> </w:t>
      </w:r>
    </w:p>
    <w:p w14:paraId="06D4A1EC" w14:textId="77777777" w:rsidR="004D614E" w:rsidRDefault="004D614E" w:rsidP="004D614E">
      <w:r>
        <w:t xml:space="preserve">Table of the code lists used in the </w:t>
      </w:r>
      <w:r w:rsidR="00D42070">
        <w:t>Catalogue</w:t>
      </w:r>
      <w:r>
        <w:t xml:space="preserve"> transaction:</w:t>
      </w:r>
    </w:p>
    <w:p w14:paraId="26548A04" w14:textId="77777777" w:rsidR="004D614E" w:rsidRDefault="004D614E" w:rsidP="004D614E"/>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851"/>
        <w:gridCol w:w="2835"/>
        <w:gridCol w:w="3260"/>
      </w:tblGrid>
      <w:tr w:rsidR="00D42070" w:rsidRPr="00523ACF" w14:paraId="1B24C306" w14:textId="77777777" w:rsidTr="000074EF">
        <w:tc>
          <w:tcPr>
            <w:tcW w:w="2093" w:type="dxa"/>
            <w:shd w:val="clear" w:color="auto" w:fill="C6D9F1" w:themeFill="text2" w:themeFillTint="33"/>
          </w:tcPr>
          <w:p w14:paraId="143F8689" w14:textId="77777777" w:rsidR="004D614E" w:rsidRPr="00523ACF" w:rsidRDefault="004D614E" w:rsidP="00F24A09">
            <w:pPr>
              <w:rPr>
                <w:b/>
              </w:rPr>
            </w:pPr>
            <w:r w:rsidRPr="00523ACF">
              <w:rPr>
                <w:b/>
              </w:rPr>
              <w:t>Business Term</w:t>
            </w:r>
          </w:p>
        </w:tc>
        <w:tc>
          <w:tcPr>
            <w:tcW w:w="1559" w:type="dxa"/>
            <w:shd w:val="clear" w:color="auto" w:fill="C6D9F1" w:themeFill="text2" w:themeFillTint="33"/>
          </w:tcPr>
          <w:p w14:paraId="6418E965" w14:textId="77777777" w:rsidR="004D614E" w:rsidRPr="00523ACF" w:rsidRDefault="004D614E" w:rsidP="00F24A09">
            <w:pPr>
              <w:rPr>
                <w:b/>
              </w:rPr>
            </w:pPr>
            <w:r w:rsidRPr="00523ACF">
              <w:rPr>
                <w:b/>
              </w:rPr>
              <w:t>Source</w:t>
            </w:r>
          </w:p>
        </w:tc>
        <w:tc>
          <w:tcPr>
            <w:tcW w:w="851" w:type="dxa"/>
            <w:shd w:val="clear" w:color="auto" w:fill="C6D9F1" w:themeFill="text2" w:themeFillTint="33"/>
          </w:tcPr>
          <w:p w14:paraId="2ABEA74D" w14:textId="77777777" w:rsidR="004D614E" w:rsidRPr="00523ACF" w:rsidRDefault="004D614E" w:rsidP="00F24A09">
            <w:pPr>
              <w:rPr>
                <w:b/>
              </w:rPr>
            </w:pPr>
            <w:r w:rsidRPr="00523ACF">
              <w:rPr>
                <w:b/>
              </w:rPr>
              <w:t>Subset</w:t>
            </w:r>
          </w:p>
        </w:tc>
        <w:tc>
          <w:tcPr>
            <w:tcW w:w="2835" w:type="dxa"/>
            <w:shd w:val="clear" w:color="auto" w:fill="C6D9F1" w:themeFill="text2" w:themeFillTint="33"/>
          </w:tcPr>
          <w:p w14:paraId="6F25061E" w14:textId="77777777" w:rsidR="004D614E" w:rsidRPr="00523ACF" w:rsidRDefault="004D614E" w:rsidP="00F24A09">
            <w:pPr>
              <w:rPr>
                <w:b/>
              </w:rPr>
            </w:pPr>
            <w:r w:rsidRPr="00523ACF">
              <w:rPr>
                <w:b/>
              </w:rPr>
              <w:t>Xpath</w:t>
            </w:r>
          </w:p>
        </w:tc>
        <w:tc>
          <w:tcPr>
            <w:tcW w:w="3260" w:type="dxa"/>
            <w:shd w:val="clear" w:color="auto" w:fill="C6D9F1" w:themeFill="text2" w:themeFillTint="33"/>
          </w:tcPr>
          <w:p w14:paraId="7A68A23C" w14:textId="77777777" w:rsidR="004D614E" w:rsidRPr="00523ACF" w:rsidRDefault="004D614E" w:rsidP="00F24A09">
            <w:pPr>
              <w:rPr>
                <w:b/>
              </w:rPr>
            </w:pPr>
            <w:r w:rsidRPr="00523ACF">
              <w:rPr>
                <w:b/>
              </w:rPr>
              <w:t>listID</w:t>
            </w:r>
          </w:p>
        </w:tc>
      </w:tr>
      <w:tr w:rsidR="00D42070" w:rsidRPr="00523ACF" w14:paraId="2A38E3C6" w14:textId="77777777" w:rsidTr="000074EF">
        <w:tc>
          <w:tcPr>
            <w:tcW w:w="2093" w:type="dxa"/>
            <w:shd w:val="clear" w:color="auto" w:fill="auto"/>
          </w:tcPr>
          <w:p w14:paraId="6C5A6DF5" w14:textId="77777777" w:rsidR="004D614E" w:rsidRPr="00523ACF" w:rsidRDefault="004D614E" w:rsidP="00F24A09">
            <w:pPr>
              <w:rPr>
                <w:sz w:val="18"/>
                <w:szCs w:val="18"/>
              </w:rPr>
            </w:pPr>
            <w:r>
              <w:rPr>
                <w:sz w:val="18"/>
                <w:szCs w:val="18"/>
              </w:rPr>
              <w:t>Action</w:t>
            </w:r>
            <w:r w:rsidRPr="00523ACF">
              <w:rPr>
                <w:sz w:val="18"/>
                <w:szCs w:val="18"/>
              </w:rPr>
              <w:t xml:space="preserve"> Code</w:t>
            </w:r>
            <w:r w:rsidR="00320112">
              <w:rPr>
                <w:sz w:val="18"/>
                <w:szCs w:val="18"/>
              </w:rPr>
              <w:t xml:space="preserve"> on Line level</w:t>
            </w:r>
          </w:p>
        </w:tc>
        <w:tc>
          <w:tcPr>
            <w:tcW w:w="1559" w:type="dxa"/>
            <w:shd w:val="clear" w:color="auto" w:fill="auto"/>
          </w:tcPr>
          <w:p w14:paraId="6439335B" w14:textId="77777777" w:rsidR="004D614E" w:rsidRPr="00523ACF" w:rsidRDefault="00CF2CB8" w:rsidP="00F24A09">
            <w:pPr>
              <w:rPr>
                <w:sz w:val="18"/>
                <w:szCs w:val="18"/>
              </w:rPr>
            </w:pPr>
            <w:hyperlink r:id="rId22" w:history="1">
              <w:r w:rsidR="004D614E" w:rsidRPr="00523ACF">
                <w:rPr>
                  <w:rStyle w:val="Hyperlink"/>
                  <w:sz w:val="18"/>
                  <w:szCs w:val="18"/>
                </w:rPr>
                <w:t>CEN BII2</w:t>
              </w:r>
            </w:hyperlink>
          </w:p>
        </w:tc>
        <w:tc>
          <w:tcPr>
            <w:tcW w:w="851" w:type="dxa"/>
            <w:shd w:val="clear" w:color="auto" w:fill="auto"/>
          </w:tcPr>
          <w:p w14:paraId="017424DF" w14:textId="77777777" w:rsidR="004D614E" w:rsidRPr="00523ACF" w:rsidRDefault="004D614E" w:rsidP="00F24A09">
            <w:pPr>
              <w:rPr>
                <w:sz w:val="18"/>
                <w:szCs w:val="18"/>
              </w:rPr>
            </w:pPr>
          </w:p>
        </w:tc>
        <w:tc>
          <w:tcPr>
            <w:tcW w:w="2835" w:type="dxa"/>
            <w:shd w:val="clear" w:color="auto" w:fill="auto"/>
          </w:tcPr>
          <w:p w14:paraId="5FB72752" w14:textId="77777777" w:rsidR="004D614E" w:rsidRPr="00523ACF" w:rsidRDefault="004C4F87" w:rsidP="00F24A09">
            <w:pPr>
              <w:rPr>
                <w:sz w:val="18"/>
                <w:szCs w:val="18"/>
              </w:rPr>
            </w:pPr>
            <w:r>
              <w:rPr>
                <w:sz w:val="18"/>
                <w:szCs w:val="18"/>
              </w:rPr>
              <w:t>cac:CatalogueLine/</w:t>
            </w:r>
            <w:r w:rsidR="004D614E">
              <w:rPr>
                <w:sz w:val="18"/>
                <w:szCs w:val="18"/>
              </w:rPr>
              <w:t>cbc:Action</w:t>
            </w:r>
            <w:r w:rsidR="004D614E" w:rsidRPr="00523ACF">
              <w:rPr>
                <w:sz w:val="18"/>
                <w:szCs w:val="18"/>
              </w:rPr>
              <w:t>Code</w:t>
            </w:r>
          </w:p>
        </w:tc>
        <w:tc>
          <w:tcPr>
            <w:tcW w:w="3260" w:type="dxa"/>
            <w:shd w:val="clear" w:color="auto" w:fill="auto"/>
          </w:tcPr>
          <w:p w14:paraId="106C6A5B" w14:textId="77777777" w:rsidR="004D614E" w:rsidRPr="00523ACF" w:rsidRDefault="004D614E" w:rsidP="00F24A09">
            <w:pPr>
              <w:rPr>
                <w:sz w:val="18"/>
                <w:szCs w:val="18"/>
              </w:rPr>
            </w:pPr>
            <w:r w:rsidRPr="004D614E">
              <w:rPr>
                <w:bCs/>
                <w:sz w:val="18"/>
                <w:szCs w:val="18"/>
                <w:lang w:val="en-GB"/>
              </w:rPr>
              <w:t>ACTIONCODE:BII2</w:t>
            </w:r>
          </w:p>
        </w:tc>
      </w:tr>
      <w:tr w:rsidR="004C4F87" w:rsidRPr="00523ACF" w14:paraId="5350DFBE" w14:textId="77777777" w:rsidTr="000074EF">
        <w:tc>
          <w:tcPr>
            <w:tcW w:w="2093" w:type="dxa"/>
            <w:shd w:val="clear" w:color="auto" w:fill="auto"/>
          </w:tcPr>
          <w:p w14:paraId="6386FE0A" w14:textId="77777777" w:rsidR="004C4F87" w:rsidRDefault="004C4F87" w:rsidP="00F24A09">
            <w:pPr>
              <w:rPr>
                <w:sz w:val="18"/>
                <w:szCs w:val="18"/>
              </w:rPr>
            </w:pPr>
            <w:r>
              <w:rPr>
                <w:sz w:val="18"/>
                <w:szCs w:val="18"/>
              </w:rPr>
              <w:t>Action Code</w:t>
            </w:r>
            <w:r w:rsidR="00320112">
              <w:rPr>
                <w:sz w:val="18"/>
                <w:szCs w:val="18"/>
              </w:rPr>
              <w:t xml:space="preserve"> on Header Level</w:t>
            </w:r>
          </w:p>
        </w:tc>
        <w:tc>
          <w:tcPr>
            <w:tcW w:w="1559" w:type="dxa"/>
            <w:shd w:val="clear" w:color="auto" w:fill="auto"/>
          </w:tcPr>
          <w:p w14:paraId="4CCCC10A" w14:textId="77777777" w:rsidR="004C4F87" w:rsidRPr="00523ACF" w:rsidRDefault="004C4F87" w:rsidP="00F24A09">
            <w:pPr>
              <w:rPr>
                <w:sz w:val="18"/>
                <w:szCs w:val="18"/>
              </w:rPr>
            </w:pPr>
            <w:r>
              <w:rPr>
                <w:sz w:val="18"/>
                <w:szCs w:val="18"/>
              </w:rPr>
              <w:t>PEPPOL</w:t>
            </w:r>
          </w:p>
        </w:tc>
        <w:tc>
          <w:tcPr>
            <w:tcW w:w="851" w:type="dxa"/>
            <w:shd w:val="clear" w:color="auto" w:fill="auto"/>
          </w:tcPr>
          <w:p w14:paraId="66167CB0" w14:textId="77777777" w:rsidR="004C4F87" w:rsidRPr="00523ACF" w:rsidRDefault="004C4F87" w:rsidP="00F24A09">
            <w:pPr>
              <w:rPr>
                <w:sz w:val="18"/>
                <w:szCs w:val="18"/>
              </w:rPr>
            </w:pPr>
          </w:p>
        </w:tc>
        <w:tc>
          <w:tcPr>
            <w:tcW w:w="2835" w:type="dxa"/>
            <w:shd w:val="clear" w:color="auto" w:fill="auto"/>
          </w:tcPr>
          <w:p w14:paraId="07BA66E6" w14:textId="77777777" w:rsidR="004C4F87" w:rsidRDefault="004C4F87" w:rsidP="00F24A09">
            <w:pPr>
              <w:rPr>
                <w:sz w:val="18"/>
                <w:szCs w:val="18"/>
              </w:rPr>
            </w:pPr>
            <w:r>
              <w:rPr>
                <w:sz w:val="18"/>
                <w:szCs w:val="18"/>
              </w:rPr>
              <w:t>/Catalogue/cbc:ActionCode</w:t>
            </w:r>
          </w:p>
        </w:tc>
        <w:tc>
          <w:tcPr>
            <w:tcW w:w="3260" w:type="dxa"/>
            <w:shd w:val="clear" w:color="auto" w:fill="auto"/>
          </w:tcPr>
          <w:p w14:paraId="150A3BCE" w14:textId="77777777" w:rsidR="004C4F87" w:rsidRDefault="004C4F87" w:rsidP="00F24A09">
            <w:pPr>
              <w:rPr>
                <w:bCs/>
                <w:sz w:val="18"/>
                <w:szCs w:val="18"/>
                <w:lang w:val="en-GB"/>
              </w:rPr>
            </w:pPr>
            <w:r>
              <w:rPr>
                <w:bCs/>
                <w:sz w:val="18"/>
                <w:szCs w:val="18"/>
                <w:lang w:val="en-GB"/>
              </w:rPr>
              <w:t>ACTIONCODE:PEPPOL</w:t>
            </w:r>
          </w:p>
          <w:p w14:paraId="44A514CB" w14:textId="77777777" w:rsidR="004C4F87" w:rsidRPr="001C3B47" w:rsidRDefault="004C4F87" w:rsidP="00F24A09">
            <w:pPr>
              <w:rPr>
                <w:b/>
                <w:bCs/>
                <w:sz w:val="18"/>
                <w:szCs w:val="18"/>
                <w:lang w:val="en-GB"/>
              </w:rPr>
            </w:pPr>
            <w:r w:rsidRPr="001C3B47">
              <w:rPr>
                <w:b/>
                <w:bCs/>
                <w:sz w:val="18"/>
                <w:szCs w:val="18"/>
                <w:lang w:val="en-GB"/>
              </w:rPr>
              <w:t>Values</w:t>
            </w:r>
          </w:p>
          <w:p w14:paraId="0C1B8A1D" w14:textId="77777777" w:rsidR="00AC2F6C" w:rsidRPr="00AC2F6C" w:rsidRDefault="00320112" w:rsidP="00AC2F6C">
            <w:pPr>
              <w:rPr>
                <w:bCs/>
                <w:sz w:val="18"/>
                <w:szCs w:val="18"/>
                <w:lang w:val="en-GB"/>
              </w:rPr>
            </w:pPr>
            <w:r>
              <w:rPr>
                <w:b/>
                <w:bCs/>
                <w:sz w:val="18"/>
                <w:szCs w:val="18"/>
                <w:lang w:val="en-GB"/>
              </w:rPr>
              <w:t>Add</w:t>
            </w:r>
            <w:r w:rsidR="00AC2F6C" w:rsidRPr="00AC2F6C">
              <w:rPr>
                <w:bCs/>
                <w:sz w:val="18"/>
                <w:szCs w:val="18"/>
                <w:lang w:val="en-GB"/>
              </w:rPr>
              <w:t xml:space="preserve"> – Used when a catalogue is sent for the first time to the Catalogue Receiver.</w:t>
            </w:r>
          </w:p>
          <w:p w14:paraId="178E3043" w14:textId="77777777" w:rsidR="00AC2F6C" w:rsidRPr="00AC2F6C" w:rsidRDefault="00AC2F6C" w:rsidP="00AC2F6C">
            <w:pPr>
              <w:rPr>
                <w:bCs/>
                <w:sz w:val="18"/>
                <w:szCs w:val="18"/>
                <w:lang w:val="en-GB"/>
              </w:rPr>
            </w:pPr>
            <w:r w:rsidRPr="001C3B47">
              <w:rPr>
                <w:b/>
                <w:bCs/>
                <w:sz w:val="18"/>
                <w:szCs w:val="18"/>
                <w:lang w:val="en-GB"/>
              </w:rPr>
              <w:t>Replace</w:t>
            </w:r>
            <w:r w:rsidRPr="00AC2F6C">
              <w:rPr>
                <w:bCs/>
                <w:sz w:val="18"/>
                <w:szCs w:val="18"/>
                <w:lang w:val="en-GB"/>
              </w:rPr>
              <w:t xml:space="preserve"> – Replaces the entire catalogue referring to the contract. </w:t>
            </w:r>
          </w:p>
          <w:p w14:paraId="44DE36E2" w14:textId="77777777" w:rsidR="004C4F87" w:rsidRDefault="00AC2F6C" w:rsidP="00F24A09">
            <w:pPr>
              <w:rPr>
                <w:bCs/>
                <w:sz w:val="18"/>
                <w:szCs w:val="18"/>
                <w:lang w:val="en-GB"/>
              </w:rPr>
            </w:pPr>
            <w:r w:rsidRPr="001C3B47">
              <w:rPr>
                <w:b/>
                <w:bCs/>
                <w:sz w:val="18"/>
                <w:szCs w:val="18"/>
                <w:lang w:val="en-GB"/>
              </w:rPr>
              <w:t>Update</w:t>
            </w:r>
            <w:r w:rsidRPr="00AC2F6C">
              <w:rPr>
                <w:bCs/>
                <w:sz w:val="18"/>
                <w:szCs w:val="18"/>
                <w:lang w:val="en-GB"/>
              </w:rPr>
              <w:t xml:space="preserve"> – Updates a current catalogue. </w:t>
            </w:r>
          </w:p>
          <w:p w14:paraId="1BEC4CF4" w14:textId="77777777" w:rsidR="00320112" w:rsidRPr="004D614E" w:rsidRDefault="00320112" w:rsidP="00320112">
            <w:pPr>
              <w:rPr>
                <w:bCs/>
                <w:sz w:val="18"/>
                <w:szCs w:val="18"/>
                <w:lang w:val="en-GB"/>
              </w:rPr>
            </w:pPr>
            <w:r>
              <w:rPr>
                <w:b/>
                <w:bCs/>
                <w:sz w:val="18"/>
                <w:szCs w:val="18"/>
                <w:lang w:val="en-GB"/>
              </w:rPr>
              <w:t>Delete</w:t>
            </w:r>
            <w:r w:rsidRPr="00AC2F6C">
              <w:rPr>
                <w:bCs/>
                <w:sz w:val="18"/>
                <w:szCs w:val="18"/>
                <w:lang w:val="en-GB"/>
              </w:rPr>
              <w:t xml:space="preserve"> – </w:t>
            </w:r>
            <w:r>
              <w:rPr>
                <w:bCs/>
                <w:sz w:val="18"/>
                <w:szCs w:val="18"/>
                <w:lang w:val="en-GB"/>
              </w:rPr>
              <w:t>Deletes</w:t>
            </w:r>
            <w:r w:rsidRPr="00AC2F6C">
              <w:rPr>
                <w:bCs/>
                <w:sz w:val="18"/>
                <w:szCs w:val="18"/>
                <w:lang w:val="en-GB"/>
              </w:rPr>
              <w:t xml:space="preserve"> a current catalogue.</w:t>
            </w:r>
          </w:p>
        </w:tc>
      </w:tr>
      <w:tr w:rsidR="00D42070" w:rsidRPr="00523ACF" w14:paraId="74FF8A7A" w14:textId="77777777" w:rsidTr="000074EF">
        <w:tc>
          <w:tcPr>
            <w:tcW w:w="2093" w:type="dxa"/>
            <w:shd w:val="clear" w:color="auto" w:fill="auto"/>
          </w:tcPr>
          <w:p w14:paraId="60A45137" w14:textId="77777777" w:rsidR="004D614E" w:rsidRPr="00523ACF" w:rsidRDefault="004D614E" w:rsidP="00F24A09">
            <w:pPr>
              <w:rPr>
                <w:sz w:val="18"/>
                <w:szCs w:val="18"/>
              </w:rPr>
            </w:pPr>
            <w:r w:rsidRPr="00523ACF">
              <w:rPr>
                <w:sz w:val="18"/>
                <w:szCs w:val="18"/>
              </w:rPr>
              <w:t xml:space="preserve">Country Code </w:t>
            </w:r>
          </w:p>
        </w:tc>
        <w:tc>
          <w:tcPr>
            <w:tcW w:w="1559" w:type="dxa"/>
            <w:shd w:val="clear" w:color="auto" w:fill="auto"/>
          </w:tcPr>
          <w:p w14:paraId="1ACC98FA" w14:textId="77777777" w:rsidR="004D614E" w:rsidRPr="00523ACF" w:rsidRDefault="00CF2CB8" w:rsidP="00F24A09">
            <w:pPr>
              <w:rPr>
                <w:sz w:val="18"/>
                <w:szCs w:val="18"/>
              </w:rPr>
            </w:pPr>
            <w:hyperlink r:id="rId23" w:history="1">
              <w:r w:rsidR="004D614E" w:rsidRPr="00523ACF">
                <w:rPr>
                  <w:rStyle w:val="Hyperlink"/>
                  <w:sz w:val="18"/>
                  <w:szCs w:val="18"/>
                </w:rPr>
                <w:t>ISO 3166-1 alpha2</w:t>
              </w:r>
            </w:hyperlink>
          </w:p>
        </w:tc>
        <w:tc>
          <w:tcPr>
            <w:tcW w:w="851" w:type="dxa"/>
            <w:shd w:val="clear" w:color="auto" w:fill="auto"/>
          </w:tcPr>
          <w:p w14:paraId="36157B2C" w14:textId="77777777" w:rsidR="004D614E" w:rsidRPr="00523ACF" w:rsidRDefault="004D614E" w:rsidP="00F24A09">
            <w:pPr>
              <w:rPr>
                <w:sz w:val="18"/>
                <w:szCs w:val="18"/>
              </w:rPr>
            </w:pPr>
          </w:p>
        </w:tc>
        <w:tc>
          <w:tcPr>
            <w:tcW w:w="2835" w:type="dxa"/>
            <w:shd w:val="clear" w:color="auto" w:fill="auto"/>
          </w:tcPr>
          <w:p w14:paraId="71232458" w14:textId="77777777" w:rsidR="004D614E" w:rsidRPr="00523ACF" w:rsidRDefault="004D614E" w:rsidP="00F24A09">
            <w:pPr>
              <w:rPr>
                <w:sz w:val="18"/>
                <w:szCs w:val="18"/>
              </w:rPr>
            </w:pPr>
            <w:r w:rsidRPr="00523ACF">
              <w:rPr>
                <w:sz w:val="18"/>
                <w:szCs w:val="18"/>
              </w:rPr>
              <w:t>cac:Country/cbc:Identificationcode</w:t>
            </w:r>
          </w:p>
        </w:tc>
        <w:tc>
          <w:tcPr>
            <w:tcW w:w="3260" w:type="dxa"/>
            <w:shd w:val="clear" w:color="auto" w:fill="auto"/>
          </w:tcPr>
          <w:p w14:paraId="6C362A3E" w14:textId="77777777" w:rsidR="004D614E" w:rsidRPr="00523ACF" w:rsidRDefault="004D614E" w:rsidP="00F24A09">
            <w:pPr>
              <w:rPr>
                <w:sz w:val="18"/>
                <w:szCs w:val="18"/>
              </w:rPr>
            </w:pPr>
            <w:r w:rsidRPr="00523ACF">
              <w:rPr>
                <w:sz w:val="18"/>
                <w:szCs w:val="18"/>
              </w:rPr>
              <w:t>ISO3166-1:Alpha2</w:t>
            </w:r>
          </w:p>
        </w:tc>
      </w:tr>
      <w:tr w:rsidR="00D42070" w:rsidRPr="00523ACF" w14:paraId="7F6AB48A" w14:textId="77777777" w:rsidTr="000074EF">
        <w:tc>
          <w:tcPr>
            <w:tcW w:w="2093" w:type="dxa"/>
            <w:shd w:val="clear" w:color="auto" w:fill="auto"/>
          </w:tcPr>
          <w:p w14:paraId="0A705133" w14:textId="77777777" w:rsidR="004D614E" w:rsidRPr="00523ACF" w:rsidRDefault="004D614E" w:rsidP="00F24A09">
            <w:pPr>
              <w:rPr>
                <w:sz w:val="18"/>
                <w:szCs w:val="18"/>
              </w:rPr>
            </w:pPr>
            <w:r w:rsidRPr="00523ACF">
              <w:rPr>
                <w:sz w:val="18"/>
                <w:szCs w:val="18"/>
              </w:rPr>
              <w:t>Unit Of Measure</w:t>
            </w:r>
          </w:p>
        </w:tc>
        <w:tc>
          <w:tcPr>
            <w:tcW w:w="1559" w:type="dxa"/>
            <w:shd w:val="clear" w:color="auto" w:fill="auto"/>
          </w:tcPr>
          <w:p w14:paraId="11E7D424" w14:textId="77777777" w:rsidR="004D614E" w:rsidRPr="00523ACF" w:rsidRDefault="00CF2CB8" w:rsidP="00F24A09">
            <w:pPr>
              <w:rPr>
                <w:sz w:val="18"/>
                <w:szCs w:val="18"/>
              </w:rPr>
            </w:pPr>
            <w:hyperlink r:id="rId24" w:history="1">
              <w:r w:rsidR="004D614E" w:rsidRPr="00523ACF">
                <w:rPr>
                  <w:rStyle w:val="Hyperlink"/>
                  <w:sz w:val="18"/>
                  <w:szCs w:val="18"/>
                </w:rPr>
                <w:t>UN/ECE Rec 20</w:t>
              </w:r>
            </w:hyperlink>
          </w:p>
        </w:tc>
        <w:tc>
          <w:tcPr>
            <w:tcW w:w="851" w:type="dxa"/>
            <w:shd w:val="clear" w:color="auto" w:fill="auto"/>
          </w:tcPr>
          <w:p w14:paraId="05C22EEA" w14:textId="77777777" w:rsidR="004D614E" w:rsidRPr="00523ACF" w:rsidRDefault="004D614E" w:rsidP="00F24A09">
            <w:pPr>
              <w:rPr>
                <w:sz w:val="18"/>
                <w:szCs w:val="18"/>
              </w:rPr>
            </w:pPr>
          </w:p>
        </w:tc>
        <w:tc>
          <w:tcPr>
            <w:tcW w:w="2835" w:type="dxa"/>
            <w:shd w:val="clear" w:color="auto" w:fill="auto"/>
          </w:tcPr>
          <w:p w14:paraId="058E8594" w14:textId="77777777" w:rsidR="004D614E" w:rsidRDefault="004D614E" w:rsidP="00F24A09">
            <w:pPr>
              <w:rPr>
                <w:sz w:val="18"/>
                <w:szCs w:val="18"/>
              </w:rPr>
            </w:pPr>
            <w:r w:rsidRPr="00523ACF">
              <w:rPr>
                <w:sz w:val="18"/>
                <w:szCs w:val="18"/>
              </w:rPr>
              <w:t>@unitCode</w:t>
            </w:r>
          </w:p>
          <w:p w14:paraId="47A72594" w14:textId="77777777" w:rsidR="000D6965" w:rsidRPr="00523ACF" w:rsidRDefault="000D6965" w:rsidP="00F24A09">
            <w:pPr>
              <w:rPr>
                <w:sz w:val="18"/>
                <w:szCs w:val="18"/>
              </w:rPr>
            </w:pPr>
            <w:r w:rsidRPr="000D6965">
              <w:rPr>
                <w:sz w:val="18"/>
                <w:szCs w:val="18"/>
              </w:rPr>
              <w:t>cbc:OrderableUnit</w:t>
            </w:r>
          </w:p>
        </w:tc>
        <w:tc>
          <w:tcPr>
            <w:tcW w:w="3260" w:type="dxa"/>
            <w:shd w:val="clear" w:color="auto" w:fill="auto"/>
          </w:tcPr>
          <w:p w14:paraId="72597C0C" w14:textId="77777777" w:rsidR="004D614E" w:rsidRPr="00523ACF" w:rsidRDefault="004D614E" w:rsidP="00F24A09">
            <w:pPr>
              <w:rPr>
                <w:sz w:val="18"/>
                <w:szCs w:val="18"/>
              </w:rPr>
            </w:pPr>
            <w:r w:rsidRPr="00523ACF">
              <w:rPr>
                <w:sz w:val="18"/>
                <w:szCs w:val="18"/>
              </w:rPr>
              <w:t xml:space="preserve">UNECERec20  </w:t>
            </w:r>
          </w:p>
          <w:p w14:paraId="6DF8DE07" w14:textId="77777777" w:rsidR="0027119F" w:rsidRPr="00523ACF" w:rsidRDefault="004D614E" w:rsidP="0030572D">
            <w:pPr>
              <w:rPr>
                <w:sz w:val="14"/>
                <w:szCs w:val="14"/>
              </w:rPr>
            </w:pPr>
            <w:r w:rsidRPr="000074EF">
              <w:rPr>
                <w:bCs/>
                <w:sz w:val="18"/>
                <w:szCs w:val="18"/>
                <w:lang w:val="en-GB"/>
              </w:rPr>
              <w:t>Note: Use this list identifier in the attribute unit</w:t>
            </w:r>
            <w:r w:rsidR="0030572D" w:rsidRPr="000074EF">
              <w:rPr>
                <w:bCs/>
                <w:sz w:val="18"/>
                <w:szCs w:val="18"/>
                <w:lang w:val="en-GB"/>
              </w:rPr>
              <w:t>Codelist</w:t>
            </w:r>
            <w:r w:rsidRPr="000074EF">
              <w:rPr>
                <w:bCs/>
                <w:sz w:val="18"/>
                <w:szCs w:val="18"/>
                <w:lang w:val="en-GB"/>
              </w:rPr>
              <w:t>ID</w:t>
            </w:r>
          </w:p>
        </w:tc>
      </w:tr>
      <w:tr w:rsidR="00D42070" w:rsidRPr="00523ACF" w14:paraId="6FD23612" w14:textId="77777777" w:rsidTr="000074EF">
        <w:tc>
          <w:tcPr>
            <w:tcW w:w="2093" w:type="dxa"/>
            <w:shd w:val="clear" w:color="auto" w:fill="auto"/>
          </w:tcPr>
          <w:p w14:paraId="3B9D1808" w14:textId="77777777" w:rsidR="004D614E" w:rsidRPr="00523ACF" w:rsidRDefault="004D614E" w:rsidP="00F24A09">
            <w:pPr>
              <w:rPr>
                <w:sz w:val="18"/>
                <w:szCs w:val="18"/>
              </w:rPr>
            </w:pPr>
            <w:r>
              <w:rPr>
                <w:sz w:val="18"/>
                <w:szCs w:val="18"/>
              </w:rPr>
              <w:t>Package Level Code</w:t>
            </w:r>
          </w:p>
        </w:tc>
        <w:tc>
          <w:tcPr>
            <w:tcW w:w="1559" w:type="dxa"/>
            <w:shd w:val="clear" w:color="auto" w:fill="auto"/>
          </w:tcPr>
          <w:p w14:paraId="14AFB52A" w14:textId="77777777" w:rsidR="004D614E" w:rsidRPr="00523ACF" w:rsidRDefault="004D614E" w:rsidP="00F24A09">
            <w:pPr>
              <w:rPr>
                <w:sz w:val="18"/>
                <w:szCs w:val="18"/>
              </w:rPr>
            </w:pPr>
            <w:r>
              <w:rPr>
                <w:sz w:val="18"/>
                <w:szCs w:val="18"/>
              </w:rPr>
              <w:t>GS1</w:t>
            </w:r>
            <w:r w:rsidR="00112A21">
              <w:rPr>
                <w:sz w:val="18"/>
                <w:szCs w:val="18"/>
              </w:rPr>
              <w:t xml:space="preserve"> 7009</w:t>
            </w:r>
          </w:p>
        </w:tc>
        <w:tc>
          <w:tcPr>
            <w:tcW w:w="851" w:type="dxa"/>
            <w:shd w:val="clear" w:color="auto" w:fill="auto"/>
          </w:tcPr>
          <w:p w14:paraId="33C5BFF6" w14:textId="77777777" w:rsidR="004D614E" w:rsidRPr="00523ACF" w:rsidRDefault="004D614E" w:rsidP="00F24A09">
            <w:pPr>
              <w:rPr>
                <w:sz w:val="18"/>
                <w:szCs w:val="18"/>
              </w:rPr>
            </w:pPr>
            <w:r>
              <w:rPr>
                <w:sz w:val="18"/>
                <w:szCs w:val="18"/>
              </w:rPr>
              <w:t>PEPPOL</w:t>
            </w:r>
          </w:p>
        </w:tc>
        <w:tc>
          <w:tcPr>
            <w:tcW w:w="2835" w:type="dxa"/>
            <w:shd w:val="clear" w:color="auto" w:fill="auto"/>
          </w:tcPr>
          <w:p w14:paraId="44620095" w14:textId="77777777" w:rsidR="004D614E" w:rsidRPr="00523ACF" w:rsidRDefault="00085813" w:rsidP="00F24A09">
            <w:pPr>
              <w:rPr>
                <w:sz w:val="18"/>
                <w:szCs w:val="18"/>
              </w:rPr>
            </w:pPr>
            <w:r>
              <w:rPr>
                <w:sz w:val="18"/>
                <w:szCs w:val="18"/>
              </w:rPr>
              <w:t>cbc:</w:t>
            </w:r>
            <w:r w:rsidR="00D42070">
              <w:rPr>
                <w:sz w:val="18"/>
                <w:szCs w:val="18"/>
              </w:rPr>
              <w:t>PackageLevelCode</w:t>
            </w:r>
          </w:p>
        </w:tc>
        <w:tc>
          <w:tcPr>
            <w:tcW w:w="3260" w:type="dxa"/>
            <w:shd w:val="clear" w:color="auto" w:fill="auto"/>
          </w:tcPr>
          <w:p w14:paraId="7EBD2127" w14:textId="77777777" w:rsidR="004D614E" w:rsidRDefault="00085813" w:rsidP="00F24A09">
            <w:pPr>
              <w:rPr>
                <w:sz w:val="18"/>
                <w:szCs w:val="18"/>
              </w:rPr>
            </w:pPr>
            <w:r>
              <w:rPr>
                <w:sz w:val="18"/>
                <w:szCs w:val="18"/>
              </w:rPr>
              <w:t>GS17009:PEPPOL</w:t>
            </w:r>
          </w:p>
          <w:p w14:paraId="38ADCAE2" w14:textId="77777777" w:rsidR="003D2601" w:rsidRPr="001C3B47" w:rsidRDefault="003D2601" w:rsidP="00F24A09">
            <w:pPr>
              <w:rPr>
                <w:b/>
                <w:sz w:val="18"/>
                <w:szCs w:val="18"/>
              </w:rPr>
            </w:pPr>
            <w:r w:rsidRPr="001C3B47">
              <w:rPr>
                <w:b/>
                <w:sz w:val="18"/>
                <w:szCs w:val="18"/>
              </w:rPr>
              <w:t>Values</w:t>
            </w:r>
          </w:p>
          <w:p w14:paraId="7E4D015C" w14:textId="77777777" w:rsidR="003D2601" w:rsidRPr="003D2601" w:rsidRDefault="003D2601" w:rsidP="00F24A09">
            <w:pPr>
              <w:rPr>
                <w:sz w:val="18"/>
                <w:szCs w:val="18"/>
              </w:rPr>
            </w:pPr>
            <w:r w:rsidRPr="001C3B47">
              <w:rPr>
                <w:b/>
                <w:sz w:val="18"/>
                <w:szCs w:val="18"/>
              </w:rPr>
              <w:t>CU</w:t>
            </w:r>
            <w:r>
              <w:rPr>
                <w:sz w:val="18"/>
                <w:szCs w:val="18"/>
              </w:rPr>
              <w:t xml:space="preserve"> – </w:t>
            </w:r>
            <w:r w:rsidRPr="003D2601">
              <w:rPr>
                <w:sz w:val="18"/>
                <w:szCs w:val="18"/>
                <w:lang w:val="es-ES"/>
              </w:rPr>
              <w:t>Base Unit level</w:t>
            </w:r>
          </w:p>
          <w:p w14:paraId="6B3A2EA4" w14:textId="77777777" w:rsidR="003D2601" w:rsidRPr="001C3B47" w:rsidRDefault="003D2601" w:rsidP="003D2601">
            <w:pPr>
              <w:rPr>
                <w:sz w:val="18"/>
                <w:szCs w:val="18"/>
              </w:rPr>
            </w:pPr>
            <w:r w:rsidRPr="001C3B47">
              <w:rPr>
                <w:b/>
                <w:sz w:val="18"/>
                <w:szCs w:val="18"/>
              </w:rPr>
              <w:t>DU</w:t>
            </w:r>
            <w:r>
              <w:rPr>
                <w:sz w:val="18"/>
                <w:szCs w:val="18"/>
              </w:rPr>
              <w:t xml:space="preserve"> – </w:t>
            </w:r>
            <w:r>
              <w:rPr>
                <w:sz w:val="18"/>
                <w:szCs w:val="18"/>
                <w:lang w:val="es-ES"/>
              </w:rPr>
              <w:t>P</w:t>
            </w:r>
            <w:r w:rsidRPr="003D2601">
              <w:rPr>
                <w:sz w:val="18"/>
                <w:szCs w:val="18"/>
                <w:lang w:val="es-ES"/>
              </w:rPr>
              <w:t>allet level</w:t>
            </w:r>
          </w:p>
          <w:p w14:paraId="321C2C1C" w14:textId="77777777" w:rsidR="003D2601" w:rsidRDefault="003D2601" w:rsidP="00F24A09">
            <w:pPr>
              <w:rPr>
                <w:sz w:val="18"/>
                <w:szCs w:val="18"/>
              </w:rPr>
            </w:pPr>
            <w:r w:rsidRPr="001C3B47">
              <w:rPr>
                <w:b/>
                <w:sz w:val="18"/>
                <w:szCs w:val="18"/>
              </w:rPr>
              <w:t>TU</w:t>
            </w:r>
            <w:r>
              <w:rPr>
                <w:sz w:val="18"/>
                <w:szCs w:val="18"/>
              </w:rPr>
              <w:t xml:space="preserve"> – Case level</w:t>
            </w:r>
          </w:p>
          <w:p w14:paraId="7DD5029D" w14:textId="77777777" w:rsidR="003D2601" w:rsidRPr="00523ACF" w:rsidRDefault="003D2601" w:rsidP="00F24A09">
            <w:pPr>
              <w:rPr>
                <w:sz w:val="18"/>
                <w:szCs w:val="18"/>
              </w:rPr>
            </w:pPr>
            <w:r w:rsidRPr="001C3B47">
              <w:rPr>
                <w:b/>
                <w:sz w:val="18"/>
                <w:szCs w:val="18"/>
              </w:rPr>
              <w:t>HN</w:t>
            </w:r>
            <w:r>
              <w:rPr>
                <w:sz w:val="18"/>
                <w:szCs w:val="18"/>
              </w:rPr>
              <w:t xml:space="preserve"> – Handling Unit</w:t>
            </w:r>
          </w:p>
        </w:tc>
      </w:tr>
      <w:tr w:rsidR="00D42070" w:rsidRPr="00523ACF" w14:paraId="64B3CD92" w14:textId="77777777" w:rsidTr="000074EF">
        <w:tc>
          <w:tcPr>
            <w:tcW w:w="2093" w:type="dxa"/>
            <w:shd w:val="clear" w:color="auto" w:fill="auto"/>
          </w:tcPr>
          <w:p w14:paraId="6E714640" w14:textId="77777777" w:rsidR="004D614E" w:rsidRPr="00523ACF" w:rsidRDefault="004D614E" w:rsidP="00F24A09">
            <w:pPr>
              <w:rPr>
                <w:sz w:val="18"/>
                <w:szCs w:val="18"/>
              </w:rPr>
            </w:pPr>
            <w:r>
              <w:rPr>
                <w:sz w:val="18"/>
                <w:szCs w:val="18"/>
              </w:rPr>
              <w:t>UNDG Code</w:t>
            </w:r>
          </w:p>
        </w:tc>
        <w:tc>
          <w:tcPr>
            <w:tcW w:w="1559" w:type="dxa"/>
            <w:shd w:val="clear" w:color="auto" w:fill="auto"/>
          </w:tcPr>
          <w:p w14:paraId="0AA0ECE1" w14:textId="77777777" w:rsidR="004D614E" w:rsidRPr="00523ACF" w:rsidRDefault="00CF2CB8" w:rsidP="00F24A09">
            <w:pPr>
              <w:rPr>
                <w:sz w:val="18"/>
                <w:szCs w:val="18"/>
              </w:rPr>
            </w:pPr>
            <w:hyperlink r:id="rId25" w:history="1">
              <w:r w:rsidR="004D614E" w:rsidRPr="007E047E">
                <w:rPr>
                  <w:rStyle w:val="Hyperlink"/>
                  <w:sz w:val="18"/>
                  <w:szCs w:val="18"/>
                </w:rPr>
                <w:t>UN EDIFACT 8273</w:t>
              </w:r>
            </w:hyperlink>
          </w:p>
        </w:tc>
        <w:tc>
          <w:tcPr>
            <w:tcW w:w="851" w:type="dxa"/>
            <w:shd w:val="clear" w:color="auto" w:fill="auto"/>
          </w:tcPr>
          <w:p w14:paraId="5AAC2F4E" w14:textId="77777777" w:rsidR="004D614E" w:rsidRPr="00523ACF" w:rsidRDefault="004D614E" w:rsidP="00F24A09">
            <w:pPr>
              <w:rPr>
                <w:sz w:val="18"/>
                <w:szCs w:val="18"/>
              </w:rPr>
            </w:pPr>
          </w:p>
        </w:tc>
        <w:tc>
          <w:tcPr>
            <w:tcW w:w="2835" w:type="dxa"/>
            <w:shd w:val="clear" w:color="auto" w:fill="auto"/>
          </w:tcPr>
          <w:p w14:paraId="1A9FACB0" w14:textId="77777777" w:rsidR="004D614E" w:rsidRPr="00523ACF" w:rsidRDefault="004D614E" w:rsidP="00F24A09">
            <w:pPr>
              <w:rPr>
                <w:sz w:val="18"/>
                <w:szCs w:val="18"/>
              </w:rPr>
            </w:pPr>
            <w:r>
              <w:rPr>
                <w:sz w:val="18"/>
                <w:szCs w:val="18"/>
              </w:rPr>
              <w:t>cbc:UNDGCode</w:t>
            </w:r>
          </w:p>
        </w:tc>
        <w:tc>
          <w:tcPr>
            <w:tcW w:w="3260" w:type="dxa"/>
            <w:shd w:val="clear" w:color="auto" w:fill="auto"/>
          </w:tcPr>
          <w:p w14:paraId="7AB09E3F" w14:textId="77777777" w:rsidR="004D614E" w:rsidRPr="00571DED" w:rsidRDefault="004D614E" w:rsidP="004D614E">
            <w:pPr>
              <w:rPr>
                <w:sz w:val="18"/>
                <w:szCs w:val="18"/>
              </w:rPr>
            </w:pPr>
            <w:r>
              <w:rPr>
                <w:sz w:val="18"/>
                <w:szCs w:val="18"/>
              </w:rPr>
              <w:t>UNCL8273</w:t>
            </w:r>
          </w:p>
        </w:tc>
      </w:tr>
      <w:tr w:rsidR="00D42070" w:rsidRPr="00523ACF" w14:paraId="23CD65F4" w14:textId="77777777" w:rsidTr="000074EF">
        <w:tc>
          <w:tcPr>
            <w:tcW w:w="2093" w:type="dxa"/>
            <w:shd w:val="clear" w:color="auto" w:fill="auto"/>
          </w:tcPr>
          <w:p w14:paraId="60E24F73" w14:textId="77777777" w:rsidR="004D614E" w:rsidRPr="001C3B47" w:rsidRDefault="004D614E" w:rsidP="00F24A09">
            <w:pPr>
              <w:rPr>
                <w:sz w:val="18"/>
                <w:szCs w:val="18"/>
                <w:lang w:val="nb-NO"/>
              </w:rPr>
            </w:pPr>
            <w:r w:rsidRPr="004609AE">
              <w:rPr>
                <w:sz w:val="18"/>
                <w:szCs w:val="18"/>
                <w:lang w:val="sv-SE"/>
              </w:rPr>
              <w:t>Transport Handling Unit Type Code</w:t>
            </w:r>
          </w:p>
        </w:tc>
        <w:tc>
          <w:tcPr>
            <w:tcW w:w="1559" w:type="dxa"/>
            <w:shd w:val="clear" w:color="auto" w:fill="auto"/>
          </w:tcPr>
          <w:p w14:paraId="650EE0D1" w14:textId="77777777" w:rsidR="004D614E" w:rsidRDefault="00CF2CB8" w:rsidP="00F24A09">
            <w:pPr>
              <w:rPr>
                <w:sz w:val="18"/>
                <w:szCs w:val="18"/>
              </w:rPr>
            </w:pPr>
            <w:hyperlink r:id="rId26" w:history="1">
              <w:r w:rsidR="004D614E" w:rsidRPr="003251B1">
                <w:rPr>
                  <w:rStyle w:val="Hyperlink"/>
                  <w:sz w:val="18"/>
                  <w:szCs w:val="18"/>
                </w:rPr>
                <w:t xml:space="preserve">UN/ECE </w:t>
              </w:r>
              <w:r w:rsidR="004D614E" w:rsidRPr="00DC272E">
                <w:rPr>
                  <w:rStyle w:val="Hyperlink"/>
                  <w:sz w:val="18"/>
                  <w:szCs w:val="18"/>
                </w:rPr>
                <w:t>Rec 21</w:t>
              </w:r>
            </w:hyperlink>
          </w:p>
        </w:tc>
        <w:tc>
          <w:tcPr>
            <w:tcW w:w="851" w:type="dxa"/>
            <w:shd w:val="clear" w:color="auto" w:fill="auto"/>
          </w:tcPr>
          <w:p w14:paraId="06D39D4D" w14:textId="77777777" w:rsidR="004D614E" w:rsidRPr="00523ACF" w:rsidRDefault="004D614E" w:rsidP="00F24A09">
            <w:pPr>
              <w:rPr>
                <w:sz w:val="18"/>
                <w:szCs w:val="18"/>
              </w:rPr>
            </w:pPr>
          </w:p>
        </w:tc>
        <w:tc>
          <w:tcPr>
            <w:tcW w:w="2835" w:type="dxa"/>
            <w:shd w:val="clear" w:color="auto" w:fill="auto"/>
          </w:tcPr>
          <w:p w14:paraId="7F46519C" w14:textId="77777777" w:rsidR="004D614E" w:rsidRDefault="004D614E" w:rsidP="00F24A09">
            <w:pPr>
              <w:rPr>
                <w:sz w:val="18"/>
                <w:szCs w:val="18"/>
              </w:rPr>
            </w:pPr>
            <w:r w:rsidRPr="004609AE">
              <w:rPr>
                <w:sz w:val="18"/>
                <w:szCs w:val="18"/>
              </w:rPr>
              <w:t>cbc:TransportHandlingUnitTypeCode</w:t>
            </w:r>
          </w:p>
        </w:tc>
        <w:tc>
          <w:tcPr>
            <w:tcW w:w="3260" w:type="dxa"/>
            <w:shd w:val="clear" w:color="auto" w:fill="auto"/>
          </w:tcPr>
          <w:p w14:paraId="47B5C82E" w14:textId="77777777" w:rsidR="004D614E" w:rsidRDefault="004D614E" w:rsidP="004D614E">
            <w:pPr>
              <w:rPr>
                <w:sz w:val="18"/>
                <w:szCs w:val="18"/>
              </w:rPr>
            </w:pPr>
            <w:r w:rsidRPr="004609AE">
              <w:rPr>
                <w:sz w:val="18"/>
                <w:szCs w:val="18"/>
              </w:rPr>
              <w:t>UNECE</w:t>
            </w:r>
            <w:r>
              <w:rPr>
                <w:sz w:val="18"/>
                <w:szCs w:val="18"/>
              </w:rPr>
              <w:t>Rec21</w:t>
            </w:r>
          </w:p>
        </w:tc>
      </w:tr>
      <w:tr w:rsidR="00D42070" w:rsidRPr="00523ACF" w14:paraId="2F71B297" w14:textId="77777777" w:rsidTr="000074EF">
        <w:tc>
          <w:tcPr>
            <w:tcW w:w="2093" w:type="dxa"/>
            <w:shd w:val="clear" w:color="auto" w:fill="auto"/>
          </w:tcPr>
          <w:p w14:paraId="19CD01EF" w14:textId="77777777" w:rsidR="004D614E" w:rsidRPr="00523ACF" w:rsidRDefault="004D614E" w:rsidP="00F24A09">
            <w:pPr>
              <w:rPr>
                <w:sz w:val="18"/>
                <w:szCs w:val="18"/>
              </w:rPr>
            </w:pPr>
            <w:r w:rsidRPr="00523ACF">
              <w:rPr>
                <w:sz w:val="18"/>
                <w:szCs w:val="18"/>
              </w:rPr>
              <w:t>Currency Code</w:t>
            </w:r>
          </w:p>
        </w:tc>
        <w:tc>
          <w:tcPr>
            <w:tcW w:w="1559" w:type="dxa"/>
            <w:shd w:val="clear" w:color="auto" w:fill="auto"/>
          </w:tcPr>
          <w:p w14:paraId="68CFDB74" w14:textId="77777777" w:rsidR="004D614E" w:rsidRPr="00523ACF" w:rsidRDefault="00CF2CB8" w:rsidP="00F24A09">
            <w:pPr>
              <w:rPr>
                <w:sz w:val="18"/>
                <w:szCs w:val="18"/>
              </w:rPr>
            </w:pPr>
            <w:hyperlink r:id="rId27" w:history="1">
              <w:r w:rsidR="004D614E" w:rsidRPr="00523ACF">
                <w:rPr>
                  <w:rStyle w:val="Hyperlink"/>
                  <w:sz w:val="18"/>
                  <w:szCs w:val="18"/>
                </w:rPr>
                <w:t>ISO 4217</w:t>
              </w:r>
            </w:hyperlink>
          </w:p>
        </w:tc>
        <w:tc>
          <w:tcPr>
            <w:tcW w:w="851" w:type="dxa"/>
            <w:shd w:val="clear" w:color="auto" w:fill="auto"/>
          </w:tcPr>
          <w:p w14:paraId="0922E2BC" w14:textId="77777777" w:rsidR="004D614E" w:rsidRPr="00523ACF" w:rsidRDefault="004D614E" w:rsidP="00F24A09">
            <w:pPr>
              <w:rPr>
                <w:sz w:val="18"/>
                <w:szCs w:val="18"/>
              </w:rPr>
            </w:pPr>
          </w:p>
        </w:tc>
        <w:tc>
          <w:tcPr>
            <w:tcW w:w="2835" w:type="dxa"/>
            <w:shd w:val="clear" w:color="auto" w:fill="auto"/>
          </w:tcPr>
          <w:p w14:paraId="1A6107DD" w14:textId="77777777" w:rsidR="004D614E" w:rsidRPr="00523ACF" w:rsidRDefault="004D614E" w:rsidP="00F24A09">
            <w:pPr>
              <w:rPr>
                <w:sz w:val="18"/>
                <w:szCs w:val="18"/>
              </w:rPr>
            </w:pPr>
            <w:r w:rsidRPr="00523ACF">
              <w:rPr>
                <w:sz w:val="18"/>
                <w:szCs w:val="18"/>
              </w:rPr>
              <w:t>@currencyID</w:t>
            </w:r>
          </w:p>
        </w:tc>
        <w:tc>
          <w:tcPr>
            <w:tcW w:w="3260" w:type="dxa"/>
            <w:shd w:val="clear" w:color="auto" w:fill="auto"/>
          </w:tcPr>
          <w:p w14:paraId="17775A4B" w14:textId="77777777" w:rsidR="004D614E" w:rsidRDefault="004D614E" w:rsidP="00F24A09">
            <w:pPr>
              <w:rPr>
                <w:sz w:val="18"/>
                <w:szCs w:val="18"/>
              </w:rPr>
            </w:pPr>
            <w:r w:rsidRPr="00523ACF">
              <w:rPr>
                <w:sz w:val="18"/>
                <w:szCs w:val="18"/>
              </w:rPr>
              <w:t>ISO4217</w:t>
            </w:r>
          </w:p>
          <w:p w14:paraId="58CF9AC7" w14:textId="77777777" w:rsidR="0027119F" w:rsidRPr="00523ACF" w:rsidRDefault="0027119F" w:rsidP="0027119F">
            <w:pPr>
              <w:rPr>
                <w:sz w:val="18"/>
                <w:szCs w:val="18"/>
              </w:rPr>
            </w:pPr>
            <w:r w:rsidRPr="000074EF">
              <w:rPr>
                <w:bCs/>
                <w:sz w:val="18"/>
                <w:szCs w:val="18"/>
                <w:lang w:val="en-GB"/>
              </w:rPr>
              <w:t>Note: Do not validate list identifier.</w:t>
            </w:r>
          </w:p>
        </w:tc>
      </w:tr>
      <w:tr w:rsidR="003C7B73" w:rsidRPr="00523ACF" w14:paraId="02D7C912" w14:textId="77777777" w:rsidTr="000074EF">
        <w:tc>
          <w:tcPr>
            <w:tcW w:w="2093" w:type="dxa"/>
            <w:shd w:val="clear" w:color="auto" w:fill="auto"/>
          </w:tcPr>
          <w:p w14:paraId="37DD0CB8" w14:textId="77777777" w:rsidR="003C7B73" w:rsidRPr="00523ACF" w:rsidRDefault="003C7B73" w:rsidP="00F24A09">
            <w:pPr>
              <w:rPr>
                <w:sz w:val="18"/>
                <w:szCs w:val="18"/>
              </w:rPr>
            </w:pPr>
            <w:r>
              <w:rPr>
                <w:sz w:val="18"/>
                <w:szCs w:val="18"/>
              </w:rPr>
              <w:t>Response code</w:t>
            </w:r>
          </w:p>
        </w:tc>
        <w:tc>
          <w:tcPr>
            <w:tcW w:w="1559" w:type="dxa"/>
            <w:shd w:val="clear" w:color="auto" w:fill="auto"/>
          </w:tcPr>
          <w:p w14:paraId="363DBBB9" w14:textId="77777777" w:rsidR="003C7B73" w:rsidRPr="00523ACF" w:rsidRDefault="00CF2CB8" w:rsidP="00F24A09">
            <w:pPr>
              <w:rPr>
                <w:sz w:val="18"/>
                <w:szCs w:val="18"/>
              </w:rPr>
            </w:pPr>
            <w:hyperlink r:id="rId28" w:history="1">
              <w:r w:rsidR="003C7B73" w:rsidRPr="001F6645">
                <w:rPr>
                  <w:rStyle w:val="Hyperlink"/>
                  <w:sz w:val="18"/>
                  <w:szCs w:val="18"/>
                </w:rPr>
                <w:t>UN CEFACT 4343</w:t>
              </w:r>
            </w:hyperlink>
          </w:p>
        </w:tc>
        <w:tc>
          <w:tcPr>
            <w:tcW w:w="851" w:type="dxa"/>
            <w:shd w:val="clear" w:color="auto" w:fill="auto"/>
          </w:tcPr>
          <w:p w14:paraId="7957699E" w14:textId="77777777" w:rsidR="003C7B73" w:rsidRPr="00523ACF" w:rsidRDefault="003C7B73" w:rsidP="00F24A09">
            <w:pPr>
              <w:rPr>
                <w:sz w:val="18"/>
                <w:szCs w:val="18"/>
              </w:rPr>
            </w:pPr>
            <w:r>
              <w:rPr>
                <w:sz w:val="18"/>
                <w:szCs w:val="18"/>
              </w:rPr>
              <w:t>PEPPOL</w:t>
            </w:r>
          </w:p>
        </w:tc>
        <w:tc>
          <w:tcPr>
            <w:tcW w:w="2835" w:type="dxa"/>
            <w:shd w:val="clear" w:color="auto" w:fill="auto"/>
          </w:tcPr>
          <w:p w14:paraId="297BC231" w14:textId="77777777" w:rsidR="003C7B73" w:rsidRPr="00523ACF" w:rsidRDefault="003C7B73" w:rsidP="00F24A09">
            <w:pPr>
              <w:rPr>
                <w:sz w:val="18"/>
                <w:szCs w:val="18"/>
              </w:rPr>
            </w:pPr>
            <w:r>
              <w:rPr>
                <w:sz w:val="18"/>
                <w:szCs w:val="18"/>
              </w:rPr>
              <w:t>cbc:ResponseCode</w:t>
            </w:r>
          </w:p>
        </w:tc>
        <w:tc>
          <w:tcPr>
            <w:tcW w:w="3260" w:type="dxa"/>
            <w:shd w:val="clear" w:color="auto" w:fill="auto"/>
          </w:tcPr>
          <w:p w14:paraId="0BD5ABF1" w14:textId="77777777" w:rsidR="0004318E" w:rsidRPr="0004318E" w:rsidRDefault="0004318E" w:rsidP="00F24A09">
            <w:pPr>
              <w:rPr>
                <w:sz w:val="18"/>
                <w:szCs w:val="18"/>
              </w:rPr>
            </w:pPr>
            <w:r w:rsidRPr="0004318E">
              <w:rPr>
                <w:sz w:val="18"/>
                <w:szCs w:val="18"/>
              </w:rPr>
              <w:t>UNCL</w:t>
            </w:r>
            <w:r w:rsidR="00560C67">
              <w:rPr>
                <w:sz w:val="18"/>
                <w:szCs w:val="18"/>
              </w:rPr>
              <w:t>4343</w:t>
            </w:r>
          </w:p>
          <w:p w14:paraId="1F3203BC" w14:textId="77777777" w:rsidR="003C7B73" w:rsidRPr="001C3B47" w:rsidRDefault="003C7B73" w:rsidP="00F24A09">
            <w:pPr>
              <w:rPr>
                <w:sz w:val="18"/>
                <w:szCs w:val="18"/>
              </w:rPr>
            </w:pPr>
            <w:r w:rsidRPr="001C3B47">
              <w:rPr>
                <w:sz w:val="18"/>
                <w:szCs w:val="18"/>
              </w:rPr>
              <w:t>Values</w:t>
            </w:r>
          </w:p>
          <w:p w14:paraId="5CC60C33" w14:textId="77777777" w:rsidR="003C7B73" w:rsidRDefault="003C7B73" w:rsidP="00F24A09">
            <w:pPr>
              <w:rPr>
                <w:sz w:val="18"/>
                <w:szCs w:val="18"/>
              </w:rPr>
            </w:pPr>
            <w:r w:rsidRPr="001C3B47">
              <w:rPr>
                <w:sz w:val="18"/>
                <w:szCs w:val="18"/>
              </w:rPr>
              <w:t>AP</w:t>
            </w:r>
            <w:r>
              <w:rPr>
                <w:sz w:val="18"/>
                <w:szCs w:val="18"/>
              </w:rPr>
              <w:t xml:space="preserve"> - Accepted</w:t>
            </w:r>
          </w:p>
          <w:p w14:paraId="34CEF69E" w14:textId="77777777" w:rsidR="003C7B73" w:rsidRPr="00523ACF" w:rsidRDefault="003C7B73" w:rsidP="00F24A09">
            <w:pPr>
              <w:rPr>
                <w:sz w:val="18"/>
                <w:szCs w:val="18"/>
              </w:rPr>
            </w:pPr>
            <w:r w:rsidRPr="001C3B47">
              <w:rPr>
                <w:sz w:val="18"/>
                <w:szCs w:val="18"/>
              </w:rPr>
              <w:t>RE</w:t>
            </w:r>
            <w:r>
              <w:rPr>
                <w:sz w:val="18"/>
                <w:szCs w:val="18"/>
              </w:rPr>
              <w:t xml:space="preserve"> - Rejected</w:t>
            </w:r>
          </w:p>
        </w:tc>
      </w:tr>
    </w:tbl>
    <w:p w14:paraId="2B495776" w14:textId="77777777" w:rsidR="004D614E" w:rsidRDefault="004D614E" w:rsidP="004D614E"/>
    <w:p w14:paraId="37AD0BE2" w14:textId="77777777" w:rsidR="004D614E" w:rsidRDefault="004D614E" w:rsidP="004D614E">
      <w:pPr>
        <w:pStyle w:val="Overskrift3"/>
      </w:pPr>
      <w:bookmarkStart w:id="73" w:name="_Toc380473099"/>
      <w:r>
        <w:t>Code lists</w:t>
      </w:r>
      <w:bookmarkEnd w:id="73"/>
    </w:p>
    <w:p w14:paraId="04ADA88F" w14:textId="77777777" w:rsidR="004D614E" w:rsidRPr="007D09B1" w:rsidRDefault="004D614E" w:rsidP="004D614E">
      <w:pPr>
        <w:rPr>
          <w:b/>
        </w:rPr>
      </w:pPr>
      <w:r w:rsidRPr="007D09B1">
        <w:rPr>
          <w:b/>
        </w:rPr>
        <w:t>CEN BII2 subsets</w:t>
      </w:r>
    </w:p>
    <w:p w14:paraId="1528260E" w14:textId="77777777" w:rsidR="004D614E" w:rsidRDefault="00CF2CB8" w:rsidP="004D614E">
      <w:hyperlink r:id="rId29" w:history="1">
        <w:r w:rsidR="004D614E" w:rsidRPr="008139EC">
          <w:rPr>
            <w:rStyle w:val="Hyperlink"/>
          </w:rPr>
          <w:t>ftp://ftp.cen.eu/public/CWAs/BII2/CWA16558/CWA16558-Annex-G-BII-CodeLists-V2_0_4.pdf</w:t>
        </w:r>
      </w:hyperlink>
    </w:p>
    <w:p w14:paraId="4048B217" w14:textId="77777777" w:rsidR="004D614E" w:rsidRDefault="004D614E" w:rsidP="004D614E"/>
    <w:p w14:paraId="3FE4EF60" w14:textId="77777777" w:rsidR="004D614E" w:rsidRDefault="004D614E" w:rsidP="004D614E">
      <w:r w:rsidRPr="00B03F4F">
        <w:rPr>
          <w:b/>
        </w:rPr>
        <w:t>ISO 3166-1 alpha2:</w:t>
      </w:r>
    </w:p>
    <w:p w14:paraId="4CC0199B" w14:textId="77777777" w:rsidR="004D614E" w:rsidRDefault="00CF2CB8" w:rsidP="004D614E">
      <w:hyperlink r:id="rId30" w:history="1">
        <w:r w:rsidR="004D614E" w:rsidRPr="003C1447">
          <w:rPr>
            <w:rStyle w:val="Hyperlink"/>
          </w:rPr>
          <w:t>http://www.iso.org/iso/home/standards/country_codes.htm</w:t>
        </w:r>
      </w:hyperlink>
      <w:r w:rsidR="004D614E">
        <w:t xml:space="preserve"> </w:t>
      </w:r>
    </w:p>
    <w:p w14:paraId="00A32016" w14:textId="77777777" w:rsidR="004D614E" w:rsidRDefault="004D614E" w:rsidP="004D614E">
      <w:pPr>
        <w:rPr>
          <w:b/>
        </w:rPr>
      </w:pPr>
    </w:p>
    <w:p w14:paraId="0D129821" w14:textId="77777777" w:rsidR="004D614E" w:rsidRDefault="004D614E" w:rsidP="004D614E">
      <w:r w:rsidRPr="00B03F4F">
        <w:rPr>
          <w:b/>
        </w:rPr>
        <w:t>UN/ECE Rec 20:</w:t>
      </w:r>
      <w:r>
        <w:t xml:space="preserve"> </w:t>
      </w:r>
    </w:p>
    <w:p w14:paraId="1D62DCF1" w14:textId="77777777" w:rsidR="004D614E" w:rsidRDefault="00CF2CB8" w:rsidP="004D614E">
      <w:hyperlink r:id="rId31" w:history="1">
        <w:r w:rsidR="004D614E" w:rsidRPr="004203EC">
          <w:rPr>
            <w:rStyle w:val="Hyperlink"/>
          </w:rPr>
          <w:t>http://www.unece.org/cefact/recommendations/rec20/rec20_rev4E_2006.xls</w:t>
        </w:r>
      </w:hyperlink>
      <w:r w:rsidR="004D614E">
        <w:t xml:space="preserve"> </w:t>
      </w:r>
    </w:p>
    <w:p w14:paraId="74C2DC4E" w14:textId="77777777" w:rsidR="004D614E" w:rsidRDefault="004D614E" w:rsidP="004D614E">
      <w:pPr>
        <w:rPr>
          <w:b/>
        </w:rPr>
      </w:pPr>
    </w:p>
    <w:p w14:paraId="728AA138" w14:textId="77777777" w:rsidR="004D614E" w:rsidRPr="007D09B1" w:rsidRDefault="004D614E" w:rsidP="004D614E">
      <w:pPr>
        <w:rPr>
          <w:b/>
        </w:rPr>
      </w:pPr>
      <w:r>
        <w:rPr>
          <w:b/>
        </w:rPr>
        <w:t>UNEDIFACT 8273</w:t>
      </w:r>
    </w:p>
    <w:p w14:paraId="4B57D3C2" w14:textId="77777777" w:rsidR="004D614E" w:rsidRDefault="00CF2CB8" w:rsidP="004D614E">
      <w:hyperlink r:id="rId32" w:history="1">
        <w:r w:rsidR="004D614E" w:rsidRPr="008139EC">
          <w:rPr>
            <w:rStyle w:val="Hyperlink"/>
          </w:rPr>
          <w:t>http://www.unece.org/trade/untdid/d08a/tred/tred8273.htm</w:t>
        </w:r>
      </w:hyperlink>
    </w:p>
    <w:p w14:paraId="0363A168" w14:textId="77777777" w:rsidR="004D614E" w:rsidRDefault="004D614E" w:rsidP="004D614E">
      <w:pPr>
        <w:rPr>
          <w:b/>
        </w:rPr>
      </w:pPr>
    </w:p>
    <w:p w14:paraId="2033C3C9" w14:textId="77777777" w:rsidR="004D614E" w:rsidRPr="007D09B1" w:rsidRDefault="004D614E" w:rsidP="00394AFF">
      <w:pPr>
        <w:keepNext/>
        <w:rPr>
          <w:b/>
        </w:rPr>
      </w:pPr>
      <w:r w:rsidRPr="007D09B1">
        <w:rPr>
          <w:b/>
        </w:rPr>
        <w:t>ISO 4217</w:t>
      </w:r>
    </w:p>
    <w:p w14:paraId="7CEAC7EA" w14:textId="77777777" w:rsidR="004D614E" w:rsidRDefault="00CF2CB8" w:rsidP="004D614E">
      <w:hyperlink r:id="rId33" w:history="1">
        <w:r w:rsidR="004D614E" w:rsidRPr="008139EC">
          <w:rPr>
            <w:rStyle w:val="Hyperlink"/>
          </w:rPr>
          <w:t>http://www.currency-iso.org/dam/downloads/dl_iso_table_a1.xml</w:t>
        </w:r>
      </w:hyperlink>
    </w:p>
    <w:p w14:paraId="56044A4D" w14:textId="77777777" w:rsidR="004D614E" w:rsidRDefault="004D614E" w:rsidP="004D614E">
      <w:pPr>
        <w:rPr>
          <w:b/>
        </w:rPr>
      </w:pPr>
    </w:p>
    <w:p w14:paraId="7DA35432" w14:textId="77777777" w:rsidR="005E0C74" w:rsidRDefault="005E0C74" w:rsidP="004D614E">
      <w:pPr>
        <w:rPr>
          <w:b/>
        </w:rPr>
      </w:pPr>
      <w:r>
        <w:rPr>
          <w:b/>
        </w:rPr>
        <w:t>UN/EDIFACT 6313</w:t>
      </w:r>
    </w:p>
    <w:p w14:paraId="7DE1F566" w14:textId="77777777" w:rsidR="00F730AD" w:rsidRPr="001C3B47" w:rsidRDefault="00CF2CB8" w:rsidP="004D614E">
      <w:hyperlink r:id="rId34" w:history="1">
        <w:r w:rsidR="005E0C74" w:rsidRPr="004203EC">
          <w:rPr>
            <w:rStyle w:val="Hyperlink"/>
          </w:rPr>
          <w:t>http://www.unece.org/fileadmin/DAM/trade/edifact/code/6313cl.htm</w:t>
        </w:r>
      </w:hyperlink>
      <w:r w:rsidR="005E0C74">
        <w:t xml:space="preserve"> </w:t>
      </w:r>
    </w:p>
    <w:p w14:paraId="60905858" w14:textId="77777777" w:rsidR="00F730AD" w:rsidRDefault="00F730AD" w:rsidP="004D614E">
      <w:pPr>
        <w:rPr>
          <w:b/>
        </w:rPr>
      </w:pPr>
    </w:p>
    <w:p w14:paraId="1C99FF6A" w14:textId="77777777" w:rsidR="003C7B73" w:rsidRPr="007D09B1" w:rsidRDefault="003C7B73" w:rsidP="003C7B73">
      <w:pPr>
        <w:rPr>
          <w:b/>
        </w:rPr>
      </w:pPr>
      <w:r>
        <w:rPr>
          <w:b/>
        </w:rPr>
        <w:t>UNEDIFACT 4343</w:t>
      </w:r>
    </w:p>
    <w:p w14:paraId="5AE83802" w14:textId="77777777" w:rsidR="003C7B73" w:rsidRDefault="00CF2CB8" w:rsidP="004D614E">
      <w:hyperlink r:id="rId35" w:history="1">
        <w:r w:rsidR="003C7B73" w:rsidRPr="00EC6215">
          <w:rPr>
            <w:rStyle w:val="Hyperlink"/>
          </w:rPr>
          <w:t>http://www.unece.org/fileadmin/DAM/trade/edifact/code/4343cl.htm</w:t>
        </w:r>
      </w:hyperlink>
      <w:r w:rsidR="003C7B73">
        <w:t xml:space="preserve"> </w:t>
      </w:r>
    </w:p>
    <w:p w14:paraId="19B98EE7" w14:textId="77777777" w:rsidR="003C7B73" w:rsidRDefault="003C7B73" w:rsidP="004D614E">
      <w:pPr>
        <w:rPr>
          <w:b/>
        </w:rPr>
      </w:pPr>
    </w:p>
    <w:p w14:paraId="7EABF627" w14:textId="77777777" w:rsidR="004D614E" w:rsidRPr="00383C49" w:rsidRDefault="0030572D" w:rsidP="008B1BE2">
      <w:pPr>
        <w:pStyle w:val="Overskrift2"/>
      </w:pPr>
      <w:bookmarkStart w:id="74" w:name="_Toc359247872"/>
      <w:bookmarkStart w:id="75" w:name="_Toc380473100"/>
      <w:r>
        <w:t>Code list</w:t>
      </w:r>
      <w:r w:rsidR="004D614E" w:rsidRPr="00383C49">
        <w:t>s for identifier schemes</w:t>
      </w:r>
      <w:bookmarkEnd w:id="74"/>
      <w:bookmarkEnd w:id="75"/>
    </w:p>
    <w:p w14:paraId="260F25E3" w14:textId="77777777" w:rsidR="00D831C3" w:rsidRPr="0072677B" w:rsidRDefault="004D614E" w:rsidP="00D831C3">
      <w:r>
        <w:t>The table of the code lists below describes constrains for the values of schemeID for identifiers in the Catalogue transaction.</w:t>
      </w:r>
      <w:r w:rsidR="00D831C3">
        <w:t xml:space="preserve"> </w:t>
      </w:r>
      <w:r w:rsidR="00D831C3" w:rsidRPr="00FB2D2E">
        <w:rPr>
          <w:rFonts w:ascii="Arial" w:hAnsi="Arial" w:cs="Arial"/>
          <w:sz w:val="20"/>
          <w:szCs w:val="20"/>
          <w:highlight w:val="white"/>
          <w:lang w:eastAsia="nb-NO"/>
        </w:rPr>
        <w:t>schemeID</w:t>
      </w:r>
      <w:r w:rsidR="00D831C3">
        <w:rPr>
          <w:rFonts w:ascii="Arial" w:hAnsi="Arial" w:cs="Arial"/>
          <w:color w:val="0000FF"/>
          <w:sz w:val="20"/>
          <w:szCs w:val="20"/>
          <w:lang w:eastAsia="nb-NO"/>
        </w:rPr>
        <w:t xml:space="preserve"> </w:t>
      </w:r>
      <w:r w:rsidR="00D831C3" w:rsidRPr="0072677B">
        <w:t>indicates what type of identifier is used (for example the type of numbering system)</w:t>
      </w:r>
      <w:r w:rsidR="00D831C3">
        <w:t xml:space="preserve"> </w:t>
      </w:r>
      <w:r w:rsidR="00D831C3" w:rsidRPr="008E1300">
        <w:rPr>
          <w:b/>
        </w:rPr>
        <w:t>(Mandatory)</w:t>
      </w:r>
    </w:p>
    <w:p w14:paraId="2E2D48B6" w14:textId="77777777" w:rsidR="004D614E" w:rsidRDefault="004D614E" w:rsidP="004D61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261"/>
        <w:gridCol w:w="3260"/>
      </w:tblGrid>
      <w:tr w:rsidR="004D614E" w:rsidRPr="00523ACF" w14:paraId="3568A873" w14:textId="77777777" w:rsidTr="00394AFF">
        <w:tc>
          <w:tcPr>
            <w:tcW w:w="1951" w:type="dxa"/>
            <w:shd w:val="clear" w:color="auto" w:fill="C6D9F1" w:themeFill="text2" w:themeFillTint="33"/>
          </w:tcPr>
          <w:p w14:paraId="1A4B4064" w14:textId="77777777" w:rsidR="004D614E" w:rsidRPr="00523ACF" w:rsidRDefault="004D614E" w:rsidP="00F24A09">
            <w:pPr>
              <w:rPr>
                <w:b/>
              </w:rPr>
            </w:pPr>
            <w:r w:rsidRPr="00523ACF">
              <w:rPr>
                <w:b/>
              </w:rPr>
              <w:t>Business Term</w:t>
            </w:r>
          </w:p>
        </w:tc>
        <w:tc>
          <w:tcPr>
            <w:tcW w:w="2126" w:type="dxa"/>
            <w:shd w:val="clear" w:color="auto" w:fill="C6D9F1" w:themeFill="text2" w:themeFillTint="33"/>
          </w:tcPr>
          <w:p w14:paraId="53F200BD" w14:textId="77777777" w:rsidR="004D614E" w:rsidRPr="00523ACF" w:rsidRDefault="004D614E" w:rsidP="00F24A09">
            <w:pPr>
              <w:rPr>
                <w:b/>
              </w:rPr>
            </w:pPr>
            <w:r w:rsidRPr="00523ACF">
              <w:rPr>
                <w:b/>
              </w:rPr>
              <w:t>Allowed SchemeID</w:t>
            </w:r>
          </w:p>
        </w:tc>
        <w:tc>
          <w:tcPr>
            <w:tcW w:w="3261" w:type="dxa"/>
            <w:shd w:val="clear" w:color="auto" w:fill="C6D9F1" w:themeFill="text2" w:themeFillTint="33"/>
          </w:tcPr>
          <w:p w14:paraId="06132649" w14:textId="77777777" w:rsidR="004D614E" w:rsidRPr="00523ACF" w:rsidRDefault="004D614E" w:rsidP="00F24A09">
            <w:pPr>
              <w:rPr>
                <w:b/>
              </w:rPr>
            </w:pPr>
            <w:r w:rsidRPr="00523ACF">
              <w:rPr>
                <w:b/>
              </w:rPr>
              <w:t>Applicable Xpath</w:t>
            </w:r>
          </w:p>
        </w:tc>
        <w:tc>
          <w:tcPr>
            <w:tcW w:w="3260" w:type="dxa"/>
            <w:shd w:val="clear" w:color="auto" w:fill="C6D9F1" w:themeFill="text2" w:themeFillTint="33"/>
          </w:tcPr>
          <w:p w14:paraId="27B066E8" w14:textId="77777777" w:rsidR="004D614E" w:rsidRPr="00523ACF" w:rsidRDefault="004D614E" w:rsidP="00F24A09">
            <w:pPr>
              <w:rPr>
                <w:b/>
              </w:rPr>
            </w:pPr>
            <w:r w:rsidRPr="00523ACF">
              <w:rPr>
                <w:b/>
              </w:rPr>
              <w:t>Note</w:t>
            </w:r>
          </w:p>
        </w:tc>
      </w:tr>
      <w:tr w:rsidR="004D614E" w:rsidRPr="00523ACF" w14:paraId="6E4DA998" w14:textId="77777777" w:rsidTr="00394AFF">
        <w:tc>
          <w:tcPr>
            <w:tcW w:w="1951" w:type="dxa"/>
            <w:shd w:val="clear" w:color="auto" w:fill="auto"/>
          </w:tcPr>
          <w:p w14:paraId="0B131946" w14:textId="77777777" w:rsidR="004D614E" w:rsidRPr="00523ACF" w:rsidRDefault="004D614E" w:rsidP="00F24A09">
            <w:pPr>
              <w:rPr>
                <w:sz w:val="18"/>
                <w:szCs w:val="18"/>
              </w:rPr>
            </w:pPr>
            <w:r w:rsidRPr="00523ACF">
              <w:rPr>
                <w:sz w:val="18"/>
                <w:szCs w:val="18"/>
              </w:rPr>
              <w:t>Party Identifier</w:t>
            </w:r>
          </w:p>
        </w:tc>
        <w:tc>
          <w:tcPr>
            <w:tcW w:w="2126" w:type="dxa"/>
            <w:shd w:val="clear" w:color="auto" w:fill="auto"/>
          </w:tcPr>
          <w:p w14:paraId="76BD4F91" w14:textId="77777777" w:rsidR="004D614E" w:rsidRPr="00523ACF" w:rsidRDefault="004D614E" w:rsidP="00F24A09">
            <w:pPr>
              <w:rPr>
                <w:sz w:val="18"/>
                <w:szCs w:val="18"/>
              </w:rPr>
            </w:pPr>
            <w:r w:rsidRPr="00523ACF">
              <w:rPr>
                <w:sz w:val="18"/>
                <w:szCs w:val="18"/>
              </w:rPr>
              <w:t>See “PEPPOL Policy for using Identifiers”</w:t>
            </w:r>
          </w:p>
        </w:tc>
        <w:tc>
          <w:tcPr>
            <w:tcW w:w="3261" w:type="dxa"/>
            <w:shd w:val="clear" w:color="auto" w:fill="auto"/>
          </w:tcPr>
          <w:p w14:paraId="57A27645" w14:textId="77777777" w:rsidR="004D614E" w:rsidRPr="00523ACF" w:rsidRDefault="004D614E" w:rsidP="00F24A09">
            <w:pPr>
              <w:rPr>
                <w:sz w:val="18"/>
                <w:szCs w:val="18"/>
              </w:rPr>
            </w:pPr>
            <w:r w:rsidRPr="00523ACF">
              <w:rPr>
                <w:sz w:val="18"/>
                <w:szCs w:val="18"/>
              </w:rPr>
              <w:t>cbc:EndpointID/@schemeID</w:t>
            </w:r>
          </w:p>
          <w:p w14:paraId="0EA01401" w14:textId="77777777" w:rsidR="004D614E" w:rsidRPr="00523ACF" w:rsidRDefault="004D614E" w:rsidP="00F24A09">
            <w:pPr>
              <w:rPr>
                <w:sz w:val="18"/>
                <w:szCs w:val="18"/>
              </w:rPr>
            </w:pPr>
            <w:r w:rsidRPr="00523ACF">
              <w:rPr>
                <w:sz w:val="18"/>
                <w:szCs w:val="18"/>
              </w:rPr>
              <w:t>cac:PartyIdentification/cbc:ID/@schemeID</w:t>
            </w:r>
          </w:p>
        </w:tc>
        <w:tc>
          <w:tcPr>
            <w:tcW w:w="3260" w:type="dxa"/>
            <w:shd w:val="clear" w:color="auto" w:fill="auto"/>
          </w:tcPr>
          <w:p w14:paraId="2E2C2329" w14:textId="77777777" w:rsidR="004D614E" w:rsidRPr="00523ACF" w:rsidRDefault="005E0C74" w:rsidP="00F24A09">
            <w:pPr>
              <w:rPr>
                <w:sz w:val="18"/>
                <w:szCs w:val="18"/>
              </w:rPr>
            </w:pPr>
            <w:r>
              <w:rPr>
                <w:sz w:val="18"/>
                <w:szCs w:val="18"/>
              </w:rPr>
              <w:t>Check allowed scheme identifiers</w:t>
            </w:r>
          </w:p>
        </w:tc>
      </w:tr>
      <w:tr w:rsidR="00D42070" w:rsidRPr="00523ACF" w14:paraId="7DD4ED34" w14:textId="77777777" w:rsidTr="00394AFF">
        <w:tc>
          <w:tcPr>
            <w:tcW w:w="1951" w:type="dxa"/>
            <w:shd w:val="clear" w:color="auto" w:fill="auto"/>
          </w:tcPr>
          <w:p w14:paraId="347013EC" w14:textId="77777777" w:rsidR="00D42070" w:rsidRDefault="00D42070" w:rsidP="00F24A09">
            <w:pPr>
              <w:rPr>
                <w:sz w:val="18"/>
                <w:szCs w:val="18"/>
              </w:rPr>
            </w:pPr>
            <w:r>
              <w:rPr>
                <w:sz w:val="18"/>
                <w:szCs w:val="18"/>
              </w:rPr>
              <w:t>Attribute Identifier</w:t>
            </w:r>
          </w:p>
        </w:tc>
        <w:tc>
          <w:tcPr>
            <w:tcW w:w="2126" w:type="dxa"/>
            <w:shd w:val="clear" w:color="auto" w:fill="auto"/>
          </w:tcPr>
          <w:p w14:paraId="4AB90732" w14:textId="77777777" w:rsidR="00D42070" w:rsidRPr="00523ACF" w:rsidRDefault="00CF2CB8" w:rsidP="00F24A09">
            <w:pPr>
              <w:rPr>
                <w:sz w:val="18"/>
                <w:szCs w:val="18"/>
              </w:rPr>
            </w:pPr>
            <w:hyperlink r:id="rId36" w:history="1">
              <w:r w:rsidR="005E0C74" w:rsidRPr="005E0C74">
                <w:rPr>
                  <w:rStyle w:val="Hyperlink"/>
                  <w:sz w:val="18"/>
                  <w:szCs w:val="18"/>
                </w:rPr>
                <w:t>UNCL6313</w:t>
              </w:r>
            </w:hyperlink>
          </w:p>
        </w:tc>
        <w:tc>
          <w:tcPr>
            <w:tcW w:w="3261" w:type="dxa"/>
            <w:shd w:val="clear" w:color="auto" w:fill="auto"/>
          </w:tcPr>
          <w:p w14:paraId="3755E76D" w14:textId="77777777" w:rsidR="00D42070" w:rsidRPr="00523ACF" w:rsidRDefault="005E0C74" w:rsidP="00F24A09">
            <w:pPr>
              <w:rPr>
                <w:sz w:val="18"/>
                <w:szCs w:val="18"/>
              </w:rPr>
            </w:pPr>
            <w:r>
              <w:rPr>
                <w:sz w:val="18"/>
                <w:szCs w:val="18"/>
              </w:rPr>
              <w:t>cbc:AttibuteID</w:t>
            </w:r>
          </w:p>
        </w:tc>
        <w:tc>
          <w:tcPr>
            <w:tcW w:w="3260" w:type="dxa"/>
            <w:shd w:val="clear" w:color="auto" w:fill="auto"/>
          </w:tcPr>
          <w:p w14:paraId="759C0767" w14:textId="77777777" w:rsidR="00D42070" w:rsidRPr="00523ACF" w:rsidRDefault="005E0C74" w:rsidP="00F24A09">
            <w:pPr>
              <w:rPr>
                <w:sz w:val="18"/>
                <w:szCs w:val="18"/>
              </w:rPr>
            </w:pPr>
            <w:r>
              <w:rPr>
                <w:sz w:val="18"/>
                <w:szCs w:val="18"/>
              </w:rPr>
              <w:t>Check the scheme identifier is UNCL6313 and the attribute identifiers belong to the list.</w:t>
            </w:r>
          </w:p>
        </w:tc>
      </w:tr>
      <w:tr w:rsidR="00B24138" w:rsidRPr="00523ACF" w14:paraId="64467DB2" w14:textId="77777777" w:rsidTr="00394AFF">
        <w:tc>
          <w:tcPr>
            <w:tcW w:w="1951" w:type="dxa"/>
            <w:shd w:val="clear" w:color="auto" w:fill="auto"/>
          </w:tcPr>
          <w:p w14:paraId="6C9CEE95" w14:textId="77777777" w:rsidR="00B24138" w:rsidRPr="00523ACF" w:rsidRDefault="00B24138" w:rsidP="00BF753A">
            <w:pPr>
              <w:rPr>
                <w:sz w:val="18"/>
                <w:szCs w:val="18"/>
              </w:rPr>
            </w:pPr>
            <w:r w:rsidRPr="00523ACF">
              <w:rPr>
                <w:sz w:val="18"/>
                <w:szCs w:val="18"/>
              </w:rPr>
              <w:t>Tax Category Identifier</w:t>
            </w:r>
          </w:p>
        </w:tc>
        <w:tc>
          <w:tcPr>
            <w:tcW w:w="2126" w:type="dxa"/>
            <w:shd w:val="clear" w:color="auto" w:fill="auto"/>
          </w:tcPr>
          <w:p w14:paraId="5B79AC5C" w14:textId="77777777" w:rsidR="00B24138" w:rsidRPr="00523ACF" w:rsidRDefault="00B24138" w:rsidP="00BF753A">
            <w:pPr>
              <w:rPr>
                <w:sz w:val="18"/>
                <w:szCs w:val="18"/>
              </w:rPr>
            </w:pPr>
            <w:r w:rsidRPr="00523ACF">
              <w:rPr>
                <w:sz w:val="18"/>
                <w:szCs w:val="18"/>
              </w:rPr>
              <w:t xml:space="preserve">Use </w:t>
            </w:r>
            <w:hyperlink r:id="rId37" w:history="1">
              <w:r w:rsidRPr="00523ACF">
                <w:rPr>
                  <w:rStyle w:val="Hyperlink"/>
                  <w:sz w:val="18"/>
                  <w:szCs w:val="18"/>
                </w:rPr>
                <w:t>UNECE5305 CEN BII2</w:t>
              </w:r>
            </w:hyperlink>
            <w:r w:rsidRPr="00523ACF">
              <w:rPr>
                <w:sz w:val="18"/>
                <w:szCs w:val="18"/>
              </w:rPr>
              <w:t xml:space="preserve"> subset.</w:t>
            </w:r>
          </w:p>
        </w:tc>
        <w:tc>
          <w:tcPr>
            <w:tcW w:w="3261" w:type="dxa"/>
            <w:shd w:val="clear" w:color="auto" w:fill="auto"/>
          </w:tcPr>
          <w:p w14:paraId="65D6245B" w14:textId="77777777" w:rsidR="00B24138" w:rsidRPr="00523ACF" w:rsidRDefault="00B24138" w:rsidP="00BF753A">
            <w:pPr>
              <w:rPr>
                <w:sz w:val="18"/>
                <w:szCs w:val="18"/>
              </w:rPr>
            </w:pPr>
            <w:r w:rsidRPr="00523ACF">
              <w:rPr>
                <w:sz w:val="18"/>
                <w:szCs w:val="18"/>
              </w:rPr>
              <w:t>cac:</w:t>
            </w:r>
            <w:r w:rsidR="00BF753A">
              <w:rPr>
                <w:sz w:val="18"/>
                <w:szCs w:val="18"/>
              </w:rPr>
              <w:t>Classified</w:t>
            </w:r>
            <w:r w:rsidRPr="00523ACF">
              <w:rPr>
                <w:sz w:val="18"/>
                <w:szCs w:val="18"/>
              </w:rPr>
              <w:t>TaxCategory/cbc:ID</w:t>
            </w:r>
          </w:p>
          <w:p w14:paraId="633D9637" w14:textId="77777777" w:rsidR="00B24138" w:rsidRPr="00523ACF" w:rsidRDefault="00B24138" w:rsidP="00BF753A">
            <w:pPr>
              <w:rPr>
                <w:sz w:val="18"/>
                <w:szCs w:val="18"/>
              </w:rPr>
            </w:pPr>
          </w:p>
        </w:tc>
        <w:tc>
          <w:tcPr>
            <w:tcW w:w="3260" w:type="dxa"/>
            <w:shd w:val="clear" w:color="auto" w:fill="auto"/>
          </w:tcPr>
          <w:p w14:paraId="4CB8B00B" w14:textId="77777777" w:rsidR="00B24138" w:rsidRPr="00523ACF" w:rsidRDefault="00B24138" w:rsidP="00BF753A">
            <w:pPr>
              <w:rPr>
                <w:sz w:val="18"/>
                <w:szCs w:val="18"/>
              </w:rPr>
            </w:pPr>
            <w:r w:rsidRPr="001C3B47">
              <w:rPr>
                <w:sz w:val="18"/>
                <w:szCs w:val="18"/>
              </w:rPr>
              <w:t>Note: Validate the ID with the code list provided by CEN BII2. S</w:t>
            </w:r>
            <w:r w:rsidR="006A3CE3">
              <w:rPr>
                <w:sz w:val="18"/>
                <w:szCs w:val="18"/>
              </w:rPr>
              <w:t>chemeID attribute must be UNCL5</w:t>
            </w:r>
            <w:r w:rsidRPr="001C3B47">
              <w:rPr>
                <w:sz w:val="18"/>
                <w:szCs w:val="18"/>
              </w:rPr>
              <w:t>305</w:t>
            </w:r>
          </w:p>
        </w:tc>
      </w:tr>
    </w:tbl>
    <w:p w14:paraId="7F50FE7C" w14:textId="77777777" w:rsidR="00E80F4D" w:rsidRDefault="00DC03D8" w:rsidP="001C3B47">
      <w:pPr>
        <w:pStyle w:val="Overskrift1"/>
      </w:pPr>
      <w:bookmarkStart w:id="76" w:name="_Toc380473101"/>
      <w:bookmarkEnd w:id="70"/>
      <w:bookmarkEnd w:id="71"/>
      <w:bookmarkEnd w:id="72"/>
      <w:r>
        <w:rPr>
          <w:lang w:val="en-GB"/>
        </w:rPr>
        <w:t>Business Rules</w:t>
      </w:r>
      <w:bookmarkEnd w:id="76"/>
    </w:p>
    <w:p w14:paraId="613FDFAB" w14:textId="77777777" w:rsidR="00480CF1" w:rsidRDefault="00480CF1" w:rsidP="008B1BE2">
      <w:pPr>
        <w:pStyle w:val="Overskrift2"/>
      </w:pPr>
      <w:bookmarkStart w:id="77" w:name="_Toc380473102"/>
      <w:bookmarkStart w:id="78" w:name="_Toc358664998"/>
      <w:bookmarkStart w:id="79" w:name="_Toc359392869"/>
      <w:bookmarkStart w:id="80" w:name="_Toc359927509"/>
      <w:r>
        <w:t>Catalogue</w:t>
      </w:r>
      <w:r w:rsidRPr="00492F21">
        <w:t xml:space="preserve"> business rule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134"/>
      </w:tblGrid>
      <w:tr w:rsidR="00B146AB" w:rsidRPr="00C867B9" w14:paraId="4C575120" w14:textId="77777777" w:rsidTr="000074EF">
        <w:trPr>
          <w:trHeight w:val="278"/>
          <w:tblHeader/>
        </w:trPr>
        <w:tc>
          <w:tcPr>
            <w:tcW w:w="1668" w:type="dxa"/>
            <w:shd w:val="clear" w:color="auto" w:fill="C6D9F1" w:themeFill="text2" w:themeFillTint="33"/>
            <w:hideMark/>
          </w:tcPr>
          <w:p w14:paraId="6A749070" w14:textId="77777777" w:rsidR="00B146AB"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 ID</w:t>
            </w:r>
          </w:p>
        </w:tc>
        <w:tc>
          <w:tcPr>
            <w:tcW w:w="7087" w:type="dxa"/>
            <w:shd w:val="clear" w:color="auto" w:fill="C6D9F1" w:themeFill="text2" w:themeFillTint="33"/>
            <w:hideMark/>
          </w:tcPr>
          <w:p w14:paraId="14D6196B" w14:textId="77777777"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Rule</w:t>
            </w:r>
          </w:p>
        </w:tc>
        <w:tc>
          <w:tcPr>
            <w:tcW w:w="1134" w:type="dxa"/>
            <w:shd w:val="clear" w:color="auto" w:fill="C6D9F1" w:themeFill="text2" w:themeFillTint="33"/>
            <w:hideMark/>
          </w:tcPr>
          <w:p w14:paraId="7499D398" w14:textId="77777777"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error level</w:t>
            </w:r>
          </w:p>
        </w:tc>
      </w:tr>
      <w:tr w:rsidR="00C867B9" w:rsidRPr="00724DB8" w14:paraId="24F9F798" w14:textId="77777777" w:rsidTr="000074EF">
        <w:trPr>
          <w:trHeight w:val="278"/>
        </w:trPr>
        <w:tc>
          <w:tcPr>
            <w:tcW w:w="1668" w:type="dxa"/>
            <w:shd w:val="clear" w:color="auto" w:fill="auto"/>
            <w:hideMark/>
          </w:tcPr>
          <w:p w14:paraId="4CD0097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19-R001</w:t>
            </w:r>
          </w:p>
        </w:tc>
        <w:tc>
          <w:tcPr>
            <w:tcW w:w="7087" w:type="dxa"/>
            <w:shd w:val="clear" w:color="auto" w:fill="auto"/>
            <w:hideMark/>
          </w:tcPr>
          <w:p w14:paraId="6408406B"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MUST have a customization identifier</w:t>
            </w:r>
          </w:p>
        </w:tc>
        <w:tc>
          <w:tcPr>
            <w:tcW w:w="1134" w:type="dxa"/>
            <w:shd w:val="clear" w:color="auto" w:fill="auto"/>
            <w:hideMark/>
          </w:tcPr>
          <w:p w14:paraId="2B9C446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7DB5B64" w14:textId="77777777" w:rsidTr="000074EF">
        <w:trPr>
          <w:trHeight w:val="20"/>
        </w:trPr>
        <w:tc>
          <w:tcPr>
            <w:tcW w:w="1668" w:type="dxa"/>
            <w:shd w:val="clear" w:color="auto" w:fill="auto"/>
            <w:hideMark/>
          </w:tcPr>
          <w:p w14:paraId="249C4E93"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2</w:t>
            </w:r>
          </w:p>
        </w:tc>
        <w:tc>
          <w:tcPr>
            <w:tcW w:w="7087" w:type="dxa"/>
            <w:shd w:val="clear" w:color="auto" w:fill="auto"/>
            <w:hideMark/>
          </w:tcPr>
          <w:p w14:paraId="1B7F146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 profile identifier</w:t>
            </w:r>
          </w:p>
        </w:tc>
        <w:tc>
          <w:tcPr>
            <w:tcW w:w="1134" w:type="dxa"/>
            <w:shd w:val="clear" w:color="auto" w:fill="auto"/>
            <w:hideMark/>
          </w:tcPr>
          <w:p w14:paraId="753E735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0ED2F5F" w14:textId="77777777" w:rsidTr="000074EF">
        <w:trPr>
          <w:trHeight w:val="20"/>
        </w:trPr>
        <w:tc>
          <w:tcPr>
            <w:tcW w:w="1668" w:type="dxa"/>
            <w:shd w:val="clear" w:color="auto" w:fill="auto"/>
            <w:hideMark/>
          </w:tcPr>
          <w:p w14:paraId="354E118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3</w:t>
            </w:r>
          </w:p>
        </w:tc>
        <w:tc>
          <w:tcPr>
            <w:tcW w:w="7087" w:type="dxa"/>
            <w:shd w:val="clear" w:color="auto" w:fill="auto"/>
            <w:hideMark/>
          </w:tcPr>
          <w:p w14:paraId="0F0327C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date of issue</w:t>
            </w:r>
          </w:p>
        </w:tc>
        <w:tc>
          <w:tcPr>
            <w:tcW w:w="1134" w:type="dxa"/>
            <w:shd w:val="clear" w:color="auto" w:fill="auto"/>
            <w:hideMark/>
          </w:tcPr>
          <w:p w14:paraId="071AF9C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4AE0E191" w14:textId="77777777" w:rsidTr="000074EF">
        <w:trPr>
          <w:trHeight w:val="20"/>
        </w:trPr>
        <w:tc>
          <w:tcPr>
            <w:tcW w:w="1668" w:type="dxa"/>
            <w:shd w:val="clear" w:color="auto" w:fill="auto"/>
            <w:hideMark/>
          </w:tcPr>
          <w:p w14:paraId="163F0E7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4</w:t>
            </w:r>
          </w:p>
        </w:tc>
        <w:tc>
          <w:tcPr>
            <w:tcW w:w="7087" w:type="dxa"/>
            <w:shd w:val="clear" w:color="auto" w:fill="auto"/>
            <w:hideMark/>
          </w:tcPr>
          <w:p w14:paraId="0C1A41C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catalogue document identifier</w:t>
            </w:r>
          </w:p>
        </w:tc>
        <w:tc>
          <w:tcPr>
            <w:tcW w:w="1134" w:type="dxa"/>
            <w:shd w:val="clear" w:color="auto" w:fill="auto"/>
            <w:hideMark/>
          </w:tcPr>
          <w:p w14:paraId="665AF7C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7EE5D864" w14:textId="77777777" w:rsidTr="000074EF">
        <w:trPr>
          <w:trHeight w:val="20"/>
        </w:trPr>
        <w:tc>
          <w:tcPr>
            <w:tcW w:w="1668" w:type="dxa"/>
            <w:shd w:val="clear" w:color="auto" w:fill="auto"/>
            <w:hideMark/>
          </w:tcPr>
          <w:p w14:paraId="303A41B5"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6</w:t>
            </w:r>
          </w:p>
        </w:tc>
        <w:tc>
          <w:tcPr>
            <w:tcW w:w="7087" w:type="dxa"/>
            <w:shd w:val="clear" w:color="auto" w:fill="auto"/>
            <w:hideMark/>
          </w:tcPr>
          <w:p w14:paraId="45F781EA" w14:textId="77777777" w:rsidR="00B146AB" w:rsidRPr="004055E1" w:rsidRDefault="00B146AB" w:rsidP="0062587D">
            <w:pPr>
              <w:spacing w:before="100" w:beforeAutospacing="1" w:after="100" w:afterAutospacing="1" w:line="276" w:lineRule="auto"/>
              <w:rPr>
                <w:sz w:val="18"/>
                <w:szCs w:val="18"/>
                <w:lang w:bidi="en-US"/>
              </w:rPr>
            </w:pPr>
            <w:r w:rsidRPr="001C3B47">
              <w:rPr>
                <w:sz w:val="18"/>
                <w:szCs w:val="18"/>
                <w:lang w:bidi="en-US"/>
              </w:rPr>
              <w:t>A validity period end date MUST be later or equal to a validity period start date if both val</w:t>
            </w:r>
            <w:r w:rsidR="00785919" w:rsidRPr="0062587D">
              <w:rPr>
                <w:sz w:val="18"/>
                <w:szCs w:val="18"/>
                <w:lang w:bidi="en-US"/>
              </w:rPr>
              <w:t>idity period end date and validi</w:t>
            </w:r>
            <w:r w:rsidRPr="004055E1">
              <w:rPr>
                <w:sz w:val="18"/>
                <w:szCs w:val="18"/>
                <w:lang w:bidi="en-US"/>
              </w:rPr>
              <w:t>ty period start date are present</w:t>
            </w:r>
          </w:p>
        </w:tc>
        <w:tc>
          <w:tcPr>
            <w:tcW w:w="1134" w:type="dxa"/>
            <w:shd w:val="clear" w:color="auto" w:fill="auto"/>
            <w:hideMark/>
          </w:tcPr>
          <w:p w14:paraId="433FBA96"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55F51275" w14:textId="77777777" w:rsidTr="000074EF">
        <w:trPr>
          <w:trHeight w:val="20"/>
        </w:trPr>
        <w:tc>
          <w:tcPr>
            <w:tcW w:w="1668" w:type="dxa"/>
            <w:shd w:val="clear" w:color="auto" w:fill="auto"/>
            <w:hideMark/>
          </w:tcPr>
          <w:p w14:paraId="52AB749B"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7</w:t>
            </w:r>
          </w:p>
        </w:tc>
        <w:tc>
          <w:tcPr>
            <w:tcW w:w="7087" w:type="dxa"/>
            <w:shd w:val="clear" w:color="auto" w:fill="auto"/>
            <w:hideMark/>
          </w:tcPr>
          <w:p w14:paraId="16A536F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providing the catalogue MUST be specified</w:t>
            </w:r>
          </w:p>
        </w:tc>
        <w:tc>
          <w:tcPr>
            <w:tcW w:w="1134" w:type="dxa"/>
            <w:shd w:val="clear" w:color="auto" w:fill="auto"/>
            <w:hideMark/>
          </w:tcPr>
          <w:p w14:paraId="5B39DD8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6206617C" w14:textId="77777777" w:rsidTr="000074EF">
        <w:trPr>
          <w:trHeight w:val="20"/>
        </w:trPr>
        <w:tc>
          <w:tcPr>
            <w:tcW w:w="1668" w:type="dxa"/>
            <w:shd w:val="clear" w:color="auto" w:fill="auto"/>
            <w:hideMark/>
          </w:tcPr>
          <w:p w14:paraId="35D20119"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8</w:t>
            </w:r>
          </w:p>
        </w:tc>
        <w:tc>
          <w:tcPr>
            <w:tcW w:w="7087" w:type="dxa"/>
            <w:shd w:val="clear" w:color="auto" w:fill="auto"/>
            <w:hideMark/>
          </w:tcPr>
          <w:p w14:paraId="5480F9D1"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receiving the catalogue MUST be specified</w:t>
            </w:r>
          </w:p>
        </w:tc>
        <w:tc>
          <w:tcPr>
            <w:tcW w:w="1134" w:type="dxa"/>
            <w:shd w:val="clear" w:color="auto" w:fill="auto"/>
            <w:hideMark/>
          </w:tcPr>
          <w:p w14:paraId="72FCA9AE"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0B5A2488" w14:textId="77777777" w:rsidTr="000074EF">
        <w:trPr>
          <w:trHeight w:val="20"/>
        </w:trPr>
        <w:tc>
          <w:tcPr>
            <w:tcW w:w="1668" w:type="dxa"/>
            <w:shd w:val="clear" w:color="auto" w:fill="auto"/>
            <w:hideMark/>
          </w:tcPr>
          <w:p w14:paraId="29D6B3D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9</w:t>
            </w:r>
          </w:p>
        </w:tc>
        <w:tc>
          <w:tcPr>
            <w:tcW w:w="7087" w:type="dxa"/>
            <w:shd w:val="clear" w:color="auto" w:fill="auto"/>
            <w:hideMark/>
          </w:tcPr>
          <w:p w14:paraId="2CBDA76E"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maximum one catalogue supplier</w:t>
            </w:r>
          </w:p>
        </w:tc>
        <w:tc>
          <w:tcPr>
            <w:tcW w:w="1134" w:type="dxa"/>
            <w:shd w:val="clear" w:color="auto" w:fill="auto"/>
            <w:hideMark/>
          </w:tcPr>
          <w:p w14:paraId="02CCF185"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93D790F" w14:textId="77777777" w:rsidTr="000074EF">
        <w:trPr>
          <w:trHeight w:val="20"/>
        </w:trPr>
        <w:tc>
          <w:tcPr>
            <w:tcW w:w="1668" w:type="dxa"/>
            <w:shd w:val="clear" w:color="auto" w:fill="auto"/>
            <w:hideMark/>
          </w:tcPr>
          <w:p w14:paraId="1C38252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0</w:t>
            </w:r>
          </w:p>
        </w:tc>
        <w:tc>
          <w:tcPr>
            <w:tcW w:w="7087" w:type="dxa"/>
            <w:shd w:val="clear" w:color="auto" w:fill="auto"/>
            <w:hideMark/>
          </w:tcPr>
          <w:p w14:paraId="30F5953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provider MUST contain the full name or an identifier</w:t>
            </w:r>
          </w:p>
        </w:tc>
        <w:tc>
          <w:tcPr>
            <w:tcW w:w="1134" w:type="dxa"/>
            <w:shd w:val="clear" w:color="auto" w:fill="auto"/>
            <w:hideMark/>
          </w:tcPr>
          <w:p w14:paraId="586AEE1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2AFFF774" w14:textId="77777777" w:rsidTr="000074EF">
        <w:trPr>
          <w:trHeight w:val="20"/>
        </w:trPr>
        <w:tc>
          <w:tcPr>
            <w:tcW w:w="1668" w:type="dxa"/>
            <w:shd w:val="clear" w:color="auto" w:fill="auto"/>
            <w:hideMark/>
          </w:tcPr>
          <w:p w14:paraId="6659FE2D"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1</w:t>
            </w:r>
          </w:p>
        </w:tc>
        <w:tc>
          <w:tcPr>
            <w:tcW w:w="7087" w:type="dxa"/>
            <w:shd w:val="clear" w:color="auto" w:fill="auto"/>
            <w:hideMark/>
          </w:tcPr>
          <w:p w14:paraId="2578FA5D"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receiver MUST contain the full name or an identifier</w:t>
            </w:r>
          </w:p>
        </w:tc>
        <w:tc>
          <w:tcPr>
            <w:tcW w:w="1134" w:type="dxa"/>
            <w:shd w:val="clear" w:color="auto" w:fill="auto"/>
            <w:hideMark/>
          </w:tcPr>
          <w:p w14:paraId="2D29787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7E91F528" w14:textId="77777777" w:rsidTr="000074EF">
        <w:trPr>
          <w:trHeight w:val="20"/>
        </w:trPr>
        <w:tc>
          <w:tcPr>
            <w:tcW w:w="1668" w:type="dxa"/>
            <w:shd w:val="clear" w:color="auto" w:fill="auto"/>
            <w:hideMark/>
          </w:tcPr>
          <w:p w14:paraId="38C4DEC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2</w:t>
            </w:r>
          </w:p>
        </w:tc>
        <w:tc>
          <w:tcPr>
            <w:tcW w:w="7087" w:type="dxa"/>
            <w:shd w:val="clear" w:color="auto" w:fill="auto"/>
            <w:hideMark/>
          </w:tcPr>
          <w:p w14:paraId="73A356A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supplier MUST contain the full name or an identifier</w:t>
            </w:r>
          </w:p>
        </w:tc>
        <w:tc>
          <w:tcPr>
            <w:tcW w:w="1134" w:type="dxa"/>
            <w:shd w:val="clear" w:color="auto" w:fill="auto"/>
            <w:hideMark/>
          </w:tcPr>
          <w:p w14:paraId="5C3F2C43"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2FD7395B" w14:textId="77777777" w:rsidTr="000074EF">
        <w:trPr>
          <w:trHeight w:val="20"/>
        </w:trPr>
        <w:tc>
          <w:tcPr>
            <w:tcW w:w="1668" w:type="dxa"/>
            <w:shd w:val="clear" w:color="auto" w:fill="auto"/>
            <w:hideMark/>
          </w:tcPr>
          <w:p w14:paraId="4076F22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3</w:t>
            </w:r>
          </w:p>
        </w:tc>
        <w:tc>
          <w:tcPr>
            <w:tcW w:w="7087" w:type="dxa"/>
            <w:shd w:val="clear" w:color="auto" w:fill="auto"/>
            <w:hideMark/>
          </w:tcPr>
          <w:p w14:paraId="2E35588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customer MUST contain the full name or an identifier</w:t>
            </w:r>
          </w:p>
        </w:tc>
        <w:tc>
          <w:tcPr>
            <w:tcW w:w="1134" w:type="dxa"/>
            <w:shd w:val="clear" w:color="auto" w:fill="auto"/>
            <w:hideMark/>
          </w:tcPr>
          <w:p w14:paraId="4F92050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AB548ED" w14:textId="77777777" w:rsidTr="000074EF">
        <w:trPr>
          <w:trHeight w:val="20"/>
        </w:trPr>
        <w:tc>
          <w:tcPr>
            <w:tcW w:w="1668" w:type="dxa"/>
            <w:shd w:val="clear" w:color="auto" w:fill="auto"/>
            <w:hideMark/>
          </w:tcPr>
          <w:p w14:paraId="6EC015C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5</w:t>
            </w:r>
          </w:p>
        </w:tc>
        <w:tc>
          <w:tcPr>
            <w:tcW w:w="7087" w:type="dxa"/>
            <w:shd w:val="clear" w:color="auto" w:fill="auto"/>
            <w:hideMark/>
          </w:tcPr>
          <w:p w14:paraId="5A1126B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s of items MUST not be negative</w:t>
            </w:r>
          </w:p>
        </w:tc>
        <w:tc>
          <w:tcPr>
            <w:tcW w:w="1134" w:type="dxa"/>
            <w:shd w:val="clear" w:color="auto" w:fill="auto"/>
            <w:hideMark/>
          </w:tcPr>
          <w:p w14:paraId="5F076B8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5C8A3404" w14:textId="77777777" w:rsidTr="000074EF">
        <w:trPr>
          <w:trHeight w:val="20"/>
        </w:trPr>
        <w:tc>
          <w:tcPr>
            <w:tcW w:w="1668" w:type="dxa"/>
            <w:shd w:val="clear" w:color="auto" w:fill="auto"/>
            <w:hideMark/>
          </w:tcPr>
          <w:p w14:paraId="57BB83FD"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7</w:t>
            </w:r>
          </w:p>
        </w:tc>
        <w:tc>
          <w:tcPr>
            <w:tcW w:w="7087" w:type="dxa"/>
            <w:shd w:val="clear" w:color="auto" w:fill="auto"/>
            <w:hideMark/>
          </w:tcPr>
          <w:p w14:paraId="4FC35D3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atalogue line validity period MUST be within the range of the whole catalogue validity period</w:t>
            </w:r>
          </w:p>
        </w:tc>
        <w:tc>
          <w:tcPr>
            <w:tcW w:w="1134" w:type="dxa"/>
            <w:shd w:val="clear" w:color="auto" w:fill="auto"/>
            <w:hideMark/>
          </w:tcPr>
          <w:p w14:paraId="14DC252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330FAA2B" w14:textId="77777777" w:rsidTr="000074EF">
        <w:trPr>
          <w:trHeight w:val="309"/>
        </w:trPr>
        <w:tc>
          <w:tcPr>
            <w:tcW w:w="1668" w:type="dxa"/>
            <w:shd w:val="clear" w:color="auto" w:fill="auto"/>
            <w:hideMark/>
          </w:tcPr>
          <w:p w14:paraId="3CFA580B"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8</w:t>
            </w:r>
          </w:p>
        </w:tc>
        <w:tc>
          <w:tcPr>
            <w:tcW w:w="7087" w:type="dxa"/>
            <w:shd w:val="clear" w:color="auto" w:fill="auto"/>
            <w:hideMark/>
          </w:tcPr>
          <w:p w14:paraId="6B10689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 validity period MUST be within the range of the whole catalogue line validity period</w:t>
            </w:r>
          </w:p>
        </w:tc>
        <w:tc>
          <w:tcPr>
            <w:tcW w:w="1134" w:type="dxa"/>
            <w:shd w:val="clear" w:color="auto" w:fill="auto"/>
            <w:hideMark/>
          </w:tcPr>
          <w:p w14:paraId="6F8A98A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3C79241A" w14:textId="77777777" w:rsidTr="000074EF">
        <w:trPr>
          <w:trHeight w:val="20"/>
        </w:trPr>
        <w:tc>
          <w:tcPr>
            <w:tcW w:w="1668" w:type="dxa"/>
            <w:shd w:val="clear" w:color="auto" w:fill="auto"/>
            <w:hideMark/>
          </w:tcPr>
          <w:p w14:paraId="7B000990"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9</w:t>
            </w:r>
          </w:p>
        </w:tc>
        <w:tc>
          <w:tcPr>
            <w:tcW w:w="7087" w:type="dxa"/>
            <w:shd w:val="clear" w:color="auto" w:fill="auto"/>
            <w:hideMark/>
          </w:tcPr>
          <w:p w14:paraId="4B7BC043"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SHOULD have a name</w:t>
            </w:r>
          </w:p>
        </w:tc>
        <w:tc>
          <w:tcPr>
            <w:tcW w:w="1134" w:type="dxa"/>
            <w:shd w:val="clear" w:color="auto" w:fill="auto"/>
            <w:hideMark/>
          </w:tcPr>
          <w:p w14:paraId="658BBA5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67B617E5" w14:textId="77777777" w:rsidTr="000074EF">
        <w:trPr>
          <w:trHeight w:val="20"/>
        </w:trPr>
        <w:tc>
          <w:tcPr>
            <w:tcW w:w="1668" w:type="dxa"/>
            <w:shd w:val="clear" w:color="auto" w:fill="auto"/>
            <w:hideMark/>
          </w:tcPr>
          <w:p w14:paraId="0E6ADAA1"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0</w:t>
            </w:r>
          </w:p>
        </w:tc>
        <w:tc>
          <w:tcPr>
            <w:tcW w:w="7087" w:type="dxa"/>
            <w:shd w:val="clear" w:color="auto" w:fill="auto"/>
            <w:hideMark/>
          </w:tcPr>
          <w:p w14:paraId="34521C85"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MUST be uniquely identifiable by at least one of the following:</w:t>
            </w:r>
            <w:r w:rsidRPr="001C3B47">
              <w:rPr>
                <w:sz w:val="18"/>
                <w:szCs w:val="18"/>
                <w:lang w:bidi="en-US"/>
              </w:rPr>
              <w:br/>
              <w:t>- Catalogue Provider identifier</w:t>
            </w:r>
            <w:r w:rsidRPr="001C3B47">
              <w:rPr>
                <w:sz w:val="18"/>
                <w:szCs w:val="18"/>
                <w:lang w:bidi="en-US"/>
              </w:rPr>
              <w:br/>
              <w:t>- Standard identifier</w:t>
            </w:r>
          </w:p>
        </w:tc>
        <w:tc>
          <w:tcPr>
            <w:tcW w:w="1134" w:type="dxa"/>
            <w:shd w:val="clear" w:color="auto" w:fill="auto"/>
            <w:hideMark/>
          </w:tcPr>
          <w:p w14:paraId="4D1CDF7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1673BDD" w14:textId="77777777" w:rsidTr="000074EF">
        <w:trPr>
          <w:trHeight w:val="20"/>
        </w:trPr>
        <w:tc>
          <w:tcPr>
            <w:tcW w:w="1668" w:type="dxa"/>
            <w:shd w:val="clear" w:color="auto" w:fill="auto"/>
            <w:hideMark/>
          </w:tcPr>
          <w:p w14:paraId="4FBF9E75"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1</w:t>
            </w:r>
          </w:p>
        </w:tc>
        <w:tc>
          <w:tcPr>
            <w:tcW w:w="7087" w:type="dxa"/>
            <w:shd w:val="clear" w:color="auto" w:fill="auto"/>
            <w:hideMark/>
          </w:tcPr>
          <w:p w14:paraId="052EC86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Standard Identifiers SHOULD contain the Schema Identifier (e.g. GTIN)</w:t>
            </w:r>
          </w:p>
        </w:tc>
        <w:tc>
          <w:tcPr>
            <w:tcW w:w="1134" w:type="dxa"/>
            <w:shd w:val="clear" w:color="auto" w:fill="auto"/>
            <w:hideMark/>
          </w:tcPr>
          <w:p w14:paraId="6ECB898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67917966" w14:textId="77777777" w:rsidTr="000074EF">
        <w:trPr>
          <w:trHeight w:val="20"/>
        </w:trPr>
        <w:tc>
          <w:tcPr>
            <w:tcW w:w="1668" w:type="dxa"/>
            <w:shd w:val="clear" w:color="auto" w:fill="auto"/>
            <w:hideMark/>
          </w:tcPr>
          <w:p w14:paraId="407035A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2</w:t>
            </w:r>
          </w:p>
        </w:tc>
        <w:tc>
          <w:tcPr>
            <w:tcW w:w="7087" w:type="dxa"/>
            <w:shd w:val="clear" w:color="auto" w:fill="auto"/>
            <w:hideMark/>
          </w:tcPr>
          <w:p w14:paraId="2BC7DDA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lassification codes SHOULD contain the Classification scheme Identifier (e.g. CPV or UNSPSC)</w:t>
            </w:r>
          </w:p>
        </w:tc>
        <w:tc>
          <w:tcPr>
            <w:tcW w:w="1134" w:type="dxa"/>
            <w:shd w:val="clear" w:color="auto" w:fill="auto"/>
            <w:hideMark/>
          </w:tcPr>
          <w:p w14:paraId="2D8F252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7E91B1C7" w14:textId="77777777" w:rsidTr="000074EF">
        <w:trPr>
          <w:trHeight w:val="20"/>
        </w:trPr>
        <w:tc>
          <w:tcPr>
            <w:tcW w:w="1668" w:type="dxa"/>
            <w:shd w:val="clear" w:color="auto" w:fill="auto"/>
            <w:hideMark/>
          </w:tcPr>
          <w:p w14:paraId="52EB2049"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3</w:t>
            </w:r>
          </w:p>
        </w:tc>
        <w:tc>
          <w:tcPr>
            <w:tcW w:w="7087" w:type="dxa"/>
            <w:shd w:val="clear" w:color="auto" w:fill="auto"/>
            <w:hideMark/>
          </w:tcPr>
          <w:p w14:paraId="21426F6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t least one catalogue line</w:t>
            </w:r>
          </w:p>
        </w:tc>
        <w:tc>
          <w:tcPr>
            <w:tcW w:w="1134" w:type="dxa"/>
            <w:shd w:val="clear" w:color="auto" w:fill="auto"/>
            <w:hideMark/>
          </w:tcPr>
          <w:p w14:paraId="0CB7B46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83ADF79" w14:textId="77777777" w:rsidTr="000074EF">
        <w:trPr>
          <w:trHeight w:val="20"/>
        </w:trPr>
        <w:tc>
          <w:tcPr>
            <w:tcW w:w="1668" w:type="dxa"/>
            <w:shd w:val="clear" w:color="auto" w:fill="auto"/>
            <w:hideMark/>
          </w:tcPr>
          <w:p w14:paraId="365E2CF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4</w:t>
            </w:r>
          </w:p>
        </w:tc>
        <w:tc>
          <w:tcPr>
            <w:tcW w:w="7087" w:type="dxa"/>
            <w:shd w:val="clear" w:color="auto" w:fill="auto"/>
            <w:hideMark/>
          </w:tcPr>
          <w:p w14:paraId="55F0859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line MUST contain a unique line identifier</w:t>
            </w:r>
          </w:p>
        </w:tc>
        <w:tc>
          <w:tcPr>
            <w:tcW w:w="1134" w:type="dxa"/>
            <w:shd w:val="clear" w:color="auto" w:fill="auto"/>
            <w:hideMark/>
          </w:tcPr>
          <w:p w14:paraId="07425EC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3FB4A23" w14:textId="77777777" w:rsidTr="000074EF">
        <w:trPr>
          <w:trHeight w:val="20"/>
        </w:trPr>
        <w:tc>
          <w:tcPr>
            <w:tcW w:w="1668" w:type="dxa"/>
            <w:shd w:val="clear" w:color="auto" w:fill="auto"/>
            <w:hideMark/>
          </w:tcPr>
          <w:p w14:paraId="259BDD01"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6</w:t>
            </w:r>
          </w:p>
        </w:tc>
        <w:tc>
          <w:tcPr>
            <w:tcW w:w="7087" w:type="dxa"/>
            <w:shd w:val="clear" w:color="auto" w:fill="auto"/>
            <w:hideMark/>
          </w:tcPr>
          <w:p w14:paraId="677A441B" w14:textId="77777777" w:rsidR="00B146AB" w:rsidRPr="001C3B47" w:rsidRDefault="00B146AB" w:rsidP="006A3CE3">
            <w:pPr>
              <w:spacing w:before="100" w:beforeAutospacing="1" w:after="100" w:afterAutospacing="1" w:line="276" w:lineRule="auto"/>
              <w:rPr>
                <w:sz w:val="18"/>
                <w:szCs w:val="18"/>
                <w:lang w:bidi="en-US"/>
              </w:rPr>
            </w:pPr>
            <w:r w:rsidRPr="001C3B47">
              <w:rPr>
                <w:sz w:val="18"/>
                <w:szCs w:val="18"/>
                <w:lang w:bidi="en-US"/>
              </w:rPr>
              <w:t xml:space="preserve">Orderable </w:t>
            </w:r>
            <w:r w:rsidR="006A3CE3">
              <w:rPr>
                <w:sz w:val="18"/>
                <w:szCs w:val="18"/>
                <w:lang w:bidi="en-US"/>
              </w:rPr>
              <w:t>quantities</w:t>
            </w:r>
            <w:r w:rsidRPr="001C3B47">
              <w:rPr>
                <w:sz w:val="18"/>
                <w:szCs w:val="18"/>
                <w:lang w:bidi="en-US"/>
              </w:rPr>
              <w:t xml:space="preserve"> MUST be greater than zero</w:t>
            </w:r>
          </w:p>
        </w:tc>
        <w:tc>
          <w:tcPr>
            <w:tcW w:w="1134" w:type="dxa"/>
            <w:shd w:val="clear" w:color="auto" w:fill="auto"/>
            <w:hideMark/>
          </w:tcPr>
          <w:p w14:paraId="5893AA5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68BF63D2" w14:textId="77777777" w:rsidTr="000074EF">
        <w:trPr>
          <w:trHeight w:val="20"/>
        </w:trPr>
        <w:tc>
          <w:tcPr>
            <w:tcW w:w="1668" w:type="dxa"/>
            <w:shd w:val="clear" w:color="auto" w:fill="auto"/>
            <w:hideMark/>
          </w:tcPr>
          <w:p w14:paraId="4A57FBD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7</w:t>
            </w:r>
          </w:p>
        </w:tc>
        <w:tc>
          <w:tcPr>
            <w:tcW w:w="7087" w:type="dxa"/>
            <w:shd w:val="clear" w:color="auto" w:fill="auto"/>
            <w:hideMark/>
          </w:tcPr>
          <w:p w14:paraId="2C64C91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property data name MUST specify a data value</w:t>
            </w:r>
          </w:p>
        </w:tc>
        <w:tc>
          <w:tcPr>
            <w:tcW w:w="1134" w:type="dxa"/>
            <w:shd w:val="clear" w:color="auto" w:fill="auto"/>
            <w:hideMark/>
          </w:tcPr>
          <w:p w14:paraId="3182248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A8408E6" w14:textId="77777777" w:rsidTr="000074EF">
        <w:trPr>
          <w:trHeight w:val="20"/>
        </w:trPr>
        <w:tc>
          <w:tcPr>
            <w:tcW w:w="1668" w:type="dxa"/>
            <w:shd w:val="clear" w:color="auto" w:fill="auto"/>
            <w:hideMark/>
          </w:tcPr>
          <w:p w14:paraId="11654BE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9</w:t>
            </w:r>
          </w:p>
        </w:tc>
        <w:tc>
          <w:tcPr>
            <w:tcW w:w="7087" w:type="dxa"/>
            <w:shd w:val="clear" w:color="auto" w:fill="auto"/>
            <w:hideMark/>
          </w:tcPr>
          <w:p w14:paraId="761DA3D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than zero</w:t>
            </w:r>
          </w:p>
        </w:tc>
        <w:tc>
          <w:tcPr>
            <w:tcW w:w="1134" w:type="dxa"/>
            <w:shd w:val="clear" w:color="auto" w:fill="auto"/>
            <w:hideMark/>
          </w:tcPr>
          <w:p w14:paraId="6A24A2B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8D60901" w14:textId="77777777" w:rsidTr="000074EF">
        <w:trPr>
          <w:trHeight w:val="20"/>
        </w:trPr>
        <w:tc>
          <w:tcPr>
            <w:tcW w:w="1668" w:type="dxa"/>
            <w:shd w:val="clear" w:color="auto" w:fill="auto"/>
            <w:hideMark/>
          </w:tcPr>
          <w:p w14:paraId="56562A08"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30</w:t>
            </w:r>
          </w:p>
        </w:tc>
        <w:tc>
          <w:tcPr>
            <w:tcW w:w="7087" w:type="dxa"/>
            <w:shd w:val="clear" w:color="auto" w:fill="auto"/>
            <w:hideMark/>
          </w:tcPr>
          <w:p w14:paraId="429763E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inimum quantity MUST be greater than zero</w:t>
            </w:r>
          </w:p>
        </w:tc>
        <w:tc>
          <w:tcPr>
            <w:tcW w:w="1134" w:type="dxa"/>
            <w:shd w:val="clear" w:color="auto" w:fill="auto"/>
            <w:hideMark/>
          </w:tcPr>
          <w:p w14:paraId="44DF629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EAB9474" w14:textId="77777777" w:rsidTr="000074EF">
        <w:trPr>
          <w:trHeight w:val="20"/>
        </w:trPr>
        <w:tc>
          <w:tcPr>
            <w:tcW w:w="1668" w:type="dxa"/>
            <w:shd w:val="clear" w:color="auto" w:fill="auto"/>
            <w:hideMark/>
          </w:tcPr>
          <w:p w14:paraId="56245682"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31</w:t>
            </w:r>
          </w:p>
        </w:tc>
        <w:tc>
          <w:tcPr>
            <w:tcW w:w="7087" w:type="dxa"/>
            <w:shd w:val="clear" w:color="auto" w:fill="auto"/>
            <w:hideMark/>
          </w:tcPr>
          <w:p w14:paraId="4B17AFB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or equal to the Minimum quantity</w:t>
            </w:r>
          </w:p>
        </w:tc>
        <w:tc>
          <w:tcPr>
            <w:tcW w:w="1134" w:type="dxa"/>
            <w:shd w:val="clear" w:color="auto" w:fill="auto"/>
            <w:hideMark/>
          </w:tcPr>
          <w:p w14:paraId="66BBD371"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569EFE9" w14:textId="77777777" w:rsidTr="000074EF">
        <w:trPr>
          <w:trHeight w:val="20"/>
        </w:trPr>
        <w:tc>
          <w:tcPr>
            <w:tcW w:w="1668" w:type="dxa"/>
            <w:shd w:val="clear" w:color="auto" w:fill="auto"/>
          </w:tcPr>
          <w:p w14:paraId="276B1064"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EUGEN-T19-R0</w:t>
            </w:r>
            <w:r w:rsidR="009E7E88" w:rsidRPr="0062587D">
              <w:rPr>
                <w:sz w:val="18"/>
                <w:szCs w:val="18"/>
                <w:lang w:bidi="en-US"/>
              </w:rPr>
              <w:t>4</w:t>
            </w:r>
            <w:r w:rsidRPr="0062587D">
              <w:rPr>
                <w:sz w:val="18"/>
                <w:szCs w:val="18"/>
                <w:lang w:bidi="en-US"/>
              </w:rPr>
              <w:t>3</w:t>
            </w:r>
          </w:p>
        </w:tc>
        <w:tc>
          <w:tcPr>
            <w:tcW w:w="7087" w:type="dxa"/>
            <w:shd w:val="clear" w:color="auto" w:fill="auto"/>
          </w:tcPr>
          <w:p w14:paraId="51609588"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14:paraId="01556E02"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69B3D96D" w14:textId="77777777" w:rsidTr="000074EF">
        <w:trPr>
          <w:trHeight w:val="20"/>
        </w:trPr>
        <w:tc>
          <w:tcPr>
            <w:tcW w:w="1668" w:type="dxa"/>
            <w:shd w:val="clear" w:color="auto" w:fill="auto"/>
          </w:tcPr>
          <w:p w14:paraId="0C25856E"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4</w:t>
            </w:r>
          </w:p>
        </w:tc>
        <w:tc>
          <w:tcPr>
            <w:tcW w:w="7087" w:type="dxa"/>
            <w:shd w:val="clear" w:color="auto" w:fill="auto"/>
          </w:tcPr>
          <w:p w14:paraId="167C8C5A"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14:paraId="432125CC"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269EBD0" w14:textId="77777777" w:rsidTr="000074EF">
        <w:trPr>
          <w:trHeight w:val="20"/>
        </w:trPr>
        <w:tc>
          <w:tcPr>
            <w:tcW w:w="1668" w:type="dxa"/>
            <w:shd w:val="clear" w:color="auto" w:fill="auto"/>
          </w:tcPr>
          <w:p w14:paraId="33A90E07"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5</w:t>
            </w:r>
          </w:p>
        </w:tc>
        <w:tc>
          <w:tcPr>
            <w:tcW w:w="7087" w:type="dxa"/>
            <w:shd w:val="clear" w:color="auto" w:fill="auto"/>
          </w:tcPr>
          <w:p w14:paraId="778BFDCD"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catalogue line action code MUST have a list identifier attribute “</w:t>
            </w:r>
            <w:r w:rsidRPr="0062587D">
              <w:rPr>
                <w:bCs/>
                <w:sz w:val="18"/>
                <w:szCs w:val="18"/>
                <w:lang w:val="en-GB" w:bidi="en-US"/>
              </w:rPr>
              <w:t>ACTIONCODE:BII2”</w:t>
            </w:r>
          </w:p>
        </w:tc>
        <w:tc>
          <w:tcPr>
            <w:tcW w:w="1134" w:type="dxa"/>
            <w:shd w:val="clear" w:color="auto" w:fill="auto"/>
          </w:tcPr>
          <w:p w14:paraId="5094AAD1"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5A3681E" w14:textId="77777777" w:rsidTr="000074EF">
        <w:trPr>
          <w:trHeight w:val="20"/>
        </w:trPr>
        <w:tc>
          <w:tcPr>
            <w:tcW w:w="1668" w:type="dxa"/>
            <w:shd w:val="clear" w:color="auto" w:fill="auto"/>
          </w:tcPr>
          <w:p w14:paraId="64888D3C"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6</w:t>
            </w:r>
          </w:p>
        </w:tc>
        <w:tc>
          <w:tcPr>
            <w:tcW w:w="7087" w:type="dxa"/>
            <w:shd w:val="clear" w:color="auto" w:fill="auto"/>
          </w:tcPr>
          <w:p w14:paraId="659F2E9B" w14:textId="77777777" w:rsidR="00B146AB" w:rsidRPr="004055E1" w:rsidRDefault="00B146AB" w:rsidP="0062587D">
            <w:pPr>
              <w:spacing w:before="100" w:beforeAutospacing="1" w:after="100" w:afterAutospacing="1" w:line="276" w:lineRule="auto"/>
              <w:rPr>
                <w:bCs/>
                <w:sz w:val="18"/>
                <w:szCs w:val="18"/>
                <w:lang w:val="en-GB" w:bidi="en-US"/>
              </w:rPr>
            </w:pPr>
            <w:r w:rsidRPr="0062587D">
              <w:rPr>
                <w:sz w:val="18"/>
                <w:szCs w:val="18"/>
                <w:lang w:bidi="en-US"/>
              </w:rPr>
              <w:t>A catalogue header action code MUST have a list identifier attribute “</w:t>
            </w:r>
            <w:r w:rsidRPr="0062587D">
              <w:rPr>
                <w:bCs/>
                <w:sz w:val="18"/>
                <w:szCs w:val="18"/>
                <w:lang w:val="en-GB" w:bidi="en-US"/>
              </w:rPr>
              <w:t>ACTIONCODE:PEPPOL”</w:t>
            </w:r>
          </w:p>
        </w:tc>
        <w:tc>
          <w:tcPr>
            <w:tcW w:w="1134" w:type="dxa"/>
            <w:shd w:val="clear" w:color="auto" w:fill="auto"/>
          </w:tcPr>
          <w:p w14:paraId="26CBDB28"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EFB55F3" w14:textId="77777777" w:rsidTr="000074EF">
        <w:trPr>
          <w:trHeight w:val="20"/>
        </w:trPr>
        <w:tc>
          <w:tcPr>
            <w:tcW w:w="1668" w:type="dxa"/>
            <w:shd w:val="clear" w:color="auto" w:fill="auto"/>
          </w:tcPr>
          <w:p w14:paraId="18DE37E5"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7</w:t>
            </w:r>
          </w:p>
        </w:tc>
        <w:tc>
          <w:tcPr>
            <w:tcW w:w="7087" w:type="dxa"/>
            <w:shd w:val="clear" w:color="auto" w:fill="auto"/>
          </w:tcPr>
          <w:p w14:paraId="2012FC5F"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ountry identification code MUST have a list identifier attribute “ISO3166-1:Alpha2”</w:t>
            </w:r>
          </w:p>
        </w:tc>
        <w:tc>
          <w:tcPr>
            <w:tcW w:w="1134" w:type="dxa"/>
            <w:shd w:val="clear" w:color="auto" w:fill="auto"/>
          </w:tcPr>
          <w:p w14:paraId="13689A7C"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DB1C905" w14:textId="77777777" w:rsidTr="000074EF">
        <w:trPr>
          <w:trHeight w:val="20"/>
        </w:trPr>
        <w:tc>
          <w:tcPr>
            <w:tcW w:w="1668" w:type="dxa"/>
            <w:shd w:val="clear" w:color="auto" w:fill="auto"/>
          </w:tcPr>
          <w:p w14:paraId="7B1D0904"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8</w:t>
            </w:r>
          </w:p>
        </w:tc>
        <w:tc>
          <w:tcPr>
            <w:tcW w:w="7087" w:type="dxa"/>
            <w:shd w:val="clear" w:color="auto" w:fill="auto"/>
          </w:tcPr>
          <w:p w14:paraId="23EFD212"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it code attribute MUST have a unit code list identifier attribute “UNECERec20”</w:t>
            </w:r>
          </w:p>
        </w:tc>
        <w:tc>
          <w:tcPr>
            <w:tcW w:w="1134" w:type="dxa"/>
            <w:shd w:val="clear" w:color="auto" w:fill="auto"/>
          </w:tcPr>
          <w:p w14:paraId="425ABA81"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3386F9D" w14:textId="77777777" w:rsidTr="000074EF">
        <w:trPr>
          <w:trHeight w:val="20"/>
        </w:trPr>
        <w:tc>
          <w:tcPr>
            <w:tcW w:w="1668" w:type="dxa"/>
            <w:shd w:val="clear" w:color="auto" w:fill="auto"/>
          </w:tcPr>
          <w:p w14:paraId="18799CB6"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9</w:t>
            </w:r>
          </w:p>
        </w:tc>
        <w:tc>
          <w:tcPr>
            <w:tcW w:w="7087" w:type="dxa"/>
            <w:shd w:val="clear" w:color="auto" w:fill="auto"/>
          </w:tcPr>
          <w:p w14:paraId="0C7DA812"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lassified tax category identifier MUST have a scheme id</w:t>
            </w:r>
            <w:r w:rsidR="006A3CE3">
              <w:rPr>
                <w:sz w:val="18"/>
                <w:szCs w:val="18"/>
                <w:lang w:bidi="en-US"/>
              </w:rPr>
              <w:t>entifier attribute “UNCL</w:t>
            </w:r>
            <w:r w:rsidRPr="0062587D">
              <w:rPr>
                <w:sz w:val="18"/>
                <w:szCs w:val="18"/>
                <w:lang w:bidi="en-US"/>
              </w:rPr>
              <w:t>5305”</w:t>
            </w:r>
          </w:p>
        </w:tc>
        <w:tc>
          <w:tcPr>
            <w:tcW w:w="1134" w:type="dxa"/>
            <w:shd w:val="clear" w:color="auto" w:fill="auto"/>
          </w:tcPr>
          <w:p w14:paraId="4BA5659F"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00487944" w14:textId="77777777" w:rsidTr="000074EF">
        <w:trPr>
          <w:trHeight w:val="20"/>
        </w:trPr>
        <w:tc>
          <w:tcPr>
            <w:tcW w:w="1668" w:type="dxa"/>
            <w:shd w:val="clear" w:color="auto" w:fill="auto"/>
          </w:tcPr>
          <w:p w14:paraId="471E8E43"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0</w:t>
            </w:r>
          </w:p>
        </w:tc>
        <w:tc>
          <w:tcPr>
            <w:tcW w:w="7087" w:type="dxa"/>
            <w:shd w:val="clear" w:color="auto" w:fill="auto"/>
          </w:tcPr>
          <w:p w14:paraId="7A446AF7"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package level code MUST have a list identifier attribute “GS17009:PEPPOL“</w:t>
            </w:r>
          </w:p>
        </w:tc>
        <w:tc>
          <w:tcPr>
            <w:tcW w:w="1134" w:type="dxa"/>
            <w:shd w:val="clear" w:color="auto" w:fill="auto"/>
          </w:tcPr>
          <w:p w14:paraId="2DC882A3"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510595CB" w14:textId="77777777" w:rsidTr="000074EF">
        <w:trPr>
          <w:trHeight w:val="20"/>
        </w:trPr>
        <w:tc>
          <w:tcPr>
            <w:tcW w:w="1668" w:type="dxa"/>
            <w:shd w:val="clear" w:color="auto" w:fill="auto"/>
          </w:tcPr>
          <w:p w14:paraId="7760D534"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1</w:t>
            </w:r>
          </w:p>
        </w:tc>
        <w:tc>
          <w:tcPr>
            <w:tcW w:w="7087" w:type="dxa"/>
            <w:shd w:val="clear" w:color="auto" w:fill="auto"/>
          </w:tcPr>
          <w:p w14:paraId="58E0323D"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DG code MUST have a list identifier attribute “UNCL8273”</w:t>
            </w:r>
          </w:p>
        </w:tc>
        <w:tc>
          <w:tcPr>
            <w:tcW w:w="1134" w:type="dxa"/>
            <w:shd w:val="clear" w:color="auto" w:fill="auto"/>
          </w:tcPr>
          <w:p w14:paraId="2BF42A40"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54510" w:rsidRPr="00B146AB" w14:paraId="07C0D434" w14:textId="77777777" w:rsidTr="000074EF">
        <w:trPr>
          <w:trHeight w:val="20"/>
        </w:trPr>
        <w:tc>
          <w:tcPr>
            <w:tcW w:w="1668" w:type="dxa"/>
            <w:shd w:val="clear" w:color="auto" w:fill="auto"/>
          </w:tcPr>
          <w:p w14:paraId="5E505D98"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EUGEN-T19-R053</w:t>
            </w:r>
          </w:p>
        </w:tc>
        <w:tc>
          <w:tcPr>
            <w:tcW w:w="7087" w:type="dxa"/>
            <w:shd w:val="clear" w:color="auto" w:fill="auto"/>
          </w:tcPr>
          <w:p w14:paraId="4C2369AF"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 xml:space="preserve">An attribute identifier MUST have an scheme identifier “UNCL6313” </w:t>
            </w:r>
          </w:p>
        </w:tc>
        <w:tc>
          <w:tcPr>
            <w:tcW w:w="1134" w:type="dxa"/>
            <w:shd w:val="clear" w:color="auto" w:fill="auto"/>
          </w:tcPr>
          <w:p w14:paraId="059A33C6"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fatal</w:t>
            </w:r>
          </w:p>
        </w:tc>
      </w:tr>
    </w:tbl>
    <w:p w14:paraId="0B9974E2" w14:textId="77777777" w:rsidR="00480CF1" w:rsidRPr="00383C49" w:rsidRDefault="00B146AB" w:rsidP="008B1BE2">
      <w:pPr>
        <w:pStyle w:val="Overskrift2"/>
      </w:pPr>
      <w:r w:rsidRPr="00383C49">
        <w:t xml:space="preserve"> </w:t>
      </w:r>
      <w:bookmarkStart w:id="81" w:name="_Toc380473103"/>
      <w:r w:rsidR="00480CF1" w:rsidRPr="00383C49">
        <w:t>Catalogue response business rules</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7"/>
        <w:gridCol w:w="1134"/>
      </w:tblGrid>
      <w:tr w:rsidR="00C867B9" w:rsidRPr="00C867B9" w14:paraId="7DC42104" w14:textId="77777777" w:rsidTr="000074EF">
        <w:tc>
          <w:tcPr>
            <w:tcW w:w="1668" w:type="dxa"/>
            <w:shd w:val="clear" w:color="auto" w:fill="C6D9F1" w:themeFill="text2" w:themeFillTint="33"/>
          </w:tcPr>
          <w:p w14:paraId="1925B91A" w14:textId="77777777"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ID</w:t>
            </w:r>
          </w:p>
        </w:tc>
        <w:tc>
          <w:tcPr>
            <w:tcW w:w="7087" w:type="dxa"/>
            <w:shd w:val="clear" w:color="auto" w:fill="C6D9F1" w:themeFill="text2" w:themeFillTint="33"/>
          </w:tcPr>
          <w:p w14:paraId="573ADA5C" w14:textId="77777777" w:rsidR="00C867B9" w:rsidRPr="004055E1" w:rsidRDefault="00EF3DA8" w:rsidP="0062587D">
            <w:pPr>
              <w:spacing w:before="100" w:beforeAutospacing="1" w:after="100" w:afterAutospacing="1" w:line="276" w:lineRule="auto"/>
              <w:rPr>
                <w:b/>
                <w:sz w:val="18"/>
                <w:szCs w:val="18"/>
                <w:lang w:bidi="en-US"/>
              </w:rPr>
            </w:pPr>
            <w:r w:rsidRPr="0062587D">
              <w:rPr>
                <w:b/>
                <w:sz w:val="18"/>
                <w:szCs w:val="18"/>
                <w:lang w:bidi="en-US"/>
              </w:rPr>
              <w:t>Rule</w:t>
            </w:r>
          </w:p>
        </w:tc>
        <w:tc>
          <w:tcPr>
            <w:tcW w:w="1134" w:type="dxa"/>
            <w:shd w:val="clear" w:color="auto" w:fill="C6D9F1" w:themeFill="text2" w:themeFillTint="33"/>
          </w:tcPr>
          <w:p w14:paraId="07D7D2F1" w14:textId="77777777"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error</w:t>
            </w:r>
            <w:r w:rsidR="00EF3DA8" w:rsidRPr="0062587D">
              <w:rPr>
                <w:b/>
                <w:sz w:val="18"/>
                <w:szCs w:val="18"/>
                <w:lang w:bidi="en-US"/>
              </w:rPr>
              <w:t xml:space="preserve"> </w:t>
            </w:r>
            <w:r w:rsidRPr="004055E1">
              <w:rPr>
                <w:b/>
                <w:sz w:val="18"/>
                <w:szCs w:val="18"/>
                <w:lang w:bidi="en-US"/>
              </w:rPr>
              <w:t>level</w:t>
            </w:r>
          </w:p>
        </w:tc>
      </w:tr>
      <w:tr w:rsidR="00C867B9" w:rsidRPr="0015029C" w14:paraId="2F7E51B7" w14:textId="77777777" w:rsidTr="000074EF">
        <w:tc>
          <w:tcPr>
            <w:tcW w:w="1668" w:type="dxa"/>
            <w:shd w:val="clear" w:color="auto" w:fill="auto"/>
          </w:tcPr>
          <w:p w14:paraId="6833A2D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1</w:t>
            </w:r>
          </w:p>
        </w:tc>
        <w:tc>
          <w:tcPr>
            <w:tcW w:w="7087" w:type="dxa"/>
            <w:shd w:val="clear" w:color="auto" w:fill="auto"/>
          </w:tcPr>
          <w:p w14:paraId="1FFC07C6"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profile identifier</w:t>
            </w:r>
          </w:p>
        </w:tc>
        <w:tc>
          <w:tcPr>
            <w:tcW w:w="1134" w:type="dxa"/>
            <w:shd w:val="clear" w:color="auto" w:fill="auto"/>
          </w:tcPr>
          <w:p w14:paraId="22C30AB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ECDFC1C" w14:textId="77777777" w:rsidTr="000074EF">
        <w:tc>
          <w:tcPr>
            <w:tcW w:w="1668" w:type="dxa"/>
            <w:shd w:val="clear" w:color="auto" w:fill="auto"/>
          </w:tcPr>
          <w:p w14:paraId="1C11A76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2</w:t>
            </w:r>
          </w:p>
        </w:tc>
        <w:tc>
          <w:tcPr>
            <w:tcW w:w="7087" w:type="dxa"/>
            <w:shd w:val="clear" w:color="auto" w:fill="auto"/>
          </w:tcPr>
          <w:p w14:paraId="6C501705"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customization identifier</w:t>
            </w:r>
          </w:p>
        </w:tc>
        <w:tc>
          <w:tcPr>
            <w:tcW w:w="1134" w:type="dxa"/>
            <w:shd w:val="clear" w:color="auto" w:fill="auto"/>
          </w:tcPr>
          <w:p w14:paraId="57901DA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73F7919" w14:textId="77777777" w:rsidTr="000074EF">
        <w:tc>
          <w:tcPr>
            <w:tcW w:w="1668" w:type="dxa"/>
            <w:shd w:val="clear" w:color="auto" w:fill="auto"/>
          </w:tcPr>
          <w:p w14:paraId="4F4DAEB7"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3</w:t>
            </w:r>
          </w:p>
        </w:tc>
        <w:tc>
          <w:tcPr>
            <w:tcW w:w="7087" w:type="dxa"/>
            <w:shd w:val="clear" w:color="auto" w:fill="auto"/>
          </w:tcPr>
          <w:p w14:paraId="72347593"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date of issue</w:t>
            </w:r>
          </w:p>
        </w:tc>
        <w:tc>
          <w:tcPr>
            <w:tcW w:w="1134" w:type="dxa"/>
            <w:shd w:val="clear" w:color="auto" w:fill="auto"/>
          </w:tcPr>
          <w:p w14:paraId="618F731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21443E5B" w14:textId="77777777" w:rsidTr="000074EF">
        <w:tc>
          <w:tcPr>
            <w:tcW w:w="1668" w:type="dxa"/>
            <w:shd w:val="clear" w:color="auto" w:fill="auto"/>
          </w:tcPr>
          <w:p w14:paraId="391586F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4</w:t>
            </w:r>
          </w:p>
        </w:tc>
        <w:tc>
          <w:tcPr>
            <w:tcW w:w="7087" w:type="dxa"/>
            <w:shd w:val="clear" w:color="auto" w:fill="auto"/>
          </w:tcPr>
          <w:p w14:paraId="09E71470"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response identifier</w:t>
            </w:r>
          </w:p>
        </w:tc>
        <w:tc>
          <w:tcPr>
            <w:tcW w:w="1134" w:type="dxa"/>
            <w:shd w:val="clear" w:color="auto" w:fill="auto"/>
          </w:tcPr>
          <w:p w14:paraId="0107BF58"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C08C211" w14:textId="77777777" w:rsidTr="000074EF">
        <w:tc>
          <w:tcPr>
            <w:tcW w:w="1668" w:type="dxa"/>
            <w:shd w:val="clear" w:color="auto" w:fill="auto"/>
          </w:tcPr>
          <w:p w14:paraId="5218E30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5</w:t>
            </w:r>
          </w:p>
        </w:tc>
        <w:tc>
          <w:tcPr>
            <w:tcW w:w="7087" w:type="dxa"/>
            <w:shd w:val="clear" w:color="auto" w:fill="auto"/>
          </w:tcPr>
          <w:p w14:paraId="1FCB65B2"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send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14:paraId="5909121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6B00A91D" w14:textId="77777777" w:rsidTr="000074EF">
        <w:tc>
          <w:tcPr>
            <w:tcW w:w="1668" w:type="dxa"/>
            <w:shd w:val="clear" w:color="auto" w:fill="auto"/>
          </w:tcPr>
          <w:p w14:paraId="0709F6B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6</w:t>
            </w:r>
          </w:p>
        </w:tc>
        <w:tc>
          <w:tcPr>
            <w:tcW w:w="7087" w:type="dxa"/>
            <w:shd w:val="clear" w:color="auto" w:fill="auto"/>
          </w:tcPr>
          <w:p w14:paraId="244AC3F1"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receiv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14:paraId="634BB8E2"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3FB4937" w14:textId="77777777" w:rsidTr="000074EF">
        <w:tc>
          <w:tcPr>
            <w:tcW w:w="1668" w:type="dxa"/>
            <w:shd w:val="clear" w:color="auto" w:fill="auto"/>
          </w:tcPr>
          <w:p w14:paraId="1364B6C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7</w:t>
            </w:r>
          </w:p>
        </w:tc>
        <w:tc>
          <w:tcPr>
            <w:tcW w:w="7087" w:type="dxa"/>
            <w:shd w:val="clear" w:color="auto" w:fill="auto"/>
          </w:tcPr>
          <w:p w14:paraId="19C47983"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sending party MUST contain the full name or an identifier</w:t>
            </w:r>
          </w:p>
        </w:tc>
        <w:tc>
          <w:tcPr>
            <w:tcW w:w="1134" w:type="dxa"/>
            <w:shd w:val="clear" w:color="auto" w:fill="auto"/>
          </w:tcPr>
          <w:p w14:paraId="2176572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CB8BF5F" w14:textId="77777777" w:rsidTr="000074EF">
        <w:tc>
          <w:tcPr>
            <w:tcW w:w="1668" w:type="dxa"/>
            <w:shd w:val="clear" w:color="auto" w:fill="auto"/>
          </w:tcPr>
          <w:p w14:paraId="6A34A41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8</w:t>
            </w:r>
          </w:p>
        </w:tc>
        <w:tc>
          <w:tcPr>
            <w:tcW w:w="7087" w:type="dxa"/>
            <w:shd w:val="clear" w:color="auto" w:fill="auto"/>
          </w:tcPr>
          <w:p w14:paraId="0087C96C"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receiving party MUST contain the full name or an identifier</w:t>
            </w:r>
          </w:p>
        </w:tc>
        <w:tc>
          <w:tcPr>
            <w:tcW w:w="1134" w:type="dxa"/>
            <w:shd w:val="clear" w:color="auto" w:fill="auto"/>
          </w:tcPr>
          <w:p w14:paraId="7446D72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7CAED9A" w14:textId="77777777" w:rsidTr="000074EF">
        <w:tc>
          <w:tcPr>
            <w:tcW w:w="1668" w:type="dxa"/>
            <w:shd w:val="clear" w:color="auto" w:fill="auto"/>
          </w:tcPr>
          <w:p w14:paraId="36927A8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9</w:t>
            </w:r>
          </w:p>
        </w:tc>
        <w:tc>
          <w:tcPr>
            <w:tcW w:w="7087" w:type="dxa"/>
            <w:shd w:val="clear" w:color="auto" w:fill="auto"/>
          </w:tcPr>
          <w:p w14:paraId="2C74414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rejection MUST contain a response decision</w:t>
            </w:r>
          </w:p>
        </w:tc>
        <w:tc>
          <w:tcPr>
            <w:tcW w:w="1134" w:type="dxa"/>
            <w:shd w:val="clear" w:color="auto" w:fill="auto"/>
          </w:tcPr>
          <w:p w14:paraId="02F9E4CB"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0DD2B2FF" w14:textId="77777777" w:rsidTr="000074EF">
        <w:tc>
          <w:tcPr>
            <w:tcW w:w="1668" w:type="dxa"/>
            <w:shd w:val="clear" w:color="auto" w:fill="auto"/>
          </w:tcPr>
          <w:p w14:paraId="4F0A0D1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10</w:t>
            </w:r>
          </w:p>
        </w:tc>
        <w:tc>
          <w:tcPr>
            <w:tcW w:w="7087" w:type="dxa"/>
            <w:shd w:val="clear" w:color="auto" w:fill="auto"/>
          </w:tcPr>
          <w:p w14:paraId="4FA4AAD5" w14:textId="77777777" w:rsidR="00C867B9" w:rsidRPr="0062587D" w:rsidRDefault="00C867B9" w:rsidP="00047ECF">
            <w:pPr>
              <w:spacing w:before="100" w:beforeAutospacing="1" w:after="100" w:afterAutospacing="1" w:line="276" w:lineRule="auto"/>
              <w:rPr>
                <w:sz w:val="18"/>
                <w:szCs w:val="18"/>
                <w:lang w:bidi="en-US"/>
              </w:rPr>
            </w:pPr>
            <w:r w:rsidRPr="0062587D">
              <w:rPr>
                <w:sz w:val="18"/>
                <w:szCs w:val="18"/>
                <w:lang w:bidi="en-US"/>
              </w:rPr>
              <w:t xml:space="preserve">A catalogue </w:t>
            </w:r>
            <w:r w:rsidR="00047ECF">
              <w:rPr>
                <w:sz w:val="18"/>
                <w:szCs w:val="18"/>
                <w:lang w:bidi="en-US"/>
              </w:rPr>
              <w:t>response</w:t>
            </w:r>
            <w:r w:rsidRPr="0062587D">
              <w:rPr>
                <w:sz w:val="18"/>
                <w:szCs w:val="18"/>
                <w:lang w:bidi="en-US"/>
              </w:rPr>
              <w:t xml:space="preserve"> MUST contain </w:t>
            </w:r>
            <w:r w:rsidRPr="00FB2D2E">
              <w:rPr>
                <w:sz w:val="18"/>
                <w:szCs w:val="18"/>
                <w:lang w:bidi="en-US"/>
              </w:rPr>
              <w:t>a reference</w:t>
            </w:r>
            <w:r w:rsidR="00E73777" w:rsidRPr="00FB2D2E">
              <w:rPr>
                <w:sz w:val="18"/>
                <w:szCs w:val="18"/>
                <w:lang w:bidi="en-US"/>
              </w:rPr>
              <w:t xml:space="preserve"> to the corresponding catalogue</w:t>
            </w:r>
          </w:p>
        </w:tc>
        <w:tc>
          <w:tcPr>
            <w:tcW w:w="1134" w:type="dxa"/>
            <w:shd w:val="clear" w:color="auto" w:fill="auto"/>
          </w:tcPr>
          <w:p w14:paraId="7B3A7CC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41AE400E" w14:textId="77777777" w:rsidTr="000074EF">
        <w:trPr>
          <w:trHeight w:val="20"/>
        </w:trPr>
        <w:tc>
          <w:tcPr>
            <w:tcW w:w="1668" w:type="dxa"/>
            <w:shd w:val="clear" w:color="auto" w:fill="auto"/>
          </w:tcPr>
          <w:p w14:paraId="6729911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1</w:t>
            </w:r>
          </w:p>
        </w:tc>
        <w:tc>
          <w:tcPr>
            <w:tcW w:w="7087" w:type="dxa"/>
            <w:shd w:val="clear" w:color="auto" w:fill="auto"/>
          </w:tcPr>
          <w:p w14:paraId="40B0F361"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14:paraId="5F75B50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1E1B41DD" w14:textId="77777777" w:rsidTr="000074EF">
        <w:trPr>
          <w:trHeight w:val="20"/>
        </w:trPr>
        <w:tc>
          <w:tcPr>
            <w:tcW w:w="1668" w:type="dxa"/>
            <w:shd w:val="clear" w:color="auto" w:fill="auto"/>
          </w:tcPr>
          <w:p w14:paraId="54DC3E9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2</w:t>
            </w:r>
          </w:p>
        </w:tc>
        <w:tc>
          <w:tcPr>
            <w:tcW w:w="7087" w:type="dxa"/>
            <w:shd w:val="clear" w:color="auto" w:fill="auto"/>
          </w:tcPr>
          <w:p w14:paraId="205AEB9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14:paraId="5B0D08E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6CC4DDD9" w14:textId="77777777" w:rsidTr="000074EF">
        <w:trPr>
          <w:trHeight w:val="20"/>
        </w:trPr>
        <w:tc>
          <w:tcPr>
            <w:tcW w:w="1668" w:type="dxa"/>
            <w:shd w:val="clear" w:color="auto" w:fill="auto"/>
          </w:tcPr>
          <w:p w14:paraId="16BA7AC1"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3</w:t>
            </w:r>
          </w:p>
        </w:tc>
        <w:tc>
          <w:tcPr>
            <w:tcW w:w="7087" w:type="dxa"/>
            <w:shd w:val="clear" w:color="auto" w:fill="auto"/>
          </w:tcPr>
          <w:p w14:paraId="0B03EBD3"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response code MUST have a list identifier attribute “UNCL4343”</w:t>
            </w:r>
          </w:p>
        </w:tc>
        <w:tc>
          <w:tcPr>
            <w:tcW w:w="1134" w:type="dxa"/>
            <w:shd w:val="clear" w:color="auto" w:fill="auto"/>
          </w:tcPr>
          <w:p w14:paraId="307AA97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bl>
    <w:p w14:paraId="577FCBEF" w14:textId="77777777" w:rsidR="00480CF1" w:rsidRPr="00480CF1" w:rsidRDefault="00480CF1"/>
    <w:p w14:paraId="5CBF84A3" w14:textId="77777777" w:rsidR="007D48CB" w:rsidRDefault="0030572D" w:rsidP="008B1BE2">
      <w:pPr>
        <w:pStyle w:val="Overskrift2"/>
      </w:pPr>
      <w:bookmarkStart w:id="82" w:name="_Toc380473104"/>
      <w:r>
        <w:t>Code list</w:t>
      </w:r>
      <w:r w:rsidR="00E80F4D" w:rsidRPr="00492F21">
        <w:t>s business rules</w:t>
      </w:r>
      <w:bookmarkEnd w:id="78"/>
      <w:bookmarkEnd w:id="79"/>
      <w:bookmarkEnd w:id="80"/>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229"/>
        <w:gridCol w:w="1134"/>
      </w:tblGrid>
      <w:tr w:rsidR="007D48CB" w:rsidRPr="00087C25" w14:paraId="288BD554" w14:textId="77777777" w:rsidTr="000074EF">
        <w:trPr>
          <w:trHeight w:val="20"/>
          <w:tblHeader/>
        </w:trPr>
        <w:tc>
          <w:tcPr>
            <w:tcW w:w="1526" w:type="dxa"/>
            <w:tcBorders>
              <w:bottom w:val="single" w:sz="4" w:space="0" w:color="auto"/>
            </w:tcBorders>
            <w:shd w:val="clear" w:color="auto" w:fill="C6D9F1" w:themeFill="text2" w:themeFillTint="33"/>
            <w:noWrap/>
          </w:tcPr>
          <w:p w14:paraId="3A5041DF"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 ID</w:t>
            </w:r>
          </w:p>
        </w:tc>
        <w:tc>
          <w:tcPr>
            <w:tcW w:w="7229" w:type="dxa"/>
            <w:tcBorders>
              <w:bottom w:val="single" w:sz="4" w:space="0" w:color="auto"/>
            </w:tcBorders>
            <w:shd w:val="clear" w:color="auto" w:fill="C6D9F1" w:themeFill="text2" w:themeFillTint="33"/>
          </w:tcPr>
          <w:p w14:paraId="33FBEDFD"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w:t>
            </w:r>
          </w:p>
        </w:tc>
        <w:tc>
          <w:tcPr>
            <w:tcW w:w="1134" w:type="dxa"/>
            <w:tcBorders>
              <w:bottom w:val="single" w:sz="4" w:space="0" w:color="auto"/>
            </w:tcBorders>
            <w:shd w:val="clear" w:color="auto" w:fill="C6D9F1" w:themeFill="text2" w:themeFillTint="33"/>
          </w:tcPr>
          <w:p w14:paraId="62E5E4EA"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Error level</w:t>
            </w:r>
          </w:p>
        </w:tc>
      </w:tr>
      <w:tr w:rsidR="00AD5035" w:rsidRPr="000074EF" w14:paraId="5850CF8E" w14:textId="77777777" w:rsidTr="000074EF">
        <w:trPr>
          <w:trHeight w:val="20"/>
        </w:trPr>
        <w:tc>
          <w:tcPr>
            <w:tcW w:w="1526" w:type="dxa"/>
            <w:shd w:val="clear" w:color="auto" w:fill="auto"/>
            <w:noWrap/>
          </w:tcPr>
          <w:p w14:paraId="1783B5B5" w14:textId="77777777" w:rsidR="00AD5035" w:rsidRPr="000074EF" w:rsidRDefault="00AD5035" w:rsidP="006C6D7B">
            <w:pPr>
              <w:spacing w:after="120"/>
              <w:rPr>
                <w:sz w:val="18"/>
                <w:szCs w:val="18"/>
                <w:lang w:bidi="en-US"/>
              </w:rPr>
            </w:pPr>
            <w:r w:rsidRPr="000074EF">
              <w:rPr>
                <w:sz w:val="18"/>
                <w:szCs w:val="18"/>
                <w:lang w:bidi="en-US"/>
              </w:rPr>
              <w:t>CL-T19-001</w:t>
            </w:r>
          </w:p>
        </w:tc>
        <w:tc>
          <w:tcPr>
            <w:tcW w:w="7229" w:type="dxa"/>
            <w:shd w:val="clear" w:color="auto" w:fill="auto"/>
          </w:tcPr>
          <w:p w14:paraId="32DEB174" w14:textId="77777777" w:rsidR="00AD5035" w:rsidRPr="000074EF" w:rsidRDefault="00AD5035" w:rsidP="006A3CE3">
            <w:pPr>
              <w:spacing w:after="120"/>
              <w:rPr>
                <w:sz w:val="18"/>
                <w:szCs w:val="18"/>
                <w:lang w:bidi="en-US"/>
              </w:rPr>
            </w:pPr>
            <w:r w:rsidRPr="000074EF">
              <w:rPr>
                <w:sz w:val="18"/>
                <w:szCs w:val="18"/>
                <w:lang w:bidi="en-US"/>
              </w:rPr>
              <w:t>The action cod</w:t>
            </w:r>
            <w:r w:rsidR="006A3CE3" w:rsidRPr="000074EF">
              <w:rPr>
                <w:sz w:val="18"/>
                <w:szCs w:val="18"/>
                <w:lang w:bidi="en-US"/>
              </w:rPr>
              <w:t>e for a catalogue line MUST be A</w:t>
            </w:r>
            <w:r w:rsidRPr="000074EF">
              <w:rPr>
                <w:sz w:val="18"/>
                <w:szCs w:val="18"/>
                <w:lang w:bidi="en-US"/>
              </w:rPr>
              <w:t xml:space="preserve">dd, </w:t>
            </w:r>
            <w:r w:rsidR="006A3CE3" w:rsidRPr="000074EF">
              <w:rPr>
                <w:sz w:val="18"/>
                <w:szCs w:val="18"/>
                <w:lang w:bidi="en-US"/>
              </w:rPr>
              <w:t>U</w:t>
            </w:r>
            <w:r w:rsidRPr="000074EF">
              <w:rPr>
                <w:sz w:val="18"/>
                <w:szCs w:val="18"/>
                <w:lang w:bidi="en-US"/>
              </w:rPr>
              <w:t xml:space="preserve">pdate or </w:t>
            </w:r>
            <w:r w:rsidR="006A3CE3" w:rsidRPr="000074EF">
              <w:rPr>
                <w:sz w:val="18"/>
                <w:szCs w:val="18"/>
                <w:lang w:bidi="en-US"/>
              </w:rPr>
              <w:t>D</w:t>
            </w:r>
            <w:r w:rsidRPr="000074EF">
              <w:rPr>
                <w:sz w:val="18"/>
                <w:szCs w:val="18"/>
                <w:lang w:bidi="en-US"/>
              </w:rPr>
              <w:t>elete if present</w:t>
            </w:r>
          </w:p>
        </w:tc>
        <w:tc>
          <w:tcPr>
            <w:tcW w:w="1134" w:type="dxa"/>
            <w:shd w:val="clear" w:color="auto" w:fill="auto"/>
          </w:tcPr>
          <w:p w14:paraId="244A7AAC" w14:textId="77777777"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14:paraId="04432E40" w14:textId="77777777" w:rsidTr="000074EF">
        <w:trPr>
          <w:trHeight w:val="20"/>
        </w:trPr>
        <w:tc>
          <w:tcPr>
            <w:tcW w:w="1526" w:type="dxa"/>
            <w:shd w:val="clear" w:color="auto" w:fill="auto"/>
            <w:noWrap/>
          </w:tcPr>
          <w:p w14:paraId="2F3767D5" w14:textId="77777777" w:rsidR="00AD5035" w:rsidRPr="000074EF" w:rsidRDefault="00AD5035" w:rsidP="00AD5035">
            <w:pPr>
              <w:rPr>
                <w:sz w:val="18"/>
                <w:szCs w:val="18"/>
                <w:lang w:bidi="en-US"/>
              </w:rPr>
            </w:pPr>
            <w:r w:rsidRPr="000074EF">
              <w:rPr>
                <w:sz w:val="18"/>
                <w:szCs w:val="18"/>
                <w:lang w:bidi="en-US"/>
              </w:rPr>
              <w:t>CL-T19-002</w:t>
            </w:r>
          </w:p>
        </w:tc>
        <w:tc>
          <w:tcPr>
            <w:tcW w:w="7229" w:type="dxa"/>
            <w:shd w:val="clear" w:color="auto" w:fill="auto"/>
          </w:tcPr>
          <w:p w14:paraId="7B9729C5" w14:textId="77777777" w:rsidR="00AD5035" w:rsidRPr="000074EF" w:rsidRDefault="00AD5035" w:rsidP="006C6D7B">
            <w:pPr>
              <w:spacing w:after="120"/>
              <w:rPr>
                <w:sz w:val="18"/>
                <w:szCs w:val="18"/>
                <w:lang w:bidi="en-US"/>
              </w:rPr>
            </w:pPr>
            <w:r w:rsidRPr="000074EF">
              <w:rPr>
                <w:sz w:val="18"/>
                <w:szCs w:val="18"/>
                <w:lang w:bidi="en-US"/>
              </w:rPr>
              <w:t>For Mime code in attribute use MIME</w:t>
            </w:r>
            <w:r w:rsidR="00785919" w:rsidRPr="000074EF">
              <w:rPr>
                <w:sz w:val="18"/>
                <w:szCs w:val="18"/>
                <w:lang w:bidi="en-US"/>
              </w:rPr>
              <w:t xml:space="preserve"> </w:t>
            </w:r>
            <w:r w:rsidRPr="000074EF">
              <w:rPr>
                <w:sz w:val="18"/>
                <w:szCs w:val="18"/>
                <w:lang w:bidi="en-US"/>
              </w:rPr>
              <w:t>Media</w:t>
            </w:r>
            <w:r w:rsidR="00785919" w:rsidRPr="000074EF">
              <w:rPr>
                <w:sz w:val="18"/>
                <w:szCs w:val="18"/>
                <w:lang w:bidi="en-US"/>
              </w:rPr>
              <w:t xml:space="preserve"> </w:t>
            </w:r>
            <w:r w:rsidRPr="000074EF">
              <w:rPr>
                <w:sz w:val="18"/>
                <w:szCs w:val="18"/>
                <w:lang w:bidi="en-US"/>
              </w:rPr>
              <w:t>Type</w:t>
            </w:r>
          </w:p>
        </w:tc>
        <w:tc>
          <w:tcPr>
            <w:tcW w:w="1134" w:type="dxa"/>
            <w:shd w:val="clear" w:color="auto" w:fill="auto"/>
          </w:tcPr>
          <w:p w14:paraId="712A7123" w14:textId="77777777"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14:paraId="6C3000A2" w14:textId="77777777" w:rsidTr="000074EF">
        <w:trPr>
          <w:trHeight w:val="270"/>
        </w:trPr>
        <w:tc>
          <w:tcPr>
            <w:tcW w:w="1526" w:type="dxa"/>
            <w:shd w:val="clear" w:color="auto" w:fill="auto"/>
            <w:noWrap/>
          </w:tcPr>
          <w:p w14:paraId="2051FB55" w14:textId="77777777" w:rsidR="00AD5035" w:rsidRPr="000074EF" w:rsidRDefault="00AD5035" w:rsidP="00AD5035">
            <w:pPr>
              <w:rPr>
                <w:sz w:val="18"/>
                <w:szCs w:val="18"/>
                <w:lang w:bidi="en-US"/>
              </w:rPr>
            </w:pPr>
            <w:r w:rsidRPr="000074EF">
              <w:rPr>
                <w:sz w:val="18"/>
                <w:szCs w:val="18"/>
                <w:lang w:bidi="en-US"/>
              </w:rPr>
              <w:t>CL-T19-004</w:t>
            </w:r>
          </w:p>
        </w:tc>
        <w:tc>
          <w:tcPr>
            <w:tcW w:w="7229" w:type="dxa"/>
            <w:shd w:val="clear" w:color="auto" w:fill="auto"/>
          </w:tcPr>
          <w:p w14:paraId="0423BA8F" w14:textId="77777777" w:rsidR="00AD5035" w:rsidRPr="000074EF" w:rsidRDefault="00AD5035" w:rsidP="006C6D7B">
            <w:pPr>
              <w:spacing w:after="120"/>
              <w:rPr>
                <w:sz w:val="18"/>
                <w:szCs w:val="18"/>
                <w:lang w:bidi="en-US"/>
              </w:rPr>
            </w:pPr>
            <w:r w:rsidRPr="000074EF">
              <w:rPr>
                <w:sz w:val="18"/>
                <w:szCs w:val="18"/>
                <w:lang w:bidi="en-US"/>
              </w:rPr>
              <w:t>Tax categories MUST be coded using UN/ECE 5305 code list</w:t>
            </w:r>
          </w:p>
        </w:tc>
        <w:tc>
          <w:tcPr>
            <w:tcW w:w="1134" w:type="dxa"/>
            <w:shd w:val="clear" w:color="auto" w:fill="auto"/>
          </w:tcPr>
          <w:p w14:paraId="69B8A8C8" w14:textId="77777777" w:rsidR="00AD5035" w:rsidRPr="000074EF" w:rsidRDefault="00AD5035" w:rsidP="006C6D7B">
            <w:pPr>
              <w:spacing w:after="120"/>
              <w:rPr>
                <w:sz w:val="18"/>
                <w:szCs w:val="18"/>
                <w:lang w:bidi="en-US"/>
              </w:rPr>
            </w:pPr>
            <w:r w:rsidRPr="000074EF">
              <w:rPr>
                <w:sz w:val="18"/>
                <w:szCs w:val="18"/>
                <w:lang w:bidi="en-US"/>
              </w:rPr>
              <w:t>fatal</w:t>
            </w:r>
          </w:p>
        </w:tc>
      </w:tr>
      <w:tr w:rsidR="007D48CB" w:rsidRPr="000074EF" w14:paraId="47C16A17" w14:textId="77777777" w:rsidTr="000074EF">
        <w:trPr>
          <w:trHeight w:val="20"/>
        </w:trPr>
        <w:tc>
          <w:tcPr>
            <w:tcW w:w="1526" w:type="dxa"/>
            <w:shd w:val="clear" w:color="auto" w:fill="auto"/>
            <w:noWrap/>
            <w:hideMark/>
          </w:tcPr>
          <w:p w14:paraId="089529FC"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1</w:t>
            </w:r>
          </w:p>
        </w:tc>
        <w:tc>
          <w:tcPr>
            <w:tcW w:w="7229" w:type="dxa"/>
            <w:shd w:val="clear" w:color="auto" w:fill="auto"/>
            <w:hideMark/>
          </w:tcPr>
          <w:p w14:paraId="5D786802" w14:textId="77777777"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Country codes in a catalogue MUST be coded using ISO code list 3166-1 alpha2</w:t>
            </w:r>
          </w:p>
        </w:tc>
        <w:tc>
          <w:tcPr>
            <w:tcW w:w="1134" w:type="dxa"/>
            <w:shd w:val="clear" w:color="auto" w:fill="auto"/>
            <w:hideMark/>
          </w:tcPr>
          <w:p w14:paraId="6F3B0F28"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14:paraId="1EBB4DC0" w14:textId="77777777" w:rsidTr="000074EF">
        <w:trPr>
          <w:trHeight w:val="20"/>
        </w:trPr>
        <w:tc>
          <w:tcPr>
            <w:tcW w:w="1526" w:type="dxa"/>
            <w:shd w:val="clear" w:color="auto" w:fill="auto"/>
            <w:noWrap/>
            <w:hideMark/>
          </w:tcPr>
          <w:p w14:paraId="620FD83C"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2</w:t>
            </w:r>
          </w:p>
        </w:tc>
        <w:tc>
          <w:tcPr>
            <w:tcW w:w="7229" w:type="dxa"/>
            <w:shd w:val="clear" w:color="auto" w:fill="auto"/>
            <w:hideMark/>
          </w:tcPr>
          <w:p w14:paraId="14E75482"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Unit code MUST be coded according to the UN/ECE Recommendation 20</w:t>
            </w:r>
          </w:p>
        </w:tc>
        <w:tc>
          <w:tcPr>
            <w:tcW w:w="1134" w:type="dxa"/>
            <w:shd w:val="clear" w:color="auto" w:fill="auto"/>
            <w:hideMark/>
          </w:tcPr>
          <w:p w14:paraId="09A1C97C"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14:paraId="2B120948" w14:textId="77777777" w:rsidTr="000074EF">
        <w:trPr>
          <w:trHeight w:val="20"/>
        </w:trPr>
        <w:tc>
          <w:tcPr>
            <w:tcW w:w="1526" w:type="dxa"/>
            <w:shd w:val="clear" w:color="auto" w:fill="auto"/>
            <w:noWrap/>
            <w:hideMark/>
          </w:tcPr>
          <w:p w14:paraId="12A27EF7"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3</w:t>
            </w:r>
          </w:p>
        </w:tc>
        <w:tc>
          <w:tcPr>
            <w:tcW w:w="7229" w:type="dxa"/>
            <w:shd w:val="clear" w:color="auto" w:fill="auto"/>
            <w:hideMark/>
          </w:tcPr>
          <w:p w14:paraId="7EED96C1" w14:textId="77777777"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UNDG MUST be coded according to the UN EDIFACT 8273 code list</w:t>
            </w:r>
          </w:p>
        </w:tc>
        <w:tc>
          <w:tcPr>
            <w:tcW w:w="1134" w:type="dxa"/>
            <w:shd w:val="clear" w:color="auto" w:fill="auto"/>
            <w:hideMark/>
          </w:tcPr>
          <w:p w14:paraId="7BBD5FD3"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4BDF2E67" w14:textId="77777777" w:rsidTr="000074EF">
        <w:trPr>
          <w:trHeight w:val="20"/>
        </w:trPr>
        <w:tc>
          <w:tcPr>
            <w:tcW w:w="1526" w:type="dxa"/>
            <w:shd w:val="clear" w:color="auto" w:fill="auto"/>
            <w:noWrap/>
            <w:hideMark/>
          </w:tcPr>
          <w:p w14:paraId="6DFACAB9"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5</w:t>
            </w:r>
          </w:p>
        </w:tc>
        <w:tc>
          <w:tcPr>
            <w:tcW w:w="7229" w:type="dxa"/>
            <w:shd w:val="clear" w:color="auto" w:fill="auto"/>
            <w:hideMark/>
          </w:tcPr>
          <w:p w14:paraId="4940048E"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hideMark/>
          </w:tcPr>
          <w:p w14:paraId="37FBA469"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3FFB9C34" w14:textId="77777777" w:rsidTr="000074EF">
        <w:trPr>
          <w:trHeight w:val="20"/>
        </w:trPr>
        <w:tc>
          <w:tcPr>
            <w:tcW w:w="1526" w:type="dxa"/>
            <w:shd w:val="clear" w:color="auto" w:fill="auto"/>
            <w:noWrap/>
          </w:tcPr>
          <w:p w14:paraId="4C04129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6</w:t>
            </w:r>
          </w:p>
        </w:tc>
        <w:tc>
          <w:tcPr>
            <w:tcW w:w="7229" w:type="dxa"/>
            <w:shd w:val="clear" w:color="auto" w:fill="auto"/>
          </w:tcPr>
          <w:p w14:paraId="5349F74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Party Identifier Scheme MUST be from the list of PEPPOL Party Identifiers</w:t>
            </w:r>
          </w:p>
        </w:tc>
        <w:tc>
          <w:tcPr>
            <w:tcW w:w="1134" w:type="dxa"/>
            <w:shd w:val="clear" w:color="auto" w:fill="auto"/>
          </w:tcPr>
          <w:p w14:paraId="57A0697C"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2AD5C1FB" w14:textId="77777777" w:rsidTr="000074EF">
        <w:trPr>
          <w:trHeight w:val="20"/>
        </w:trPr>
        <w:tc>
          <w:tcPr>
            <w:tcW w:w="1526" w:type="dxa"/>
            <w:shd w:val="clear" w:color="auto" w:fill="auto"/>
            <w:noWrap/>
          </w:tcPr>
          <w:p w14:paraId="32A44EC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7</w:t>
            </w:r>
          </w:p>
        </w:tc>
        <w:tc>
          <w:tcPr>
            <w:tcW w:w="7229" w:type="dxa"/>
            <w:shd w:val="clear" w:color="auto" w:fill="auto"/>
          </w:tcPr>
          <w:p w14:paraId="646F2AF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ction code at header level MUST be from the PEPPOL action code list.</w:t>
            </w:r>
          </w:p>
        </w:tc>
        <w:tc>
          <w:tcPr>
            <w:tcW w:w="1134" w:type="dxa"/>
            <w:shd w:val="clear" w:color="auto" w:fill="auto"/>
          </w:tcPr>
          <w:p w14:paraId="17D03D8B"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673CF1BE" w14:textId="77777777" w:rsidTr="000074EF">
        <w:trPr>
          <w:trHeight w:val="20"/>
        </w:trPr>
        <w:tc>
          <w:tcPr>
            <w:tcW w:w="1526" w:type="dxa"/>
            <w:shd w:val="clear" w:color="auto" w:fill="auto"/>
            <w:noWrap/>
          </w:tcPr>
          <w:p w14:paraId="657F94C5"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8</w:t>
            </w:r>
          </w:p>
        </w:tc>
        <w:tc>
          <w:tcPr>
            <w:tcW w:w="7229" w:type="dxa"/>
            <w:shd w:val="clear" w:color="auto" w:fill="auto"/>
          </w:tcPr>
          <w:p w14:paraId="6A7B3A8E" w14:textId="77777777" w:rsidR="0004318E" w:rsidRPr="000074EF" w:rsidRDefault="0004318E" w:rsidP="00E707CE">
            <w:pPr>
              <w:widowControl w:val="0"/>
              <w:autoSpaceDE w:val="0"/>
              <w:autoSpaceDN w:val="0"/>
              <w:adjustRightInd w:val="0"/>
              <w:rPr>
                <w:sz w:val="18"/>
                <w:szCs w:val="18"/>
                <w:lang w:bidi="en-US"/>
              </w:rPr>
            </w:pPr>
            <w:r w:rsidRPr="000074EF">
              <w:rPr>
                <w:sz w:val="18"/>
                <w:szCs w:val="18"/>
                <w:lang w:bidi="en-US"/>
              </w:rPr>
              <w:t>A package level code MUST be from the PEPPOL subset of GS1 7009 code list.</w:t>
            </w:r>
          </w:p>
        </w:tc>
        <w:tc>
          <w:tcPr>
            <w:tcW w:w="1134" w:type="dxa"/>
            <w:shd w:val="clear" w:color="auto" w:fill="auto"/>
          </w:tcPr>
          <w:p w14:paraId="1482567F"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3B1ED33" w14:textId="77777777" w:rsidTr="000074EF">
        <w:trPr>
          <w:trHeight w:val="20"/>
        </w:trPr>
        <w:tc>
          <w:tcPr>
            <w:tcW w:w="1526" w:type="dxa"/>
            <w:shd w:val="clear" w:color="auto" w:fill="auto"/>
            <w:noWrap/>
          </w:tcPr>
          <w:p w14:paraId="2812FB4A"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9</w:t>
            </w:r>
          </w:p>
        </w:tc>
        <w:tc>
          <w:tcPr>
            <w:tcW w:w="7229" w:type="dxa"/>
            <w:shd w:val="clear" w:color="auto" w:fill="auto"/>
          </w:tcPr>
          <w:p w14:paraId="7B3F039F"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ttribute identifier MUST be from the UN EDIFACT 6313 code list.</w:t>
            </w:r>
          </w:p>
        </w:tc>
        <w:tc>
          <w:tcPr>
            <w:tcW w:w="1134" w:type="dxa"/>
            <w:shd w:val="clear" w:color="auto" w:fill="auto"/>
          </w:tcPr>
          <w:p w14:paraId="3B7ADE60"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DA8A28A" w14:textId="77777777" w:rsidTr="000074EF">
        <w:trPr>
          <w:trHeight w:val="20"/>
        </w:trPr>
        <w:tc>
          <w:tcPr>
            <w:tcW w:w="1526" w:type="dxa"/>
            <w:shd w:val="clear" w:color="auto" w:fill="auto"/>
            <w:noWrap/>
          </w:tcPr>
          <w:p w14:paraId="0BE5C60D"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0</w:t>
            </w:r>
          </w:p>
        </w:tc>
        <w:tc>
          <w:tcPr>
            <w:tcW w:w="7229" w:type="dxa"/>
            <w:shd w:val="clear" w:color="auto" w:fill="auto"/>
          </w:tcPr>
          <w:p w14:paraId="08EB926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rderable unit code MUST be coded according to the UN/ECE Recommendation 20</w:t>
            </w:r>
          </w:p>
        </w:tc>
        <w:tc>
          <w:tcPr>
            <w:tcW w:w="1134" w:type="dxa"/>
            <w:shd w:val="clear" w:color="auto" w:fill="auto"/>
          </w:tcPr>
          <w:p w14:paraId="505C3D4D"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0BCAEDAC" w14:textId="77777777" w:rsidTr="000074EF">
        <w:trPr>
          <w:trHeight w:val="20"/>
        </w:trPr>
        <w:tc>
          <w:tcPr>
            <w:tcW w:w="1526" w:type="dxa"/>
            <w:shd w:val="clear" w:color="auto" w:fill="auto"/>
            <w:noWrap/>
            <w:hideMark/>
          </w:tcPr>
          <w:p w14:paraId="497073BB"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OP-T19-011</w:t>
            </w:r>
          </w:p>
        </w:tc>
        <w:tc>
          <w:tcPr>
            <w:tcW w:w="7229" w:type="dxa"/>
            <w:shd w:val="clear" w:color="auto" w:fill="auto"/>
            <w:hideMark/>
          </w:tcPr>
          <w:p w14:paraId="7A14A07A"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Currency ID MUST be coded using ISO code list 4217</w:t>
            </w:r>
          </w:p>
        </w:tc>
        <w:tc>
          <w:tcPr>
            <w:tcW w:w="1134" w:type="dxa"/>
            <w:shd w:val="clear" w:color="auto" w:fill="auto"/>
            <w:hideMark/>
          </w:tcPr>
          <w:p w14:paraId="045D5678"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6A8EA58" w14:textId="77777777"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14:paraId="030C9C2E"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2 </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15D04923"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languageID MUST be coded using ISO code list 639-1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926E93"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549B8BB4" w14:textId="77777777"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14:paraId="4933365E"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19-013</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4CB98C7D"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 Party Company Identifier Scheme MUST be from the list of PEPPOL Party Identifi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4F772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302452BC" w14:textId="77777777" w:rsidTr="000074EF">
        <w:trPr>
          <w:trHeight w:val="20"/>
        </w:trPr>
        <w:tc>
          <w:tcPr>
            <w:tcW w:w="1526" w:type="dxa"/>
            <w:shd w:val="clear" w:color="auto" w:fill="auto"/>
            <w:noWrap/>
          </w:tcPr>
          <w:p w14:paraId="6E4B657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58-001</w:t>
            </w:r>
          </w:p>
        </w:tc>
        <w:tc>
          <w:tcPr>
            <w:tcW w:w="7229" w:type="dxa"/>
            <w:shd w:val="clear" w:color="auto" w:fill="auto"/>
          </w:tcPr>
          <w:p w14:paraId="5D8131DE"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tcPr>
          <w:p w14:paraId="4062FA2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5820FD63" w14:textId="77777777" w:rsidTr="000074EF">
        <w:trPr>
          <w:trHeight w:val="20"/>
        </w:trPr>
        <w:tc>
          <w:tcPr>
            <w:tcW w:w="1526" w:type="dxa"/>
            <w:shd w:val="clear" w:color="auto" w:fill="auto"/>
            <w:noWrap/>
          </w:tcPr>
          <w:p w14:paraId="7C86CD96"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2</w:t>
            </w:r>
          </w:p>
        </w:tc>
        <w:tc>
          <w:tcPr>
            <w:tcW w:w="7229" w:type="dxa"/>
            <w:shd w:val="clear" w:color="auto" w:fill="auto"/>
          </w:tcPr>
          <w:p w14:paraId="5A89E4C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 Party Identifier Scheme MUST be from the list of PEPPOL Party Identifiers</w:t>
            </w:r>
          </w:p>
        </w:tc>
        <w:tc>
          <w:tcPr>
            <w:tcW w:w="1134" w:type="dxa"/>
            <w:shd w:val="clear" w:color="auto" w:fill="auto"/>
          </w:tcPr>
          <w:p w14:paraId="771ABF12"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663DB64C" w14:textId="77777777" w:rsidTr="000074EF">
        <w:trPr>
          <w:trHeight w:val="20"/>
        </w:trPr>
        <w:tc>
          <w:tcPr>
            <w:tcW w:w="1526" w:type="dxa"/>
            <w:shd w:val="clear" w:color="auto" w:fill="auto"/>
            <w:noWrap/>
          </w:tcPr>
          <w:p w14:paraId="04A5B5E1"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3</w:t>
            </w:r>
          </w:p>
        </w:tc>
        <w:tc>
          <w:tcPr>
            <w:tcW w:w="7229" w:type="dxa"/>
            <w:shd w:val="clear" w:color="auto" w:fill="auto"/>
          </w:tcPr>
          <w:p w14:paraId="643F3654" w14:textId="77777777" w:rsidR="0004318E" w:rsidRPr="000074EF" w:rsidRDefault="0004318E" w:rsidP="00F5678E">
            <w:pPr>
              <w:widowControl w:val="0"/>
              <w:autoSpaceDE w:val="0"/>
              <w:autoSpaceDN w:val="0"/>
              <w:adjustRightInd w:val="0"/>
              <w:rPr>
                <w:sz w:val="18"/>
                <w:szCs w:val="18"/>
                <w:lang w:bidi="en-US"/>
              </w:rPr>
            </w:pPr>
            <w:r w:rsidRPr="000074EF">
              <w:rPr>
                <w:sz w:val="18"/>
                <w:szCs w:val="18"/>
                <w:lang w:bidi="en-US"/>
              </w:rPr>
              <w:t xml:space="preserve">A Response code MUST be from the UN CEFACT </w:t>
            </w:r>
            <w:r w:rsidR="00F5678E" w:rsidRPr="000074EF">
              <w:rPr>
                <w:sz w:val="18"/>
                <w:szCs w:val="18"/>
                <w:lang w:bidi="en-US"/>
              </w:rPr>
              <w:t xml:space="preserve">4343 </w:t>
            </w:r>
            <w:r w:rsidRPr="000074EF">
              <w:rPr>
                <w:sz w:val="18"/>
                <w:szCs w:val="18"/>
                <w:lang w:bidi="en-US"/>
              </w:rPr>
              <w:t xml:space="preserve"> code list PEPPOL subset.</w:t>
            </w:r>
          </w:p>
        </w:tc>
        <w:tc>
          <w:tcPr>
            <w:tcW w:w="1134" w:type="dxa"/>
            <w:shd w:val="clear" w:color="auto" w:fill="auto"/>
          </w:tcPr>
          <w:p w14:paraId="68141A31"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bl>
    <w:p w14:paraId="68875C0C" w14:textId="77777777" w:rsidR="00C71C31" w:rsidRDefault="00E80F4D" w:rsidP="00E80F4D">
      <w:pPr>
        <w:pStyle w:val="Overskrift1"/>
      </w:pPr>
      <w:r>
        <w:br w:type="page"/>
      </w:r>
      <w:bookmarkStart w:id="83" w:name="_Toc359392856"/>
      <w:bookmarkStart w:id="84" w:name="_Toc359927496"/>
      <w:bookmarkStart w:id="85" w:name="_Toc380473105"/>
      <w:r w:rsidR="00C71C31">
        <w:t>Differen</w:t>
      </w:r>
      <w:r w:rsidR="00E227E1">
        <w:t>ces between PEPPOL BIS version 3</w:t>
      </w:r>
      <w:r w:rsidR="00C71C31">
        <w:t xml:space="preserve"> and version </w:t>
      </w:r>
      <w:bookmarkEnd w:id="44"/>
      <w:bookmarkEnd w:id="45"/>
      <w:bookmarkEnd w:id="46"/>
      <w:bookmarkEnd w:id="47"/>
      <w:bookmarkEnd w:id="83"/>
      <w:bookmarkEnd w:id="84"/>
      <w:r w:rsidR="00E227E1">
        <w:t>4</w:t>
      </w:r>
      <w:bookmarkEnd w:id="85"/>
      <w:r w:rsidR="00C71C31">
        <w:t xml:space="preserve"> </w:t>
      </w:r>
    </w:p>
    <w:p w14:paraId="2BE31B6B" w14:textId="77777777" w:rsidR="00C71C31" w:rsidRDefault="00C71C31" w:rsidP="008B1BE2">
      <w:pPr>
        <w:pStyle w:val="Overskrift2"/>
      </w:pPr>
      <w:bookmarkStart w:id="86" w:name="_Toc356471705"/>
      <w:bookmarkStart w:id="87" w:name="_Toc359392857"/>
      <w:bookmarkStart w:id="88" w:name="_Toc359927497"/>
      <w:bookmarkStart w:id="89" w:name="_Toc380473106"/>
      <w:r>
        <w:t>Features added</w:t>
      </w:r>
      <w:bookmarkEnd w:id="86"/>
      <w:bookmarkEnd w:id="87"/>
      <w:bookmarkEnd w:id="88"/>
      <w:r w:rsidR="007A2E73">
        <w:t xml:space="preserve"> in BII2</w:t>
      </w:r>
      <w:bookmarkEnd w:id="89"/>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802"/>
        <w:gridCol w:w="7796"/>
      </w:tblGrid>
      <w:tr w:rsidR="00604E19" w:rsidRPr="00E1386C" w14:paraId="1187F78A" w14:textId="77777777" w:rsidTr="001F3FC1">
        <w:trPr>
          <w:tblHeader/>
        </w:trPr>
        <w:tc>
          <w:tcPr>
            <w:tcW w:w="2802" w:type="dxa"/>
            <w:tcBorders>
              <w:bottom w:val="single" w:sz="4" w:space="0" w:color="auto"/>
            </w:tcBorders>
            <w:shd w:val="clear" w:color="auto" w:fill="000000"/>
          </w:tcPr>
          <w:p w14:paraId="429F904B" w14:textId="77777777" w:rsidR="00604E19" w:rsidRPr="001F3FC1" w:rsidRDefault="00604E19" w:rsidP="001F3FC1">
            <w:pPr>
              <w:rPr>
                <w:b/>
                <w:bCs/>
                <w:color w:val="FFFFFF"/>
                <w:lang w:val="en-GB"/>
              </w:rPr>
            </w:pPr>
            <w:r w:rsidRPr="001F3FC1">
              <w:rPr>
                <w:b/>
                <w:bCs/>
                <w:color w:val="FFFFFF"/>
                <w:lang w:val="en-GB"/>
              </w:rPr>
              <w:t>Business term</w:t>
            </w:r>
          </w:p>
        </w:tc>
        <w:tc>
          <w:tcPr>
            <w:tcW w:w="7796" w:type="dxa"/>
            <w:tcBorders>
              <w:bottom w:val="single" w:sz="4" w:space="0" w:color="auto"/>
            </w:tcBorders>
            <w:shd w:val="clear" w:color="auto" w:fill="000000"/>
          </w:tcPr>
          <w:p w14:paraId="7E6F5E77" w14:textId="77777777" w:rsidR="00604E19" w:rsidRPr="001F3FC1" w:rsidRDefault="00604E19" w:rsidP="001F3FC1">
            <w:pPr>
              <w:rPr>
                <w:b/>
                <w:bCs/>
                <w:color w:val="FFFFFF"/>
                <w:lang w:val="en-GB"/>
              </w:rPr>
            </w:pPr>
            <w:r w:rsidRPr="001F3FC1">
              <w:rPr>
                <w:b/>
                <w:bCs/>
                <w:color w:val="FFFFFF"/>
                <w:lang w:val="en-GB"/>
              </w:rPr>
              <w:t>UBL binding</w:t>
            </w:r>
          </w:p>
        </w:tc>
      </w:tr>
      <w:tr w:rsidR="00604E19" w:rsidRPr="0087107C" w14:paraId="1D86FC1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83029CC" w14:textId="77777777" w:rsidR="00604E19" w:rsidRPr="001F3FC1" w:rsidRDefault="00604E19" w:rsidP="001F3FC1">
            <w:pPr>
              <w:rPr>
                <w:b/>
                <w:bCs/>
                <w:color w:val="000000"/>
              </w:rPr>
            </w:pPr>
            <w:r w:rsidRPr="001F3FC1">
              <w:rPr>
                <w:b/>
                <w:bCs/>
                <w:color w:val="000000"/>
              </w:rPr>
              <w:t>Source catalogue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AC04795" w14:textId="77777777" w:rsidR="00604E19" w:rsidRPr="001F3FC1" w:rsidRDefault="00604E19" w:rsidP="001F3FC1">
            <w:pPr>
              <w:rPr>
                <w:color w:val="000000"/>
                <w:lang w:val="en-GB"/>
              </w:rPr>
            </w:pPr>
            <w:r w:rsidRPr="001F3FC1">
              <w:rPr>
                <w:color w:val="000000"/>
                <w:lang w:val="en-GB"/>
              </w:rPr>
              <w:t>Catalogue/cac:SourceCatalogueReference</w:t>
            </w:r>
          </w:p>
        </w:tc>
      </w:tr>
      <w:tr w:rsidR="00604E19" w:rsidRPr="00D0535F" w14:paraId="3B3F00F6"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E82CE55" w14:textId="77777777" w:rsidR="00604E19" w:rsidRPr="001F3FC1" w:rsidRDefault="00604E19" w:rsidP="001F3FC1">
            <w:pPr>
              <w:rPr>
                <w:b/>
                <w:bCs/>
                <w:color w:val="000000"/>
              </w:rPr>
            </w:pPr>
            <w:r w:rsidRPr="001F3FC1">
              <w:rPr>
                <w:b/>
                <w:bCs/>
                <w:color w:val="000000"/>
              </w:rPr>
              <w:t>Catalogue action cod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B327F00" w14:textId="77777777" w:rsidR="00604E19" w:rsidRPr="001F3FC1" w:rsidRDefault="00604E19" w:rsidP="001F3FC1">
            <w:pPr>
              <w:rPr>
                <w:color w:val="000000"/>
                <w:lang w:val="en-GB"/>
              </w:rPr>
            </w:pPr>
            <w:r w:rsidRPr="001F3FC1">
              <w:rPr>
                <w:color w:val="000000"/>
                <w:lang w:val="en-GB"/>
              </w:rPr>
              <w:t>Catalogue/cbc:ActionCode</w:t>
            </w:r>
          </w:p>
        </w:tc>
      </w:tr>
      <w:tr w:rsidR="00604E19" w:rsidRPr="00D14394" w14:paraId="628A5EF3"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B14AEA9" w14:textId="77777777" w:rsidR="00604E19" w:rsidRPr="001F3FC1" w:rsidRDefault="00604E19" w:rsidP="001F3FC1">
            <w:pPr>
              <w:rPr>
                <w:b/>
                <w:bCs/>
                <w:color w:val="000000"/>
              </w:rPr>
            </w:pPr>
            <w:r w:rsidRPr="001F3FC1">
              <w:rPr>
                <w:b/>
                <w:bCs/>
                <w:color w:val="000000"/>
              </w:rPr>
              <w:t>Manufacturers item identif</w:t>
            </w:r>
            <w:r w:rsidR="004055E1">
              <w:rPr>
                <w:b/>
                <w:bCs/>
                <w:color w:val="000000"/>
              </w:rPr>
              <w:t>i</w:t>
            </w:r>
            <w:r w:rsidRPr="001F3FC1">
              <w:rPr>
                <w:b/>
                <w:bCs/>
                <w:color w:val="000000"/>
              </w:rPr>
              <w:t>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37D8CAB" w14:textId="77777777" w:rsidR="00604E19" w:rsidRPr="001F3FC1" w:rsidRDefault="00604E19" w:rsidP="001F3FC1">
            <w:pPr>
              <w:rPr>
                <w:color w:val="000000"/>
                <w:lang w:val="fr-FR"/>
              </w:rPr>
            </w:pPr>
            <w:r w:rsidRPr="001F3FC1">
              <w:rPr>
                <w:color w:val="000000"/>
                <w:lang w:val="fr-FR"/>
              </w:rPr>
              <w:t>Catalogue/cac:CatalogueLine/cac:Item/cac:ManufacturersItemIdentification/cbc:ID</w:t>
            </w:r>
          </w:p>
        </w:tc>
      </w:tr>
      <w:tr w:rsidR="00604E19" w:rsidRPr="00D14394" w14:paraId="4390B1D0"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1698084" w14:textId="77777777" w:rsidR="00604E19" w:rsidRPr="001F3FC1" w:rsidRDefault="00604E19" w:rsidP="001F3FC1">
            <w:pPr>
              <w:rPr>
                <w:b/>
                <w:bCs/>
                <w:color w:val="000000"/>
              </w:rPr>
            </w:pPr>
            <w:r w:rsidRPr="001F3FC1">
              <w:rPr>
                <w:b/>
                <w:bCs/>
                <w:color w:val="000000"/>
              </w:rPr>
              <w:t>Item VAT p</w:t>
            </w:r>
            <w:r w:rsidR="004055E1">
              <w:rPr>
                <w:b/>
                <w:bCs/>
                <w:color w:val="000000"/>
              </w:rPr>
              <w:t>er</w:t>
            </w:r>
            <w:r w:rsidRPr="001F3FC1">
              <w:rPr>
                <w:b/>
                <w:bCs/>
                <w:color w:val="000000"/>
              </w:rPr>
              <w:t>centag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7744BE6" w14:textId="77777777" w:rsidR="00604E19" w:rsidRPr="001F3FC1" w:rsidRDefault="00604E19" w:rsidP="001F3FC1">
            <w:pPr>
              <w:rPr>
                <w:color w:val="000000"/>
                <w:lang w:val="fr-FR"/>
              </w:rPr>
            </w:pPr>
            <w:r w:rsidRPr="001F3FC1">
              <w:rPr>
                <w:color w:val="000000"/>
                <w:lang w:val="fr-FR"/>
              </w:rPr>
              <w:t>Catalogue/cac:CatalogueLine/cac:Item/cac:ClassifiedTaxCategory/cbc:Percent</w:t>
            </w:r>
          </w:p>
        </w:tc>
      </w:tr>
      <w:tr w:rsidR="00604E19" w:rsidRPr="00D14394" w14:paraId="054819E7"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1024AC3" w14:textId="77777777" w:rsidR="00604E19" w:rsidRPr="001F3FC1" w:rsidRDefault="00604E19" w:rsidP="001F3FC1">
            <w:pPr>
              <w:rPr>
                <w:b/>
                <w:bCs/>
                <w:color w:val="000000"/>
              </w:rPr>
            </w:pPr>
            <w:r w:rsidRPr="001F3FC1">
              <w:rPr>
                <w:b/>
                <w:bCs/>
                <w:color w:val="000000"/>
              </w:rPr>
              <w:t>Item best before dat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FFAD847" w14:textId="77777777" w:rsidR="00604E19" w:rsidRPr="001F3FC1" w:rsidRDefault="00604E19" w:rsidP="001F3FC1">
            <w:pPr>
              <w:rPr>
                <w:color w:val="000000"/>
                <w:lang w:val="fr-FR"/>
              </w:rPr>
            </w:pPr>
            <w:r w:rsidRPr="001F3FC1">
              <w:rPr>
                <w:color w:val="000000"/>
                <w:lang w:val="fr-FR"/>
              </w:rPr>
              <w:t>Catalogue/cac:CatalogueLine/cac:Item/cac:ItemInstance/cbc:BestBeforeDate</w:t>
            </w:r>
          </w:p>
        </w:tc>
      </w:tr>
      <w:tr w:rsidR="00604E19" w:rsidRPr="00D14394" w14:paraId="5F8FA3C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A165B01" w14:textId="77777777" w:rsidR="00604E19" w:rsidRPr="001F3FC1" w:rsidRDefault="00604E19" w:rsidP="001F3FC1">
            <w:pPr>
              <w:rPr>
                <w:b/>
                <w:bCs/>
                <w:color w:val="000000"/>
              </w:rPr>
            </w:pPr>
            <w:r w:rsidRPr="001F3FC1">
              <w:rPr>
                <w:b/>
                <w:bCs/>
                <w:color w:val="000000"/>
              </w:rPr>
              <w:t>Item batch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06AE1606" w14:textId="77777777" w:rsidR="00604E19" w:rsidRPr="001F3FC1" w:rsidRDefault="00604E19" w:rsidP="001F3FC1">
            <w:pPr>
              <w:rPr>
                <w:color w:val="000000"/>
                <w:lang w:val="fr-FR"/>
              </w:rPr>
            </w:pPr>
            <w:r w:rsidRPr="001F3FC1">
              <w:rPr>
                <w:color w:val="000000"/>
                <w:lang w:val="fr-FR"/>
              </w:rPr>
              <w:t>Catalogue/cac:CatalogueLine/cac:Item/cac:ItemInstance/cac:LotIdentification/</w:t>
            </w:r>
            <w:r w:rsidR="007A2E73">
              <w:rPr>
                <w:color w:val="000000"/>
                <w:lang w:val="fr-FR"/>
              </w:rPr>
              <w:t xml:space="preserve"> </w:t>
            </w:r>
            <w:r w:rsidRPr="001F3FC1">
              <w:rPr>
                <w:color w:val="000000"/>
                <w:lang w:val="fr-FR"/>
              </w:rPr>
              <w:t>cbc:LotNumberID</w:t>
            </w:r>
          </w:p>
        </w:tc>
      </w:tr>
      <w:tr w:rsidR="00604E19" w:rsidRPr="00D0535F" w14:paraId="583932B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48B84C1" w14:textId="77777777" w:rsidR="00604E19" w:rsidRPr="001F3FC1" w:rsidRDefault="00604E19" w:rsidP="001F3FC1">
            <w:pPr>
              <w:rPr>
                <w:b/>
                <w:bCs/>
                <w:color w:val="000000"/>
              </w:rPr>
            </w:pPr>
            <w:r w:rsidRPr="001F3FC1">
              <w:rPr>
                <w:b/>
                <w:bCs/>
                <w:color w:val="000000"/>
              </w:rPr>
              <w:t>Label Nam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770AA12" w14:textId="77777777" w:rsidR="00604E19" w:rsidRPr="001F3FC1" w:rsidRDefault="00604E19" w:rsidP="001F3FC1">
            <w:pPr>
              <w:rPr>
                <w:color w:val="000000"/>
                <w:lang w:val="fr-FR"/>
              </w:rPr>
            </w:pPr>
            <w:r w:rsidRPr="001F3FC1">
              <w:rPr>
                <w:color w:val="000000"/>
                <w:lang w:val="fr-FR"/>
              </w:rPr>
              <w:t>Catalogue/cac:CatalogueLine/cac:Item/cac:Certificate/cbc:ID</w:t>
            </w:r>
          </w:p>
        </w:tc>
      </w:tr>
      <w:tr w:rsidR="00604E19" w:rsidRPr="00D14394" w14:paraId="397AF0A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55C00A2" w14:textId="77777777" w:rsidR="00604E19" w:rsidRPr="001F3FC1" w:rsidRDefault="00604E19" w:rsidP="001F3FC1">
            <w:pPr>
              <w:rPr>
                <w:b/>
                <w:bCs/>
                <w:color w:val="000000"/>
              </w:rPr>
            </w:pPr>
            <w:r w:rsidRPr="001F3FC1">
              <w:rPr>
                <w:b/>
                <w:bCs/>
                <w:color w:val="000000"/>
              </w:rPr>
              <w:t>Label valu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5911261" w14:textId="77777777" w:rsidR="00604E19" w:rsidRPr="001F3FC1" w:rsidRDefault="00604E19" w:rsidP="001F3FC1">
            <w:pPr>
              <w:rPr>
                <w:color w:val="000000"/>
                <w:lang w:val="fr-FR"/>
              </w:rPr>
            </w:pPr>
            <w:r w:rsidRPr="001F3FC1">
              <w:rPr>
                <w:color w:val="000000"/>
                <w:lang w:val="fr-FR"/>
              </w:rPr>
              <w:t>Catalogue/cac:CatalogueLine/cac:Item/cac:Certificate/cbc:Remarks</w:t>
            </w:r>
          </w:p>
        </w:tc>
      </w:tr>
      <w:tr w:rsidR="00604E19" w:rsidRPr="00D0535F" w14:paraId="749686B8"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C6FE3BB" w14:textId="77777777" w:rsidR="00604E19" w:rsidRPr="001F3FC1" w:rsidRDefault="00604E19" w:rsidP="001F3FC1">
            <w:pPr>
              <w:rPr>
                <w:b/>
                <w:bCs/>
                <w:color w:val="000000"/>
              </w:rPr>
            </w:pPr>
            <w:r w:rsidRPr="001F3FC1">
              <w:rPr>
                <w:b/>
                <w:bCs/>
                <w:color w:val="000000"/>
              </w:rPr>
              <w:t>Label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B805055" w14:textId="77777777" w:rsidR="00604E19" w:rsidRPr="001F3FC1" w:rsidRDefault="00604E19" w:rsidP="001F3FC1">
            <w:pPr>
              <w:rPr>
                <w:color w:val="000000"/>
                <w:lang w:val="fr-FR"/>
              </w:rPr>
            </w:pPr>
            <w:r w:rsidRPr="001F3FC1">
              <w:rPr>
                <w:color w:val="000000"/>
                <w:lang w:val="fr-FR"/>
              </w:rPr>
              <w:t>Catalogue/cac:CatalogueLine/cac:Item/cac:Certificate/cbc:CertificateType</w:t>
            </w:r>
          </w:p>
        </w:tc>
      </w:tr>
      <w:tr w:rsidR="00604E19" w:rsidRPr="00D14394" w14:paraId="58BF567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DBB49BD" w14:textId="77777777" w:rsidR="00604E19" w:rsidRPr="001F3FC1" w:rsidRDefault="00604E19" w:rsidP="001F3FC1">
            <w:pPr>
              <w:rPr>
                <w:b/>
                <w:bCs/>
                <w:color w:val="000000"/>
              </w:rPr>
            </w:pPr>
            <w:r w:rsidRPr="001F3FC1">
              <w:rPr>
                <w:b/>
                <w:bCs/>
                <w:color w:val="000000"/>
              </w:rPr>
              <w:t>Label Referenc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508AC1B" w14:textId="77777777" w:rsidR="00604E19" w:rsidRPr="001F3FC1" w:rsidRDefault="00604E19" w:rsidP="001F3FC1">
            <w:pPr>
              <w:rPr>
                <w:color w:val="000000"/>
                <w:lang w:val="fr-FR"/>
              </w:rPr>
            </w:pPr>
            <w:r w:rsidRPr="001F3FC1">
              <w:rPr>
                <w:color w:val="000000"/>
                <w:lang w:val="fr-FR"/>
              </w:rPr>
              <w:t>Catalogue/cac:CatalogueLine/cac:Item/cac:Certificate/cac:DocumentReference/</w:t>
            </w:r>
            <w:r w:rsidR="007A2E73">
              <w:rPr>
                <w:color w:val="000000"/>
                <w:lang w:val="fr-FR"/>
              </w:rPr>
              <w:t xml:space="preserve"> </w:t>
            </w:r>
            <w:r w:rsidRPr="001F3FC1">
              <w:rPr>
                <w:color w:val="000000"/>
                <w:lang w:val="fr-FR"/>
              </w:rPr>
              <w:t>cbc:ID</w:t>
            </w:r>
          </w:p>
        </w:tc>
      </w:tr>
      <w:tr w:rsidR="00604E19" w:rsidRPr="00D42F67" w14:paraId="6E9B25A1"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F65A23F" w14:textId="77777777" w:rsidR="00604E19" w:rsidRPr="001F3FC1" w:rsidRDefault="00604E19" w:rsidP="001F3FC1">
            <w:pPr>
              <w:rPr>
                <w:b/>
                <w:bCs/>
                <w:color w:val="000000"/>
              </w:rPr>
            </w:pPr>
            <w:r w:rsidRPr="001F3FC1">
              <w:rPr>
                <w:b/>
                <w:bCs/>
                <w:color w:val="000000"/>
              </w:rPr>
              <w:t>Property classification</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90E2480" w14:textId="77777777" w:rsidR="00604E19" w:rsidRPr="001F3FC1" w:rsidRDefault="00604E19" w:rsidP="001F3FC1">
            <w:pPr>
              <w:rPr>
                <w:color w:val="000000"/>
                <w:lang w:val="fr-FR"/>
              </w:rPr>
            </w:pPr>
            <w:r w:rsidRPr="001F3FC1">
              <w:rPr>
                <w:color w:val="000000"/>
                <w:lang w:val="fr-FR"/>
              </w:rPr>
              <w:t>Catalogue/cac:CatalogueLine/cac:Item/cac:AdditionalItemProperty/</w:t>
            </w:r>
            <w:r w:rsidR="007A2E73">
              <w:rPr>
                <w:color w:val="000000"/>
                <w:lang w:val="fr-FR"/>
              </w:rPr>
              <w:t xml:space="preserve"> </w:t>
            </w:r>
            <w:r w:rsidRPr="001F3FC1">
              <w:rPr>
                <w:color w:val="000000"/>
                <w:lang w:val="fr-FR"/>
              </w:rPr>
              <w:t>cbc:ValueQualifier</w:t>
            </w:r>
          </w:p>
        </w:tc>
      </w:tr>
      <w:tr w:rsidR="00604E19" w:rsidRPr="00CE1263" w14:paraId="360A5A2F"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0FF773D" w14:textId="77777777" w:rsidR="00604E19" w:rsidRPr="001F3FC1" w:rsidRDefault="00604E19" w:rsidP="001F3FC1">
            <w:pPr>
              <w:rPr>
                <w:b/>
                <w:bCs/>
                <w:color w:val="000000"/>
              </w:rPr>
            </w:pPr>
            <w:r w:rsidRPr="001F3FC1">
              <w:rPr>
                <w:b/>
                <w:bCs/>
                <w:color w:val="000000"/>
              </w:rPr>
              <w:t>Property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38E52C6" w14:textId="77777777" w:rsidR="00604E19" w:rsidRPr="001F3FC1" w:rsidRDefault="00604E19" w:rsidP="001F3FC1">
            <w:pPr>
              <w:rPr>
                <w:color w:val="000000"/>
                <w:lang w:val="fr-FR"/>
              </w:rPr>
            </w:pPr>
            <w:r w:rsidRPr="001F3FC1">
              <w:rPr>
                <w:lang w:val="en-GB"/>
              </w:rPr>
              <w:t>Suggested syntax binding: cac:AdditionalItemProperty/cbc:ValueQuantity/unitCode</w:t>
            </w:r>
          </w:p>
        </w:tc>
      </w:tr>
      <w:tr w:rsidR="00604E19" w:rsidRPr="00B72125" w14:paraId="150E126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6329869" w14:textId="77777777" w:rsidR="00604E19" w:rsidRPr="001F3FC1" w:rsidRDefault="00604E19" w:rsidP="001F3FC1">
            <w:pPr>
              <w:rPr>
                <w:b/>
                <w:bCs/>
                <w:color w:val="000000"/>
              </w:rPr>
            </w:pPr>
            <w:r w:rsidRPr="001F3FC1">
              <w:rPr>
                <w:b/>
                <w:bCs/>
                <w:color w:val="000000"/>
              </w:rPr>
              <w:t>Price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E0DDE18" w14:textId="77777777" w:rsidR="00604E19" w:rsidRPr="001F3FC1" w:rsidRDefault="00604E19" w:rsidP="001F3FC1">
            <w:pPr>
              <w:rPr>
                <w:color w:val="000000"/>
                <w:lang w:val="fr-FR"/>
              </w:rPr>
            </w:pPr>
            <w:r w:rsidRPr="001F3FC1">
              <w:rPr>
                <w:color w:val="000000"/>
                <w:lang w:val="fr-FR"/>
              </w:rPr>
              <w:t>Catalogue/cac:CatalogueLine/cac:RequiredItemLocationQuantity/cac:Price/</w:t>
            </w:r>
            <w:r w:rsidR="007A2E73">
              <w:rPr>
                <w:color w:val="000000"/>
                <w:lang w:val="fr-FR"/>
              </w:rPr>
              <w:t xml:space="preserve"> </w:t>
            </w:r>
            <w:r w:rsidRPr="001F3FC1">
              <w:rPr>
                <w:color w:val="000000"/>
                <w:lang w:val="fr-FR"/>
              </w:rPr>
              <w:t>cbc:PriceType</w:t>
            </w:r>
          </w:p>
        </w:tc>
      </w:tr>
      <w:tr w:rsidR="00604E19" w:rsidRPr="0087107C" w14:paraId="260EBDC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7E5423A" w14:textId="77777777" w:rsidR="00604E19" w:rsidRPr="001F3FC1" w:rsidRDefault="00604E19" w:rsidP="001F3FC1">
            <w:pPr>
              <w:rPr>
                <w:b/>
                <w:bCs/>
                <w:color w:val="000000"/>
              </w:rPr>
            </w:pPr>
            <w:r w:rsidRPr="001F3FC1">
              <w:rPr>
                <w:b/>
                <w:bCs/>
                <w:color w:val="000000"/>
              </w:rPr>
              <w:t>Standard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12A7D1F" w14:textId="77777777" w:rsidR="00604E19" w:rsidRPr="001F3FC1" w:rsidRDefault="00604E19" w:rsidP="001F3FC1">
            <w:pPr>
              <w:rPr>
                <w:color w:val="000000"/>
              </w:rPr>
            </w:pPr>
            <w:r w:rsidRPr="001F3FC1">
              <w:rPr>
                <w:color w:val="000000"/>
              </w:rPr>
              <w:t>Catalogue/cac:CatalogueLine/cac:ItemComparison/cbc:Quantity/@unitCode</w:t>
            </w:r>
          </w:p>
        </w:tc>
      </w:tr>
      <w:tr w:rsidR="00604E19" w:rsidRPr="00D14394" w14:paraId="1126EE7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E92E830" w14:textId="77777777" w:rsidR="00604E19" w:rsidRPr="001F3FC1" w:rsidRDefault="00604E19" w:rsidP="001F3FC1">
            <w:pPr>
              <w:rPr>
                <w:b/>
                <w:bCs/>
                <w:color w:val="000000"/>
              </w:rPr>
            </w:pPr>
            <w:r w:rsidRPr="001F3FC1">
              <w:rPr>
                <w:b/>
                <w:bCs/>
                <w:color w:val="000000"/>
              </w:rPr>
              <w:t>ComponentRelatedItem/</w:t>
            </w:r>
          </w:p>
          <w:p w14:paraId="04E24711"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7CD118B" w14:textId="77777777" w:rsidR="00604E19" w:rsidRPr="001F3FC1" w:rsidRDefault="00604E19" w:rsidP="001F3FC1">
            <w:pPr>
              <w:rPr>
                <w:color w:val="000000"/>
              </w:rPr>
            </w:pPr>
            <w:r w:rsidRPr="001F3FC1">
              <w:rPr>
                <w:color w:val="000000"/>
              </w:rPr>
              <w:t>Catalogue/cac:CatalogueLine/cac:ComponentRelatedItem/cbc:ID</w:t>
            </w:r>
          </w:p>
        </w:tc>
      </w:tr>
      <w:tr w:rsidR="00604E19" w:rsidRPr="00D14394" w14:paraId="09DC2169"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D964317" w14:textId="77777777" w:rsidR="00604E19" w:rsidRPr="001F3FC1" w:rsidRDefault="00604E19" w:rsidP="001F3FC1">
            <w:pPr>
              <w:rPr>
                <w:b/>
                <w:bCs/>
                <w:color w:val="000000"/>
              </w:rPr>
            </w:pPr>
            <w:r w:rsidRPr="001F3FC1">
              <w:rPr>
                <w:b/>
                <w:bCs/>
                <w:color w:val="000000"/>
              </w:rPr>
              <w:t>ComponentRelatedItem/</w:t>
            </w:r>
          </w:p>
          <w:p w14:paraId="28987B42"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CBD6BC3" w14:textId="77777777" w:rsidR="00604E19" w:rsidRPr="001F3FC1" w:rsidRDefault="00604E19" w:rsidP="001F3FC1">
            <w:pPr>
              <w:rPr>
                <w:color w:val="000000"/>
              </w:rPr>
            </w:pPr>
            <w:r w:rsidRPr="001F3FC1">
              <w:rPr>
                <w:color w:val="000000"/>
              </w:rPr>
              <w:t>Catalogue/cac:CatalogueLine/cac:ComponentRelatedItem/cbc:Quantity</w:t>
            </w:r>
          </w:p>
        </w:tc>
      </w:tr>
      <w:tr w:rsidR="00604E19" w:rsidRPr="00D14394" w14:paraId="061985C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CFA7F80" w14:textId="77777777" w:rsidR="00604E19" w:rsidRPr="001F3FC1" w:rsidRDefault="00604E19" w:rsidP="001F3FC1">
            <w:pPr>
              <w:rPr>
                <w:b/>
                <w:bCs/>
                <w:color w:val="000000"/>
              </w:rPr>
            </w:pPr>
            <w:r w:rsidRPr="001F3FC1">
              <w:rPr>
                <w:b/>
                <w:bCs/>
                <w:color w:val="000000"/>
              </w:rPr>
              <w:t>AccessoryRelatedItem/</w:t>
            </w:r>
          </w:p>
          <w:p w14:paraId="10FA40D9"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B967529" w14:textId="77777777" w:rsidR="00604E19" w:rsidRPr="001F3FC1" w:rsidRDefault="00604E19" w:rsidP="001F3FC1">
            <w:pPr>
              <w:rPr>
                <w:color w:val="000000"/>
              </w:rPr>
            </w:pPr>
            <w:r w:rsidRPr="001F3FC1">
              <w:rPr>
                <w:color w:val="000000"/>
              </w:rPr>
              <w:t>Catalogue/cac:CatalogueLine/cac:AccessoryRelatedItem/cbc:ID</w:t>
            </w:r>
          </w:p>
        </w:tc>
      </w:tr>
      <w:tr w:rsidR="00604E19" w:rsidRPr="00D14394" w14:paraId="6BEE601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C2EF67F" w14:textId="77777777" w:rsidR="00604E19" w:rsidRPr="001F3FC1" w:rsidRDefault="00604E19" w:rsidP="001F3FC1">
            <w:pPr>
              <w:rPr>
                <w:b/>
                <w:bCs/>
                <w:color w:val="000000"/>
              </w:rPr>
            </w:pPr>
            <w:r w:rsidRPr="001F3FC1">
              <w:rPr>
                <w:b/>
                <w:bCs/>
                <w:color w:val="000000"/>
              </w:rPr>
              <w:t>AccessoryRelatedItem/</w:t>
            </w:r>
          </w:p>
          <w:p w14:paraId="50B324A0"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0390FAB3" w14:textId="77777777" w:rsidR="00604E19" w:rsidRPr="001F3FC1" w:rsidRDefault="00604E19" w:rsidP="001F3FC1">
            <w:pPr>
              <w:rPr>
                <w:color w:val="000000"/>
              </w:rPr>
            </w:pPr>
            <w:r w:rsidRPr="001F3FC1">
              <w:rPr>
                <w:color w:val="000000"/>
              </w:rPr>
              <w:t>Catalogue/cac:CatalogueLine/cac:AccessoryRelatedItem/cbc:Quantity</w:t>
            </w:r>
          </w:p>
        </w:tc>
      </w:tr>
      <w:tr w:rsidR="00604E19" w:rsidRPr="00D14394" w14:paraId="17E1D92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2E87179" w14:textId="77777777" w:rsidR="00604E19" w:rsidRPr="001F3FC1" w:rsidRDefault="00604E19" w:rsidP="001F3FC1">
            <w:pPr>
              <w:rPr>
                <w:b/>
                <w:bCs/>
                <w:color w:val="000000"/>
              </w:rPr>
            </w:pPr>
            <w:r w:rsidRPr="001F3FC1">
              <w:rPr>
                <w:b/>
                <w:bCs/>
                <w:color w:val="000000"/>
              </w:rPr>
              <w:t>ReplacedItem/</w:t>
            </w:r>
          </w:p>
          <w:p w14:paraId="1A560E32"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26B4278" w14:textId="77777777" w:rsidR="00604E19" w:rsidRPr="001F3FC1" w:rsidRDefault="00604E19" w:rsidP="001F3FC1">
            <w:pPr>
              <w:rPr>
                <w:color w:val="000000"/>
              </w:rPr>
            </w:pPr>
            <w:r w:rsidRPr="001F3FC1">
              <w:rPr>
                <w:color w:val="000000"/>
              </w:rPr>
              <w:t>Catalogue/cac:CatalogueLine/cac:ReplacedRelatedItem/cbc:ID</w:t>
            </w:r>
          </w:p>
        </w:tc>
      </w:tr>
      <w:tr w:rsidR="00604E19" w:rsidRPr="00D14394" w14:paraId="687DFF7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E555642" w14:textId="77777777" w:rsidR="00604E19" w:rsidRPr="001F3FC1" w:rsidRDefault="00604E19" w:rsidP="001F3FC1">
            <w:pPr>
              <w:rPr>
                <w:b/>
                <w:bCs/>
                <w:color w:val="000000"/>
              </w:rPr>
            </w:pPr>
            <w:r w:rsidRPr="001F3FC1">
              <w:rPr>
                <w:b/>
                <w:bCs/>
                <w:color w:val="000000"/>
              </w:rPr>
              <w:t>ReplacedItem/</w:t>
            </w:r>
          </w:p>
          <w:p w14:paraId="3ADB03AF"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F292504" w14:textId="77777777" w:rsidR="00604E19" w:rsidRPr="001F3FC1" w:rsidRDefault="00604E19" w:rsidP="001F3FC1">
            <w:pPr>
              <w:rPr>
                <w:color w:val="000000"/>
              </w:rPr>
            </w:pPr>
            <w:r w:rsidRPr="001F3FC1">
              <w:rPr>
                <w:color w:val="000000"/>
              </w:rPr>
              <w:t>Catalogue/cac:CatalogueLine/cac:ReplacedRelatedItem/cbc:Quantity</w:t>
            </w:r>
          </w:p>
        </w:tc>
      </w:tr>
      <w:tr w:rsidR="00604E19" w:rsidRPr="0087107C" w14:paraId="397FE05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4BF541F" w14:textId="77777777" w:rsidR="00604E19" w:rsidRPr="001F3FC1" w:rsidRDefault="00604E19" w:rsidP="001F3FC1">
            <w:pPr>
              <w:rPr>
                <w:b/>
                <w:bCs/>
                <w:color w:val="000000"/>
              </w:rPr>
            </w:pPr>
            <w:r w:rsidRPr="001F3FC1">
              <w:rPr>
                <w:b/>
                <w:bCs/>
                <w:color w:val="000000"/>
              </w:rPr>
              <w:t>ItemPackaging/</w:t>
            </w:r>
          </w:p>
          <w:p w14:paraId="7B0B10CF" w14:textId="77777777" w:rsidR="00604E19" w:rsidRPr="001F3FC1" w:rsidRDefault="00604E19" w:rsidP="001F3FC1">
            <w:pPr>
              <w:rPr>
                <w:b/>
                <w:bCs/>
                <w:color w:val="000000"/>
              </w:rPr>
            </w:pPr>
            <w:r w:rsidRPr="001F3FC1">
              <w:rPr>
                <w:b/>
                <w:bCs/>
                <w:color w:val="000000"/>
              </w:rPr>
              <w:t>Packed units</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290D673" w14:textId="77777777" w:rsidR="00604E19" w:rsidRPr="001F3FC1" w:rsidRDefault="00604E19" w:rsidP="001F3FC1">
            <w:pPr>
              <w:rPr>
                <w:color w:val="000000"/>
              </w:rPr>
            </w:pPr>
            <w:r w:rsidRPr="001F3FC1">
              <w:rPr>
                <w:color w:val="000000"/>
              </w:rPr>
              <w:t>Catalogue/cac:CatalogueLine/cac:ComponentRelatedItem/cbc:Quantity/@unitCode</w:t>
            </w:r>
          </w:p>
        </w:tc>
      </w:tr>
      <w:tr w:rsidR="00604E19" w:rsidRPr="00D0535F" w14:paraId="06082BBF"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9CED028" w14:textId="77777777" w:rsidR="00604E19" w:rsidRPr="001F3FC1" w:rsidRDefault="00604E19" w:rsidP="001F3FC1">
            <w:pPr>
              <w:rPr>
                <w:b/>
                <w:bCs/>
                <w:color w:val="000000"/>
              </w:rPr>
            </w:pPr>
            <w:r w:rsidRPr="001F3FC1">
              <w:rPr>
                <w:b/>
                <w:bCs/>
                <w:color w:val="000000"/>
              </w:rPr>
              <w:t>ItemPackaging/</w:t>
            </w:r>
          </w:p>
          <w:p w14:paraId="0E148B37" w14:textId="77777777" w:rsidR="00604E19" w:rsidRPr="001F3FC1" w:rsidRDefault="00604E19" w:rsidP="001F3FC1">
            <w:pPr>
              <w:rPr>
                <w:b/>
                <w:bCs/>
                <w:color w:val="000000"/>
              </w:rPr>
            </w:pPr>
            <w:r w:rsidRPr="001F3FC1">
              <w:rPr>
                <w:b/>
                <w:bCs/>
                <w:color w:val="000000"/>
              </w:rPr>
              <w:t>Packed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52D7A0C" w14:textId="77777777" w:rsidR="00604E19" w:rsidRPr="001F3FC1" w:rsidRDefault="00604E19" w:rsidP="001F3FC1">
            <w:pPr>
              <w:rPr>
                <w:color w:val="000000"/>
              </w:rPr>
            </w:pPr>
            <w:r w:rsidRPr="001F3FC1">
              <w:rPr>
                <w:color w:val="000000"/>
              </w:rPr>
              <w:t>Catalogue/cac:CatalogueLine/cac:Item/cbc:PackQuantity and</w:t>
            </w:r>
          </w:p>
          <w:p w14:paraId="7CAFF99E" w14:textId="77777777" w:rsidR="00604E19" w:rsidRPr="001F3FC1" w:rsidRDefault="00604E19" w:rsidP="001F3FC1">
            <w:pPr>
              <w:rPr>
                <w:color w:val="000000"/>
              </w:rPr>
            </w:pPr>
            <w:r w:rsidRPr="001F3FC1">
              <w:rPr>
                <w:color w:val="000000"/>
              </w:rPr>
              <w:t>Catalogue/cac:CatalogueLine/cac:ComponentRelatedItem/cbc:Quantity</w:t>
            </w:r>
          </w:p>
        </w:tc>
      </w:tr>
      <w:tr w:rsidR="00604E19" w:rsidRPr="00D0535F" w14:paraId="0CF0DB3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282EFEB" w14:textId="77777777" w:rsidR="00604E19" w:rsidRPr="001F3FC1" w:rsidRDefault="00604E19" w:rsidP="001F3FC1">
            <w:pPr>
              <w:rPr>
                <w:b/>
                <w:bCs/>
                <w:color w:val="000000"/>
              </w:rPr>
            </w:pPr>
            <w:r w:rsidRPr="001F3FC1">
              <w:rPr>
                <w:b/>
                <w:bCs/>
                <w:color w:val="000000"/>
              </w:rPr>
              <w:t>Consumable uni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43AC051" w14:textId="77777777"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unitCode</w:t>
            </w:r>
          </w:p>
        </w:tc>
      </w:tr>
      <w:tr w:rsidR="00604E19" w:rsidRPr="00D14394" w14:paraId="3F785B78"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F178EA7" w14:textId="77777777" w:rsidR="00604E19" w:rsidRPr="001F3FC1" w:rsidRDefault="00604E19" w:rsidP="001F3FC1">
            <w:pPr>
              <w:rPr>
                <w:b/>
                <w:bCs/>
                <w:color w:val="000000"/>
              </w:rPr>
            </w:pPr>
            <w:r w:rsidRPr="001F3FC1">
              <w:rPr>
                <w:b/>
                <w:bCs/>
                <w:color w:val="000000"/>
              </w:rPr>
              <w:t>Consumable unit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5C847D4" w14:textId="77777777"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w:t>
            </w:r>
          </w:p>
        </w:tc>
      </w:tr>
      <w:tr w:rsidR="00604E19" w:rsidRPr="00B72125" w14:paraId="1C7850A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759E111" w14:textId="77777777" w:rsidR="00604E19" w:rsidRPr="001F3FC1" w:rsidRDefault="00604E19" w:rsidP="001F3FC1">
            <w:pPr>
              <w:rPr>
                <w:b/>
                <w:bCs/>
              </w:rPr>
            </w:pPr>
            <w:r w:rsidRPr="001F3FC1">
              <w:rPr>
                <w:b/>
                <w:bCs/>
              </w:rPr>
              <w:t>Packaging level</w:t>
            </w:r>
          </w:p>
          <w:p w14:paraId="1E1BEDD1" w14:textId="77777777" w:rsidR="00604E19" w:rsidRPr="001F3FC1" w:rsidRDefault="00604E19" w:rsidP="001F3FC1">
            <w:pPr>
              <w:rPr>
                <w:b/>
                <w:bCs/>
                <w:color w:val="000000"/>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07F3DF3" w14:textId="77777777" w:rsidR="00604E19" w:rsidRPr="001F3FC1" w:rsidRDefault="00604E19" w:rsidP="001F3FC1">
            <w:pPr>
              <w:rPr>
                <w:color w:val="000000"/>
              </w:rPr>
            </w:pPr>
            <w:r w:rsidRPr="001F3FC1">
              <w:rPr>
                <w:color w:val="000000"/>
              </w:rPr>
              <w:t>Catalogue/cac:CatalogueLine/cbc:PackLevelCode</w:t>
            </w:r>
          </w:p>
        </w:tc>
      </w:tr>
      <w:tr w:rsidR="00604E19" w:rsidRPr="00B72125" w14:paraId="6C39C02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EBA9AB7" w14:textId="77777777" w:rsidR="00604E19" w:rsidRPr="001F3FC1" w:rsidRDefault="00604E19" w:rsidP="001F3FC1">
            <w:pPr>
              <w:rPr>
                <w:b/>
                <w:bCs/>
              </w:rPr>
            </w:pPr>
            <w:r w:rsidRPr="001F3FC1">
              <w:rPr>
                <w:b/>
                <w:bCs/>
              </w:rPr>
              <w:t>H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7CE30F9"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3209B56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E8CC5F8" w14:textId="77777777" w:rsidR="00604E19" w:rsidRPr="001F3FC1" w:rsidRDefault="00604E19" w:rsidP="001F3FC1">
            <w:pPr>
              <w:rPr>
                <w:b/>
                <w:bCs/>
              </w:rPr>
            </w:pPr>
            <w:r w:rsidRPr="001F3FC1">
              <w:rPr>
                <w:b/>
                <w:bCs/>
              </w:rPr>
              <w:t>Leng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993B167"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086F792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981FDED" w14:textId="77777777" w:rsidR="00604E19" w:rsidRPr="001F3FC1" w:rsidRDefault="00604E19" w:rsidP="001F3FC1">
            <w:pPr>
              <w:rPr>
                <w:b/>
                <w:bCs/>
              </w:rPr>
            </w:pPr>
            <w:r w:rsidRPr="001F3FC1">
              <w:rPr>
                <w:b/>
                <w:bCs/>
              </w:rPr>
              <w:t>Wid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AF73315"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4B40D7D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786D249" w14:textId="77777777" w:rsidR="00604E19" w:rsidRPr="001F3FC1" w:rsidRDefault="00604E19" w:rsidP="001F3FC1">
            <w:pPr>
              <w:rPr>
                <w:b/>
                <w:bCs/>
              </w:rPr>
            </w:pPr>
            <w:r w:rsidRPr="001F3FC1">
              <w:rPr>
                <w:b/>
                <w:bCs/>
              </w:rPr>
              <w:t>W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A3E188E"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03E30E7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1A59EFD" w14:textId="77777777" w:rsidR="00604E19" w:rsidRPr="001F3FC1" w:rsidRDefault="00604E19" w:rsidP="001F3FC1">
            <w:pPr>
              <w:rPr>
                <w:b/>
                <w:bCs/>
              </w:rPr>
            </w:pPr>
            <w:r w:rsidRPr="001F3FC1">
              <w:rPr>
                <w:b/>
                <w:bCs/>
              </w:rPr>
              <w:t>Min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9D10CC1" w14:textId="77777777" w:rsidR="00604E19" w:rsidRPr="001F3FC1" w:rsidRDefault="00604E19" w:rsidP="001F3FC1">
            <w:pPr>
              <w:rPr>
                <w:color w:val="000000"/>
              </w:rPr>
            </w:pPr>
            <w:r w:rsidRPr="001F3FC1">
              <w:rPr>
                <w:color w:val="000000"/>
              </w:rPr>
              <w:t>Catalogue/cac:CatalogueLine/cac:Item/cac:Dimension/cbc:</w:t>
            </w:r>
            <w:r w:rsidR="004055E1">
              <w:rPr>
                <w:color w:val="000000"/>
              </w:rPr>
              <w:t>Minimum</w:t>
            </w:r>
            <w:r w:rsidRPr="001F3FC1">
              <w:rPr>
                <w:color w:val="000000"/>
              </w:rPr>
              <w:t>Measure</w:t>
            </w:r>
          </w:p>
        </w:tc>
      </w:tr>
      <w:tr w:rsidR="00604E19" w:rsidRPr="00B72125" w14:paraId="6EBE10A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8AF00F0" w14:textId="77777777" w:rsidR="00604E19" w:rsidRPr="001F3FC1" w:rsidRDefault="00604E19" w:rsidP="001F3FC1">
            <w:pPr>
              <w:rPr>
                <w:b/>
                <w:bCs/>
              </w:rPr>
            </w:pPr>
            <w:r w:rsidRPr="001F3FC1">
              <w:rPr>
                <w:b/>
                <w:bCs/>
              </w:rPr>
              <w:t>Max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CC3CDE2" w14:textId="77777777" w:rsidR="00604E19" w:rsidRPr="001F3FC1" w:rsidRDefault="00604E19" w:rsidP="001F3FC1">
            <w:pPr>
              <w:rPr>
                <w:color w:val="000000"/>
              </w:rPr>
            </w:pPr>
            <w:r w:rsidRPr="001F3FC1">
              <w:rPr>
                <w:color w:val="000000"/>
              </w:rPr>
              <w:t>Catalogue/cac:CatalogueLine/cac:Item/cac:Dimension/cbc:</w:t>
            </w:r>
            <w:r w:rsidR="004055E1">
              <w:rPr>
                <w:color w:val="000000"/>
              </w:rPr>
              <w:t>Maximum</w:t>
            </w:r>
            <w:r w:rsidRPr="001F3FC1">
              <w:rPr>
                <w:color w:val="000000"/>
              </w:rPr>
              <w:t>Measure</w:t>
            </w:r>
          </w:p>
        </w:tc>
      </w:tr>
    </w:tbl>
    <w:p w14:paraId="0C9176F7" w14:textId="77777777" w:rsidR="00604E19" w:rsidRPr="00604E19" w:rsidRDefault="00604E19" w:rsidP="001C24E1"/>
    <w:p w14:paraId="438DA04C" w14:textId="77777777" w:rsidR="00C71C31" w:rsidRDefault="00C71C31" w:rsidP="008B1BE2">
      <w:pPr>
        <w:pStyle w:val="Overskrift2"/>
      </w:pPr>
      <w:bookmarkStart w:id="90" w:name="_Toc355097376"/>
      <w:bookmarkStart w:id="91" w:name="_Toc355700116"/>
      <w:bookmarkStart w:id="92" w:name="_Toc355700238"/>
      <w:bookmarkStart w:id="93" w:name="_Toc356471706"/>
      <w:bookmarkStart w:id="94" w:name="_Toc359392858"/>
      <w:bookmarkStart w:id="95" w:name="_Toc359927498"/>
      <w:bookmarkStart w:id="96" w:name="_Toc380473107"/>
      <w:r>
        <w:t>Features removed</w:t>
      </w:r>
      <w:bookmarkEnd w:id="90"/>
      <w:bookmarkEnd w:id="91"/>
      <w:bookmarkEnd w:id="92"/>
      <w:bookmarkEnd w:id="93"/>
      <w:bookmarkEnd w:id="94"/>
      <w:bookmarkEnd w:id="95"/>
      <w:bookmarkEnd w:id="96"/>
    </w:p>
    <w:tbl>
      <w:tblPr>
        <w:tblW w:w="10598"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3085"/>
        <w:gridCol w:w="7513"/>
      </w:tblGrid>
      <w:tr w:rsidR="001C24E1" w:rsidRPr="00E1386C" w14:paraId="234FEBA6" w14:textId="77777777" w:rsidTr="007A2E73">
        <w:trPr>
          <w:tblHeader/>
        </w:trPr>
        <w:tc>
          <w:tcPr>
            <w:tcW w:w="3085" w:type="dxa"/>
            <w:tcBorders>
              <w:bottom w:val="single" w:sz="4" w:space="0" w:color="auto"/>
            </w:tcBorders>
            <w:shd w:val="clear" w:color="auto" w:fill="000000"/>
          </w:tcPr>
          <w:p w14:paraId="2B4B50C9" w14:textId="77777777" w:rsidR="001C24E1" w:rsidRPr="001F3FC1" w:rsidRDefault="001C24E1" w:rsidP="001F3FC1">
            <w:pPr>
              <w:rPr>
                <w:b/>
                <w:bCs/>
                <w:color w:val="FFFFFF"/>
                <w:lang w:val="en-GB"/>
              </w:rPr>
            </w:pPr>
            <w:r w:rsidRPr="001F3FC1">
              <w:rPr>
                <w:b/>
                <w:bCs/>
                <w:color w:val="FFFFFF"/>
                <w:lang w:val="en-GB"/>
              </w:rPr>
              <w:t>Business term</w:t>
            </w:r>
          </w:p>
        </w:tc>
        <w:tc>
          <w:tcPr>
            <w:tcW w:w="7513" w:type="dxa"/>
            <w:tcBorders>
              <w:bottom w:val="single" w:sz="4" w:space="0" w:color="auto"/>
            </w:tcBorders>
            <w:shd w:val="clear" w:color="auto" w:fill="000000"/>
          </w:tcPr>
          <w:p w14:paraId="03670C4F" w14:textId="77777777" w:rsidR="001C24E1" w:rsidRPr="001F3FC1" w:rsidRDefault="001C24E1" w:rsidP="001F3FC1">
            <w:pPr>
              <w:rPr>
                <w:b/>
                <w:bCs/>
                <w:color w:val="FFFFFF"/>
                <w:lang w:val="en-GB"/>
              </w:rPr>
            </w:pPr>
          </w:p>
        </w:tc>
      </w:tr>
      <w:tr w:rsidR="001C24E1" w:rsidRPr="00D42F67" w14:paraId="3669C148"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4C0FF494" w14:textId="77777777" w:rsidR="001C24E1" w:rsidRPr="001F3FC1" w:rsidRDefault="001C24E1" w:rsidP="001F3FC1">
            <w:pPr>
              <w:rPr>
                <w:b/>
                <w:bCs/>
                <w:lang w:val="en-GB"/>
              </w:rPr>
            </w:pPr>
            <w:r w:rsidRPr="001F3FC1">
              <w:rPr>
                <w:b/>
                <w:bCs/>
                <w:lang w:val="en-GB"/>
              </w:rPr>
              <w:t>Building Number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1B26B13A" w14:textId="77777777" w:rsidR="001C24E1" w:rsidRPr="001F3FC1" w:rsidRDefault="007A2E73" w:rsidP="007A2E73">
            <w:pPr>
              <w:rPr>
                <w:lang w:val="en-GB"/>
              </w:rPr>
            </w:pPr>
            <w:r>
              <w:rPr>
                <w:lang w:val="en-GB"/>
              </w:rPr>
              <w:t>General decision for all BIS documents</w:t>
            </w:r>
          </w:p>
        </w:tc>
      </w:tr>
      <w:tr w:rsidR="007A2E73" w:rsidRPr="00B72125" w14:paraId="13F0DDEB"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1228BE60" w14:textId="77777777" w:rsidR="007A2E73" w:rsidRPr="001F3FC1" w:rsidRDefault="007A2E73" w:rsidP="001F3FC1">
            <w:pPr>
              <w:rPr>
                <w:b/>
                <w:bCs/>
                <w:lang w:val="en-GB"/>
              </w:rPr>
            </w:pPr>
            <w:r w:rsidRPr="001F3FC1">
              <w:rPr>
                <w:b/>
                <w:bCs/>
                <w:lang w:val="en-GB"/>
              </w:rPr>
              <w:t>Postbox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401C2CD6" w14:textId="77777777" w:rsidR="007A2E73" w:rsidRPr="001F3FC1" w:rsidRDefault="007A2E73" w:rsidP="008D23DA">
            <w:pPr>
              <w:rPr>
                <w:lang w:val="en-GB"/>
              </w:rPr>
            </w:pPr>
            <w:r>
              <w:rPr>
                <w:lang w:val="en-GB"/>
              </w:rPr>
              <w:t>General decision for all BIS documents</w:t>
            </w:r>
          </w:p>
        </w:tc>
      </w:tr>
      <w:tr w:rsidR="007A2E73" w:rsidRPr="00B72125" w14:paraId="2128BF5B"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1A7E417D" w14:textId="77777777" w:rsidR="007A2E73" w:rsidRPr="001F3FC1" w:rsidRDefault="007A2E73" w:rsidP="001F3FC1">
            <w:pPr>
              <w:rPr>
                <w:b/>
                <w:bCs/>
                <w:lang w:val="en-GB"/>
              </w:rPr>
            </w:pPr>
            <w:r w:rsidRPr="001F3FC1">
              <w:rPr>
                <w:b/>
                <w:bCs/>
                <w:lang w:val="en-GB"/>
              </w:rPr>
              <w:t>Department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78A305F7" w14:textId="77777777" w:rsidR="007A2E73" w:rsidRPr="001F3FC1" w:rsidRDefault="007A2E73" w:rsidP="008D23DA">
            <w:pPr>
              <w:rPr>
                <w:lang w:val="en-GB"/>
              </w:rPr>
            </w:pPr>
            <w:r>
              <w:rPr>
                <w:lang w:val="en-GB"/>
              </w:rPr>
              <w:t>General decision for all BIS documents</w:t>
            </w:r>
          </w:p>
        </w:tc>
      </w:tr>
      <w:tr w:rsidR="007A2E73" w:rsidRPr="006F0185" w14:paraId="2C1054D4"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3341CBD1" w14:textId="77777777" w:rsidR="007A2E73" w:rsidRPr="001F3FC1" w:rsidRDefault="007A2E73" w:rsidP="001F3FC1">
            <w:pPr>
              <w:rPr>
                <w:b/>
                <w:bCs/>
                <w:lang w:val="en-GB"/>
              </w:rPr>
            </w:pPr>
            <w:r w:rsidRPr="001F3FC1">
              <w:rPr>
                <w:b/>
                <w:bCs/>
                <w:lang w:val="en-GB"/>
              </w:rPr>
              <w:t>PartyTaxScheme/</w:t>
            </w:r>
          </w:p>
          <w:p w14:paraId="7E34EEE2" w14:textId="77777777" w:rsidR="007A2E73" w:rsidRPr="001F3FC1" w:rsidRDefault="007A2E73" w:rsidP="001F3FC1">
            <w:pPr>
              <w:rPr>
                <w:b/>
                <w:bCs/>
                <w:lang w:val="en-GB"/>
              </w:rPr>
            </w:pPr>
            <w:r w:rsidRPr="001F3FC1">
              <w:rPr>
                <w:b/>
                <w:bCs/>
                <w:lang w:val="en-GB"/>
              </w:rPr>
              <w:t>CompanyIdentif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4FBD4BC3" w14:textId="77777777" w:rsidR="007A2E73" w:rsidRPr="001F3FC1" w:rsidRDefault="007A2E73" w:rsidP="008D23DA">
            <w:pPr>
              <w:rPr>
                <w:lang w:val="en-GB"/>
              </w:rPr>
            </w:pPr>
            <w:r>
              <w:rPr>
                <w:lang w:val="en-GB"/>
              </w:rPr>
              <w:t>General decision for all BIS documents</w:t>
            </w:r>
          </w:p>
        </w:tc>
      </w:tr>
    </w:tbl>
    <w:p w14:paraId="09930C74" w14:textId="77777777" w:rsidR="00C71C31" w:rsidRPr="007A2E73" w:rsidRDefault="00C71C31" w:rsidP="00C71C31">
      <w:pPr>
        <w:rPr>
          <w:lang w:val="en-GB"/>
        </w:rPr>
      </w:pPr>
    </w:p>
    <w:p w14:paraId="695183E6" w14:textId="77777777" w:rsidR="00C71C31" w:rsidRDefault="001C24E1" w:rsidP="008B1BE2">
      <w:pPr>
        <w:pStyle w:val="Overskrift2"/>
      </w:pPr>
      <w:bookmarkStart w:id="97" w:name="_Toc380473108"/>
      <w:r>
        <w:t>Differences in representation</w:t>
      </w:r>
      <w:bookmarkEnd w:id="97"/>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8222"/>
      </w:tblGrid>
      <w:tr w:rsidR="001C24E1" w:rsidRPr="00E1386C" w14:paraId="377E553D" w14:textId="77777777" w:rsidTr="00B0081B">
        <w:trPr>
          <w:tblHeader/>
        </w:trPr>
        <w:tc>
          <w:tcPr>
            <w:tcW w:w="2376" w:type="dxa"/>
            <w:tcBorders>
              <w:bottom w:val="single" w:sz="4" w:space="0" w:color="auto"/>
            </w:tcBorders>
            <w:shd w:val="clear" w:color="auto" w:fill="000000"/>
          </w:tcPr>
          <w:p w14:paraId="773DEC83" w14:textId="77777777" w:rsidR="001C24E1" w:rsidRPr="001F3FC1" w:rsidRDefault="001C24E1" w:rsidP="001F3FC1">
            <w:pPr>
              <w:rPr>
                <w:b/>
                <w:bCs/>
                <w:color w:val="FFFFFF"/>
                <w:lang w:val="en-GB"/>
              </w:rPr>
            </w:pPr>
            <w:bookmarkStart w:id="98" w:name="_Toc355097378"/>
            <w:bookmarkStart w:id="99" w:name="_Toc355700118"/>
            <w:bookmarkStart w:id="100" w:name="_Toc355700240"/>
            <w:bookmarkStart w:id="101" w:name="_Toc356471708"/>
            <w:bookmarkStart w:id="102" w:name="_Toc359392860"/>
            <w:bookmarkStart w:id="103" w:name="_Toc359927500"/>
            <w:r w:rsidRPr="001F3FC1">
              <w:rPr>
                <w:b/>
                <w:bCs/>
                <w:color w:val="FFFFFF"/>
                <w:lang w:val="en-GB"/>
              </w:rPr>
              <w:t>Business term</w:t>
            </w:r>
          </w:p>
        </w:tc>
        <w:tc>
          <w:tcPr>
            <w:tcW w:w="8222" w:type="dxa"/>
            <w:tcBorders>
              <w:bottom w:val="single" w:sz="4" w:space="0" w:color="auto"/>
            </w:tcBorders>
            <w:shd w:val="clear" w:color="auto" w:fill="000000"/>
          </w:tcPr>
          <w:p w14:paraId="1DA75541" w14:textId="77777777" w:rsidR="001C24E1" w:rsidRPr="001F3FC1" w:rsidRDefault="001C24E1" w:rsidP="001F3FC1">
            <w:pPr>
              <w:rPr>
                <w:b/>
                <w:bCs/>
                <w:color w:val="FFFFFF"/>
                <w:lang w:val="en-GB"/>
              </w:rPr>
            </w:pPr>
          </w:p>
        </w:tc>
      </w:tr>
      <w:tr w:rsidR="001C24E1" w:rsidRPr="00D14394" w14:paraId="4E3FEA1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498C899" w14:textId="77777777" w:rsidR="001C24E1" w:rsidRPr="001F3FC1" w:rsidRDefault="001C24E1" w:rsidP="001F3FC1">
            <w:pPr>
              <w:rPr>
                <w:b/>
                <w:bCs/>
                <w:lang w:val="en-GB"/>
              </w:rPr>
            </w:pPr>
            <w:r w:rsidRPr="001F3FC1">
              <w:rPr>
                <w:b/>
                <w:bCs/>
                <w:lang w:val="en-GB"/>
              </w:rPr>
              <w:t>Tax Scheme ID</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74545B56" w14:textId="77777777" w:rsidR="001C24E1" w:rsidRPr="001F3FC1" w:rsidRDefault="001C24E1" w:rsidP="001F3FC1">
            <w:pPr>
              <w:rPr>
                <w:lang w:val="en-GB"/>
              </w:rPr>
            </w:pPr>
            <w:r w:rsidRPr="001F3FC1">
              <w:rPr>
                <w:lang w:val="en-GB"/>
              </w:rPr>
              <w:t>BII2 does not allow for en explicit specification of Tax Scheme ID = VAT as VAT is assumed to be the only tax scheme specified.</w:t>
            </w:r>
          </w:p>
          <w:p w14:paraId="6340F690" w14:textId="77777777" w:rsidR="001C24E1" w:rsidRPr="001F3FC1" w:rsidRDefault="001C24E1" w:rsidP="001F3FC1">
            <w:pPr>
              <w:rPr>
                <w:lang w:val="en-GB"/>
              </w:rPr>
            </w:pPr>
            <w:r w:rsidRPr="001F3FC1">
              <w:rPr>
                <w:lang w:val="en-GB"/>
              </w:rPr>
              <w:t xml:space="preserve">In the current PEPPOL BIS this is expected to be explicitly stated although the same restriction applies. </w:t>
            </w:r>
          </w:p>
        </w:tc>
      </w:tr>
      <w:tr w:rsidR="001C24E1" w:rsidRPr="00D14394" w14:paraId="744D0177"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505921D" w14:textId="77777777" w:rsidR="001C24E1" w:rsidRPr="001F3FC1" w:rsidRDefault="001C24E1" w:rsidP="001F3FC1">
            <w:pPr>
              <w:rPr>
                <w:b/>
                <w:bCs/>
                <w:lang w:val="en-GB"/>
              </w:rPr>
            </w:pPr>
            <w:r w:rsidRPr="001F3FC1">
              <w:rPr>
                <w:b/>
                <w:bCs/>
                <w:lang w:val="en-GB"/>
              </w:rPr>
              <w:t xml:space="preserve">Contact person for Supplier and Customer </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1C316C3" w14:textId="77777777" w:rsidR="001C24E1" w:rsidRPr="001F3FC1" w:rsidRDefault="001C24E1" w:rsidP="001F3FC1">
            <w:pPr>
              <w:rPr>
                <w:lang w:val="en-GB"/>
              </w:rPr>
            </w:pPr>
            <w:r w:rsidRPr="001F3FC1">
              <w:rPr>
                <w:lang w:val="en-GB"/>
              </w:rPr>
              <w:t xml:space="preserve">BII2 only allow for the specification of Contact Person Name and not different elements for First name, Middle name and Family name. </w:t>
            </w:r>
          </w:p>
        </w:tc>
      </w:tr>
      <w:tr w:rsidR="001C24E1" w:rsidRPr="001F3FC1" w14:paraId="1A9FC5B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93E2F23" w14:textId="77777777" w:rsidR="001C24E1" w:rsidRPr="001F3FC1" w:rsidRDefault="001C24E1" w:rsidP="001F3FC1">
            <w:pPr>
              <w:rPr>
                <w:b/>
                <w:bCs/>
                <w:lang w:val="en-GB"/>
              </w:rPr>
            </w:pPr>
            <w:r w:rsidRPr="001F3FC1">
              <w:rPr>
                <w:b/>
                <w:bCs/>
                <w:lang w:val="en-GB"/>
              </w:rPr>
              <w:t>Item property type and value</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71A323C2" w14:textId="77777777" w:rsidR="001C24E1" w:rsidRPr="001F3FC1" w:rsidRDefault="001C24E1" w:rsidP="001F3FC1">
            <w:pPr>
              <w:rPr>
                <w:lang w:val="en-GB"/>
              </w:rPr>
            </w:pPr>
            <w:r w:rsidRPr="001F3FC1">
              <w:rPr>
                <w:lang w:val="en-GB"/>
              </w:rPr>
              <w:t>This specific field is not recognized in the BII2 requirement model as it does not assume any given syntax implementation.</w:t>
            </w:r>
          </w:p>
        </w:tc>
      </w:tr>
      <w:tr w:rsidR="001C24E1" w:rsidRPr="00B72125" w14:paraId="4106552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E7090E2" w14:textId="77777777" w:rsidR="001C24E1" w:rsidRPr="001F3FC1" w:rsidRDefault="001C24E1" w:rsidP="001F3FC1">
            <w:pPr>
              <w:rPr>
                <w:b/>
                <w:bCs/>
                <w:lang w:val="en-GB"/>
              </w:rPr>
            </w:pPr>
            <w:r w:rsidRPr="001F3FC1">
              <w:rPr>
                <w:b/>
                <w:bCs/>
                <w:lang w:val="en-GB"/>
              </w:rPr>
              <w:t>Item expiry date</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3F733007" w14:textId="77777777" w:rsidR="001C24E1" w:rsidRPr="001F3FC1" w:rsidRDefault="001C24E1" w:rsidP="001F3FC1">
            <w:pPr>
              <w:rPr>
                <w:lang w:val="en-GB"/>
              </w:rPr>
            </w:pPr>
            <w:r w:rsidRPr="001F3FC1">
              <w:rPr>
                <w:lang w:val="en-GB"/>
              </w:rPr>
              <w:t>Moved from “ItemInstance/LotIdentification” to “AdditionalItemProperty”</w:t>
            </w:r>
          </w:p>
        </w:tc>
      </w:tr>
      <w:bookmarkEnd w:id="98"/>
      <w:bookmarkEnd w:id="99"/>
      <w:bookmarkEnd w:id="100"/>
      <w:bookmarkEnd w:id="101"/>
      <w:bookmarkEnd w:id="102"/>
      <w:bookmarkEnd w:id="103"/>
    </w:tbl>
    <w:p w14:paraId="2AFEC158" w14:textId="77777777" w:rsidR="00041295" w:rsidRDefault="00041295" w:rsidP="00041295"/>
    <w:p w14:paraId="0A4C1B92" w14:textId="77777777" w:rsidR="001C24E1" w:rsidRDefault="007A2E73" w:rsidP="008B1BE2">
      <w:pPr>
        <w:pStyle w:val="Overskrift2"/>
      </w:pPr>
      <w:bookmarkStart w:id="104" w:name="_Toc380473109"/>
      <w:r>
        <w:t>Features added as e</w:t>
      </w:r>
      <w:r w:rsidR="00274711">
        <w:t>xtensions</w:t>
      </w:r>
      <w:r w:rsidR="00A24805">
        <w:t xml:space="preserve"> or </w:t>
      </w:r>
      <w:r>
        <w:t>changes</w:t>
      </w:r>
      <w:r w:rsidR="00274711">
        <w:t xml:space="preserve"> to BII</w:t>
      </w:r>
      <w:r w:rsidR="001C24E1">
        <w:t>2</w:t>
      </w:r>
      <w:bookmarkEnd w:id="104"/>
    </w:p>
    <w:p w14:paraId="24CA7846" w14:textId="77777777" w:rsidR="00484D6C" w:rsidRDefault="00484D6C" w:rsidP="00484D6C">
      <w:pPr>
        <w:rPr>
          <w:lang w:val="en-GB"/>
        </w:rPr>
      </w:pPr>
      <w:r>
        <w:rPr>
          <w:lang w:val="en-GB"/>
        </w:rPr>
        <w:t>Restrictions made in form of new business rules are not listed in this section, for these we refer to chapter 7 and the Conformance statement document.</w:t>
      </w:r>
      <w:r w:rsidR="000074EF">
        <w:rPr>
          <w:lang w:val="en-GB"/>
        </w:rPr>
        <w:t xml:space="preserve">  De</w:t>
      </w:r>
      <w:r w:rsidR="00C9166C">
        <w:rPr>
          <w:lang w:val="en-GB"/>
        </w:rPr>
        <w:t>scription</w:t>
      </w:r>
      <w:r w:rsidR="000074EF">
        <w:rPr>
          <w:lang w:val="en-GB"/>
        </w:rPr>
        <w:t>s</w:t>
      </w:r>
      <w:r w:rsidR="00C9166C">
        <w:rPr>
          <w:lang w:val="en-GB"/>
        </w:rPr>
        <w:t xml:space="preserve"> of the new requirements are found in chapter 5.3. </w:t>
      </w:r>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1560"/>
        <w:gridCol w:w="6662"/>
      </w:tblGrid>
      <w:tr w:rsidR="007A2E73" w:rsidRPr="00E1386C" w14:paraId="5622B2AD" w14:textId="77777777" w:rsidTr="00B0081B">
        <w:trPr>
          <w:trHeight w:val="347"/>
          <w:tblHeader/>
        </w:trPr>
        <w:tc>
          <w:tcPr>
            <w:tcW w:w="2376" w:type="dxa"/>
            <w:tcBorders>
              <w:bottom w:val="single" w:sz="4" w:space="0" w:color="auto"/>
            </w:tcBorders>
            <w:shd w:val="clear" w:color="auto" w:fill="000000"/>
          </w:tcPr>
          <w:p w14:paraId="0674CCCE" w14:textId="77777777" w:rsidR="007A2E73" w:rsidRPr="001F3FC1" w:rsidRDefault="007A2E73" w:rsidP="001F3FC1">
            <w:pPr>
              <w:rPr>
                <w:b/>
                <w:bCs/>
                <w:color w:val="FFFFFF"/>
                <w:lang w:val="en-GB"/>
              </w:rPr>
            </w:pPr>
            <w:bookmarkStart w:id="105" w:name="_Toc355097379"/>
            <w:bookmarkStart w:id="106" w:name="_Toc355700119"/>
            <w:bookmarkStart w:id="107" w:name="_Toc355700241"/>
            <w:bookmarkStart w:id="108" w:name="_Toc356471709"/>
            <w:r w:rsidRPr="001F3FC1">
              <w:rPr>
                <w:b/>
                <w:bCs/>
                <w:color w:val="FFFFFF"/>
                <w:lang w:val="en-GB"/>
              </w:rPr>
              <w:t>Business term</w:t>
            </w:r>
          </w:p>
        </w:tc>
        <w:tc>
          <w:tcPr>
            <w:tcW w:w="1560" w:type="dxa"/>
            <w:tcBorders>
              <w:bottom w:val="single" w:sz="4" w:space="0" w:color="auto"/>
            </w:tcBorders>
            <w:shd w:val="clear" w:color="auto" w:fill="000000"/>
          </w:tcPr>
          <w:p w14:paraId="49E1B73A" w14:textId="77777777" w:rsidR="007A2E73" w:rsidRPr="001F3FC1" w:rsidRDefault="007A2E73" w:rsidP="001F3FC1">
            <w:pPr>
              <w:rPr>
                <w:b/>
                <w:bCs/>
                <w:color w:val="FFFFFF"/>
                <w:lang w:val="en-GB"/>
              </w:rPr>
            </w:pPr>
            <w:r>
              <w:rPr>
                <w:b/>
                <w:bCs/>
                <w:color w:val="FFFFFF"/>
                <w:lang w:val="en-GB"/>
              </w:rPr>
              <w:t>Requested by</w:t>
            </w:r>
          </w:p>
        </w:tc>
        <w:tc>
          <w:tcPr>
            <w:tcW w:w="6662" w:type="dxa"/>
            <w:tcBorders>
              <w:bottom w:val="single" w:sz="4" w:space="0" w:color="auto"/>
            </w:tcBorders>
            <w:shd w:val="clear" w:color="auto" w:fill="000000"/>
          </w:tcPr>
          <w:p w14:paraId="733F1557" w14:textId="77777777" w:rsidR="007A2E73" w:rsidRPr="001F3FC1" w:rsidRDefault="007A2E73" w:rsidP="001F3FC1">
            <w:pPr>
              <w:rPr>
                <w:b/>
                <w:bCs/>
                <w:color w:val="FFFFFF"/>
                <w:lang w:val="en-GB"/>
              </w:rPr>
            </w:pPr>
            <w:r w:rsidRPr="001F3FC1">
              <w:rPr>
                <w:b/>
                <w:bCs/>
                <w:color w:val="FFFFFF"/>
                <w:lang w:val="en-GB"/>
              </w:rPr>
              <w:t>UBL binding</w:t>
            </w:r>
          </w:p>
        </w:tc>
      </w:tr>
      <w:tr w:rsidR="007A2E73" w:rsidRPr="001F3FC1" w14:paraId="46B36070"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C2D6B4C" w14:textId="77777777" w:rsidR="007A2E73" w:rsidRPr="001F3FC1" w:rsidRDefault="007A2E73" w:rsidP="001F3FC1">
            <w:pPr>
              <w:rPr>
                <w:b/>
                <w:bCs/>
                <w:color w:val="000000"/>
              </w:rPr>
            </w:pPr>
            <w:r w:rsidRPr="001F3FC1">
              <w:rPr>
                <w:b/>
                <w:bCs/>
                <w:color w:val="000000"/>
              </w:rPr>
              <w:t>Contracted item indicator</w:t>
            </w:r>
          </w:p>
        </w:tc>
        <w:tc>
          <w:tcPr>
            <w:tcW w:w="1560" w:type="dxa"/>
            <w:tcBorders>
              <w:top w:val="single" w:sz="4" w:space="0" w:color="auto"/>
              <w:left w:val="single" w:sz="4" w:space="0" w:color="auto"/>
              <w:bottom w:val="single" w:sz="4" w:space="0" w:color="auto"/>
              <w:right w:val="single" w:sz="4" w:space="0" w:color="auto"/>
            </w:tcBorders>
          </w:tcPr>
          <w:p w14:paraId="4579EAEC" w14:textId="77777777"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1362EEE" w14:textId="77777777" w:rsidR="007A2E73" w:rsidRPr="006B346E" w:rsidRDefault="007A2E73" w:rsidP="007A2E73">
            <w:pPr>
              <w:rPr>
                <w:lang w:val="fr-FR"/>
              </w:rPr>
            </w:pPr>
            <w:r w:rsidRPr="001F3FC1">
              <w:rPr>
                <w:lang w:val="fr-FR"/>
              </w:rPr>
              <w:t>Catalogue/cac:CatalogueLine/cac:Item/cac:TransactionConditions/</w:t>
            </w:r>
            <w:r>
              <w:rPr>
                <w:lang w:val="fr-FR"/>
              </w:rPr>
              <w:t xml:space="preserve"> </w:t>
            </w:r>
            <w:r w:rsidRPr="001F3FC1">
              <w:rPr>
                <w:lang w:val="fr-FR"/>
              </w:rPr>
              <w:t>cbc:ActionCode</w:t>
            </w:r>
            <w:r>
              <w:rPr>
                <w:lang w:val="fr-FR"/>
              </w:rPr>
              <w:t xml:space="preserve">. </w:t>
            </w:r>
            <w:r w:rsidRPr="00D35C7B">
              <w:rPr>
                <w:lang w:val="fr-FR"/>
              </w:rPr>
              <w:t>ActionCode="CT"</w:t>
            </w:r>
            <w:r>
              <w:rPr>
                <w:lang w:val="fr-FR"/>
              </w:rPr>
              <w:t xml:space="preserve"> </w:t>
            </w:r>
            <w:r w:rsidRPr="006B346E">
              <w:rPr>
                <w:bCs/>
                <w:color w:val="000000"/>
              </w:rPr>
              <w:t>Contracted item indicator</w:t>
            </w:r>
          </w:p>
        </w:tc>
      </w:tr>
      <w:tr w:rsidR="007A2E73" w:rsidRPr="00FB2D2E" w14:paraId="10C5619E"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A878BD1" w14:textId="77777777" w:rsidR="007A2E73" w:rsidRPr="00E227E1" w:rsidRDefault="007A2E73" w:rsidP="001F3FC1">
            <w:pPr>
              <w:rPr>
                <w:b/>
                <w:bCs/>
                <w:color w:val="FF0000"/>
              </w:rPr>
            </w:pPr>
            <w:r w:rsidRPr="00E227E1">
              <w:rPr>
                <w:b/>
                <w:bCs/>
              </w:rPr>
              <w:t>Contract subdivision</w:t>
            </w:r>
          </w:p>
        </w:tc>
        <w:tc>
          <w:tcPr>
            <w:tcW w:w="1560" w:type="dxa"/>
            <w:tcBorders>
              <w:top w:val="single" w:sz="4" w:space="0" w:color="auto"/>
              <w:left w:val="single" w:sz="4" w:space="0" w:color="auto"/>
              <w:bottom w:val="single" w:sz="4" w:space="0" w:color="auto"/>
              <w:right w:val="single" w:sz="4" w:space="0" w:color="auto"/>
            </w:tcBorders>
          </w:tcPr>
          <w:p w14:paraId="6D0BB6AD" w14:textId="77777777" w:rsidR="007A2E73" w:rsidRDefault="007A2E73" w:rsidP="001F3FC1">
            <w:pPr>
              <w:rPr>
                <w:b/>
                <w:lang w:val="fr-FR"/>
              </w:rPr>
            </w:pPr>
            <w:r w:rsidRPr="007A2E73">
              <w:rPr>
                <w:b/>
                <w:lang w:val="fr-FR"/>
              </w:rPr>
              <w:t>Denmark </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56BFE4F" w14:textId="77777777" w:rsidR="007A2E73" w:rsidRPr="00FB2D2E" w:rsidRDefault="007A2E73" w:rsidP="001F3FC1">
            <w:pPr>
              <w:rPr>
                <w:lang w:val="fr-FR"/>
              </w:rPr>
            </w:pPr>
            <w:r w:rsidRPr="00FB2D2E">
              <w:rPr>
                <w:lang w:val="fr-FR"/>
              </w:rPr>
              <w:t>Used to reference subsection of contract</w:t>
            </w:r>
          </w:p>
          <w:p w14:paraId="4B081974" w14:textId="77777777" w:rsidR="007A2E73" w:rsidRPr="00DD43D5" w:rsidRDefault="007A2E73" w:rsidP="001F3FC1">
            <w:pPr>
              <w:rPr>
                <w:b/>
                <w:color w:val="FF0000"/>
                <w:lang w:val="fr-FR"/>
              </w:rPr>
            </w:pPr>
            <w:r w:rsidRPr="00FB2D2E">
              <w:rPr>
                <w:lang w:val="fr-FR"/>
              </w:rPr>
              <w:t>Catalogue/cac:CatalogueLine/cbc:ContractSubdivision</w:t>
            </w:r>
          </w:p>
        </w:tc>
      </w:tr>
      <w:tr w:rsidR="007A2E73" w:rsidRPr="00B72125" w14:paraId="7695D33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F3EA224" w14:textId="77777777" w:rsidR="007A2E73" w:rsidRPr="001F3FC1" w:rsidRDefault="007A2E73" w:rsidP="001F3FC1">
            <w:pPr>
              <w:rPr>
                <w:b/>
                <w:bCs/>
              </w:rPr>
            </w:pPr>
            <w:r w:rsidRPr="001F3FC1">
              <w:rPr>
                <w:b/>
                <w:bCs/>
              </w:rPr>
              <w:t>External item specifiations type</w:t>
            </w:r>
          </w:p>
          <w:p w14:paraId="20DF44AD" w14:textId="77777777" w:rsidR="007A2E73" w:rsidRPr="001F3FC1" w:rsidRDefault="007A2E73" w:rsidP="001F3FC1">
            <w:pPr>
              <w:rPr>
                <w:b/>
                <w:bCs/>
                <w:color w:val="000000"/>
              </w:rPr>
            </w:pPr>
          </w:p>
        </w:tc>
        <w:tc>
          <w:tcPr>
            <w:tcW w:w="1560" w:type="dxa"/>
            <w:tcBorders>
              <w:top w:val="single" w:sz="4" w:space="0" w:color="auto"/>
              <w:left w:val="single" w:sz="4" w:space="0" w:color="auto"/>
              <w:bottom w:val="single" w:sz="4" w:space="0" w:color="auto"/>
              <w:right w:val="single" w:sz="4" w:space="0" w:color="auto"/>
            </w:tcBorders>
          </w:tcPr>
          <w:p w14:paraId="305A7598" w14:textId="77777777" w:rsidR="007A2E73" w:rsidRPr="007A2E73" w:rsidRDefault="007A2E73" w:rsidP="001F3FC1">
            <w:pPr>
              <w:rPr>
                <w:b/>
                <w:lang w:val="en-GB"/>
              </w:rPr>
            </w:pPr>
            <w:r w:rsidRPr="007A2E73">
              <w:rPr>
                <w:b/>
                <w:lang w:val="en-G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195E0C68" w14:textId="77777777" w:rsidR="007A2E73" w:rsidRDefault="007A2E73" w:rsidP="001F3FC1">
            <w:pPr>
              <w:rPr>
                <w:color w:val="000000"/>
                <w:lang w:val="fr-FR"/>
              </w:rPr>
            </w:pPr>
            <w:r w:rsidRPr="001F3FC1">
              <w:rPr>
                <w:color w:val="000000"/>
                <w:lang w:val="fr-FR"/>
              </w:rPr>
              <w:t>Catalogue/cac:CatalogueLine/cac:Item/</w:t>
            </w:r>
            <w:r>
              <w:rPr>
                <w:color w:val="000000"/>
                <w:lang w:val="fr-FR"/>
              </w:rPr>
              <w:t xml:space="preserve"> </w:t>
            </w:r>
            <w:r w:rsidRPr="001F3FC1">
              <w:rPr>
                <w:color w:val="000000"/>
                <w:lang w:val="fr-FR"/>
              </w:rPr>
              <w:t>cac:ItemSpecificationDocumentReference/cbc :DocumentTypeCode.</w:t>
            </w:r>
          </w:p>
          <w:p w14:paraId="480EB07F" w14:textId="77777777" w:rsidR="007A2E73" w:rsidRPr="001F3FC1" w:rsidRDefault="007A2E73" w:rsidP="007A2E73">
            <w:pPr>
              <w:rPr>
                <w:color w:val="000000"/>
                <w:lang w:val="fr-FR"/>
              </w:rPr>
            </w:pPr>
            <w:r>
              <w:rPr>
                <w:lang w:val="en-GB"/>
              </w:rPr>
              <w:t>Changed from</w:t>
            </w:r>
            <w:r w:rsidRPr="001F3FC1">
              <w:rPr>
                <w:lang w:val="en-GB"/>
              </w:rPr>
              <w:t xml:space="preserve"> </w:t>
            </w:r>
            <w:r w:rsidR="00B0081B">
              <w:rPr>
                <w:lang w:val="en-GB"/>
              </w:rPr>
              <w:t>cbc:</w:t>
            </w:r>
            <w:r w:rsidRPr="001F3FC1">
              <w:rPr>
                <w:lang w:val="en-GB"/>
              </w:rPr>
              <w:t>DocumentDescription in BII.</w:t>
            </w:r>
          </w:p>
        </w:tc>
      </w:tr>
      <w:tr w:rsidR="007A2E73" w:rsidRPr="00D42F67" w14:paraId="4357E8E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CD6134B" w14:textId="77777777" w:rsidR="007A2E73" w:rsidRPr="001F3FC1" w:rsidRDefault="007A2E73" w:rsidP="001F3FC1">
            <w:pPr>
              <w:rPr>
                <w:b/>
                <w:bCs/>
              </w:rPr>
            </w:pPr>
            <w:r w:rsidRPr="001F3FC1">
              <w:rPr>
                <w:b/>
                <w:bCs/>
              </w:rPr>
              <w:t>Maximum storage humidity</w:t>
            </w:r>
          </w:p>
        </w:tc>
        <w:tc>
          <w:tcPr>
            <w:tcW w:w="1560" w:type="dxa"/>
            <w:tcBorders>
              <w:top w:val="single" w:sz="4" w:space="0" w:color="auto"/>
              <w:left w:val="single" w:sz="4" w:space="0" w:color="auto"/>
              <w:bottom w:val="single" w:sz="4" w:space="0" w:color="auto"/>
              <w:right w:val="single" w:sz="4" w:space="0" w:color="auto"/>
            </w:tcBorders>
          </w:tcPr>
          <w:p w14:paraId="6BAF0460" w14:textId="77777777"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3447D8E0" w14:textId="77777777"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aximumMeasure.</w:t>
            </w:r>
          </w:p>
        </w:tc>
      </w:tr>
      <w:tr w:rsidR="007A2E73" w:rsidRPr="00D42F67" w14:paraId="199FDFA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1E8EFCD3" w14:textId="77777777" w:rsidR="007A2E73" w:rsidRPr="001F3FC1" w:rsidRDefault="007A2E73" w:rsidP="001F3FC1">
            <w:pPr>
              <w:rPr>
                <w:b/>
                <w:bCs/>
              </w:rPr>
            </w:pPr>
            <w:r w:rsidRPr="001F3FC1">
              <w:rPr>
                <w:b/>
                <w:bCs/>
              </w:rPr>
              <w:t>Minimum storage humidity</w:t>
            </w:r>
          </w:p>
        </w:tc>
        <w:tc>
          <w:tcPr>
            <w:tcW w:w="1560" w:type="dxa"/>
            <w:tcBorders>
              <w:top w:val="single" w:sz="4" w:space="0" w:color="auto"/>
              <w:left w:val="single" w:sz="4" w:space="0" w:color="auto"/>
              <w:bottom w:val="single" w:sz="4" w:space="0" w:color="auto"/>
              <w:right w:val="single" w:sz="4" w:space="0" w:color="auto"/>
            </w:tcBorders>
          </w:tcPr>
          <w:p w14:paraId="6E85FDBF" w14:textId="77777777"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25647316" w14:textId="77777777"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inimumMeasure.</w:t>
            </w:r>
          </w:p>
        </w:tc>
      </w:tr>
      <w:tr w:rsidR="007A2E73" w:rsidRPr="00B72125" w14:paraId="4FCEA2A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25538FD0" w14:textId="77777777" w:rsidR="007A2E73" w:rsidRPr="001F3FC1" w:rsidRDefault="007A2E73" w:rsidP="001F3FC1">
            <w:pPr>
              <w:rPr>
                <w:b/>
                <w:bCs/>
              </w:rPr>
            </w:pPr>
            <w:r w:rsidRPr="001F3FC1">
              <w:rPr>
                <w:b/>
                <w:bCs/>
              </w:rPr>
              <w:t>Package volume</w:t>
            </w:r>
          </w:p>
        </w:tc>
        <w:tc>
          <w:tcPr>
            <w:tcW w:w="1560" w:type="dxa"/>
            <w:tcBorders>
              <w:top w:val="single" w:sz="4" w:space="0" w:color="auto"/>
              <w:left w:val="single" w:sz="4" w:space="0" w:color="auto"/>
              <w:bottom w:val="single" w:sz="4" w:space="0" w:color="auto"/>
              <w:right w:val="single" w:sz="4" w:space="0" w:color="auto"/>
            </w:tcBorders>
          </w:tcPr>
          <w:p w14:paraId="11C0F45C"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326B2013" w14:textId="77777777" w:rsidR="007A2E73" w:rsidRDefault="007A2E73" w:rsidP="001F3FC1">
            <w:pPr>
              <w:rPr>
                <w:color w:val="000000"/>
              </w:rPr>
            </w:pPr>
            <w:r w:rsidRPr="001F3FC1">
              <w:rPr>
                <w:color w:val="000000"/>
              </w:rPr>
              <w:t>Catalogue/cac:CatalogueLine/cac:Item/cac:Dimension/cbc:Measure</w:t>
            </w:r>
          </w:p>
          <w:p w14:paraId="52BA4AA6" w14:textId="77777777" w:rsidR="00B0081B" w:rsidRPr="001F3FC1" w:rsidRDefault="00B0081B" w:rsidP="001F3FC1">
            <w:pPr>
              <w:rPr>
                <w:color w:val="000000"/>
                <w:lang w:val="fr-FR"/>
              </w:rPr>
            </w:pPr>
            <w:r w:rsidRPr="008867EC">
              <w:t>AttributeID</w:t>
            </w:r>
            <w:r>
              <w:t>=ABJ</w:t>
            </w:r>
          </w:p>
        </w:tc>
      </w:tr>
      <w:tr w:rsidR="007A2E73" w:rsidRPr="00B72125" w14:paraId="1B346C1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5431DDD" w14:textId="77777777" w:rsidR="007A2E73" w:rsidRPr="001F3FC1" w:rsidRDefault="007A2E73" w:rsidP="001F3FC1">
            <w:pPr>
              <w:rPr>
                <w:b/>
                <w:bCs/>
              </w:rPr>
            </w:pPr>
            <w:r w:rsidRPr="001F3FC1">
              <w:rPr>
                <w:b/>
                <w:bCs/>
              </w:rPr>
              <w:t>Package net weight exact</w:t>
            </w:r>
          </w:p>
        </w:tc>
        <w:tc>
          <w:tcPr>
            <w:tcW w:w="1560" w:type="dxa"/>
            <w:tcBorders>
              <w:top w:val="single" w:sz="4" w:space="0" w:color="auto"/>
              <w:left w:val="single" w:sz="4" w:space="0" w:color="auto"/>
              <w:bottom w:val="single" w:sz="4" w:space="0" w:color="auto"/>
              <w:right w:val="single" w:sz="4" w:space="0" w:color="auto"/>
            </w:tcBorders>
          </w:tcPr>
          <w:p w14:paraId="3ADD736A"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5CA171F6" w14:textId="77777777" w:rsidR="007A2E73" w:rsidRDefault="007A2E73" w:rsidP="001F3FC1">
            <w:pPr>
              <w:rPr>
                <w:color w:val="000000"/>
              </w:rPr>
            </w:pPr>
            <w:r w:rsidRPr="001F3FC1">
              <w:rPr>
                <w:color w:val="000000"/>
              </w:rPr>
              <w:t>Catalogue/cac:CatalogueLine/cac:Item/cac:Dimension/cbc:Measure</w:t>
            </w:r>
          </w:p>
          <w:p w14:paraId="389DDD02" w14:textId="77777777" w:rsidR="00B0081B" w:rsidRPr="001F3FC1" w:rsidRDefault="00B0081B" w:rsidP="001F3FC1">
            <w:pPr>
              <w:rPr>
                <w:color w:val="000000"/>
                <w:lang w:val="fr-FR"/>
              </w:rPr>
            </w:pPr>
            <w:r>
              <w:t>AttributeID=AAF</w:t>
            </w:r>
          </w:p>
        </w:tc>
      </w:tr>
      <w:tr w:rsidR="007A2E73" w:rsidRPr="00B72125" w14:paraId="3203B49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524A54C" w14:textId="77777777" w:rsidR="007A2E73" w:rsidRPr="001F3FC1" w:rsidRDefault="007A2E73" w:rsidP="001F3FC1">
            <w:pPr>
              <w:rPr>
                <w:b/>
                <w:bCs/>
              </w:rPr>
            </w:pPr>
            <w:r w:rsidRPr="001F3FC1">
              <w:rPr>
                <w:b/>
                <w:bCs/>
              </w:rPr>
              <w:t>Package net weight approximately</w:t>
            </w:r>
          </w:p>
        </w:tc>
        <w:tc>
          <w:tcPr>
            <w:tcW w:w="1560" w:type="dxa"/>
            <w:tcBorders>
              <w:top w:val="single" w:sz="4" w:space="0" w:color="auto"/>
              <w:left w:val="single" w:sz="4" w:space="0" w:color="auto"/>
              <w:bottom w:val="single" w:sz="4" w:space="0" w:color="auto"/>
              <w:right w:val="single" w:sz="4" w:space="0" w:color="auto"/>
            </w:tcBorders>
          </w:tcPr>
          <w:p w14:paraId="29E62BC1"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E29481A" w14:textId="77777777" w:rsidR="007A2E73" w:rsidRDefault="007A2E73" w:rsidP="001F3FC1">
            <w:pPr>
              <w:rPr>
                <w:color w:val="000000"/>
              </w:rPr>
            </w:pPr>
            <w:r w:rsidRPr="001F3FC1">
              <w:rPr>
                <w:color w:val="000000"/>
              </w:rPr>
              <w:t>Catalogue/cac:CatalogueLine/cac:Item/cac:Dimension/cbc:Measure</w:t>
            </w:r>
          </w:p>
          <w:p w14:paraId="10C0081B" w14:textId="77777777" w:rsidR="00B0081B" w:rsidRPr="001F3FC1" w:rsidRDefault="00831383" w:rsidP="001F3FC1">
            <w:pPr>
              <w:rPr>
                <w:color w:val="000000"/>
                <w:lang w:val="fr-FR"/>
              </w:rPr>
            </w:pPr>
            <w:r>
              <w:t>AttributeID=AAL</w:t>
            </w:r>
          </w:p>
        </w:tc>
      </w:tr>
      <w:tr w:rsidR="002866A3" w:rsidRPr="00B72125" w14:paraId="6F13FFF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5335162C" w14:textId="77777777" w:rsidR="002866A3" w:rsidRPr="001F3FC1" w:rsidRDefault="002866A3" w:rsidP="001F3FC1">
            <w:pPr>
              <w:rPr>
                <w:b/>
                <w:bCs/>
              </w:rPr>
            </w:pPr>
            <w:r>
              <w:rPr>
                <w:b/>
                <w:bCs/>
              </w:rPr>
              <w:t>Dimension description</w:t>
            </w:r>
          </w:p>
        </w:tc>
        <w:tc>
          <w:tcPr>
            <w:tcW w:w="1560" w:type="dxa"/>
            <w:tcBorders>
              <w:top w:val="single" w:sz="4" w:space="0" w:color="auto"/>
              <w:left w:val="single" w:sz="4" w:space="0" w:color="auto"/>
              <w:bottom w:val="single" w:sz="4" w:space="0" w:color="auto"/>
              <w:right w:val="single" w:sz="4" w:space="0" w:color="auto"/>
            </w:tcBorders>
          </w:tcPr>
          <w:p w14:paraId="36A06ABB" w14:textId="77777777" w:rsidR="002866A3" w:rsidRDefault="002866A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32B4C1E" w14:textId="77777777" w:rsidR="002866A3" w:rsidRPr="001F3FC1" w:rsidRDefault="002866A3" w:rsidP="001F3FC1">
            <w:pPr>
              <w:rPr>
                <w:color w:val="000000"/>
              </w:rPr>
            </w:pPr>
            <w:r w:rsidRPr="002866A3">
              <w:rPr>
                <w:color w:val="000000"/>
              </w:rPr>
              <w:t>Catalogue/cac:CatalogueLine/cac:Item/cac:Dimension/cbc:Description</w:t>
            </w:r>
          </w:p>
        </w:tc>
      </w:tr>
      <w:tr w:rsidR="007A2E73" w:rsidRPr="001F3FC1" w14:paraId="67783937"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D4FF4EE" w14:textId="77777777" w:rsidR="007A2E73" w:rsidRPr="001F3FC1" w:rsidRDefault="007A2E73" w:rsidP="001F3FC1">
            <w:pPr>
              <w:rPr>
                <w:b/>
                <w:bCs/>
              </w:rPr>
            </w:pPr>
            <w:r w:rsidRPr="001F3FC1">
              <w:rPr>
                <w:b/>
                <w:bCs/>
                <w:lang w:val="en-GB"/>
              </w:rPr>
              <w:t>Brand Name</w:t>
            </w:r>
          </w:p>
        </w:tc>
        <w:tc>
          <w:tcPr>
            <w:tcW w:w="1560" w:type="dxa"/>
            <w:tcBorders>
              <w:top w:val="single" w:sz="4" w:space="0" w:color="auto"/>
              <w:left w:val="single" w:sz="4" w:space="0" w:color="auto"/>
              <w:bottom w:val="single" w:sz="4" w:space="0" w:color="auto"/>
              <w:right w:val="single" w:sz="4" w:space="0" w:color="auto"/>
            </w:tcBorders>
          </w:tcPr>
          <w:p w14:paraId="2F7449DF" w14:textId="77777777"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1B42A9C9" w14:textId="77777777" w:rsidR="007A2E73" w:rsidRPr="001F3FC1" w:rsidRDefault="007A2E73" w:rsidP="007A2E73">
            <w:pPr>
              <w:rPr>
                <w:lang w:val="en-GB"/>
              </w:rPr>
            </w:pPr>
            <w:r w:rsidRPr="001F3FC1">
              <w:rPr>
                <w:color w:val="000000"/>
              </w:rPr>
              <w:t>Catalogue/cac:CatalogueLine</w:t>
            </w:r>
            <w:r>
              <w:rPr>
                <w:lang w:val="en-GB"/>
              </w:rPr>
              <w:t>/</w:t>
            </w:r>
            <w:r w:rsidRPr="001F3FC1">
              <w:rPr>
                <w:lang w:val="en-GB"/>
              </w:rPr>
              <w:t>cac:Item/cbc:BrandName</w:t>
            </w:r>
          </w:p>
        </w:tc>
      </w:tr>
      <w:tr w:rsidR="007A2E73" w:rsidRPr="001F3FC1" w14:paraId="27A10FD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A37F1D6" w14:textId="77777777" w:rsidR="007A2E73" w:rsidRPr="001F3FC1" w:rsidRDefault="007A2E73" w:rsidP="001F3FC1">
            <w:pPr>
              <w:rPr>
                <w:b/>
                <w:bCs/>
                <w:lang w:val="en-GB"/>
              </w:rPr>
            </w:pPr>
            <w:r w:rsidRPr="001F3FC1">
              <w:rPr>
                <w:rFonts w:ascii="Arial" w:hAnsi="Arial" w:cs="Arial"/>
                <w:b/>
                <w:bCs/>
                <w:color w:val="000000"/>
                <w:sz w:val="20"/>
                <w:szCs w:val="20"/>
              </w:rPr>
              <w:t>General payment condition</w:t>
            </w:r>
          </w:p>
        </w:tc>
        <w:tc>
          <w:tcPr>
            <w:tcW w:w="1560" w:type="dxa"/>
            <w:tcBorders>
              <w:top w:val="single" w:sz="4" w:space="0" w:color="auto"/>
              <w:left w:val="single" w:sz="4" w:space="0" w:color="auto"/>
              <w:bottom w:val="single" w:sz="4" w:space="0" w:color="auto"/>
              <w:right w:val="single" w:sz="4" w:space="0" w:color="auto"/>
            </w:tcBorders>
          </w:tcPr>
          <w:p w14:paraId="1F456614" w14:textId="77777777" w:rsidR="007A2E73" w:rsidRPr="001F3FC1" w:rsidRDefault="007A2E73" w:rsidP="001F3FC1">
            <w:pPr>
              <w:rPr>
                <w:b/>
              </w:rPr>
            </w:pPr>
            <w:r w:rsidRPr="001F3FC1">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469BDBF" w14:textId="77777777" w:rsidR="007A2E73" w:rsidRPr="001F3FC1" w:rsidRDefault="007A2E73" w:rsidP="007A2E73">
            <w:pPr>
              <w:rPr>
                <w:lang w:val="en-GB"/>
              </w:rPr>
            </w:pPr>
            <w:r w:rsidRPr="001F3FC1">
              <w:rPr>
                <w:color w:val="000000"/>
              </w:rPr>
              <w:t>Catalogue</w:t>
            </w:r>
            <w:r w:rsidRPr="001F478A">
              <w:t xml:space="preserve"> </w:t>
            </w:r>
            <w:r w:rsidRPr="001F3FC1">
              <w:rPr>
                <w:color w:val="000000"/>
              </w:rPr>
              <w:t>cac:TradingTerms/cbc:Information</w:t>
            </w:r>
          </w:p>
        </w:tc>
      </w:tr>
      <w:tr w:rsidR="007A2E73" w:rsidRPr="00D0535F" w14:paraId="4BF878A5"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8EA9C6D" w14:textId="77777777" w:rsidR="007A2E73" w:rsidRPr="001F3FC1" w:rsidRDefault="007A2E73" w:rsidP="001F3FC1">
            <w:pPr>
              <w:rPr>
                <w:rFonts w:ascii="Arial" w:hAnsi="Arial" w:cs="Arial"/>
                <w:b/>
                <w:bCs/>
                <w:color w:val="000000"/>
                <w:sz w:val="20"/>
                <w:szCs w:val="20"/>
              </w:rPr>
            </w:pPr>
            <w:r w:rsidRPr="001F3FC1">
              <w:rPr>
                <w:rFonts w:ascii="Arial" w:hAnsi="Arial" w:cs="Arial"/>
                <w:b/>
                <w:bCs/>
                <w:color w:val="000000"/>
                <w:sz w:val="20"/>
                <w:szCs w:val="20"/>
              </w:rPr>
              <w:t>Minimum quantity guarantied for delivery</w:t>
            </w:r>
          </w:p>
        </w:tc>
        <w:tc>
          <w:tcPr>
            <w:tcW w:w="1560" w:type="dxa"/>
            <w:tcBorders>
              <w:top w:val="single" w:sz="4" w:space="0" w:color="auto"/>
              <w:left w:val="single" w:sz="4" w:space="0" w:color="auto"/>
              <w:bottom w:val="single" w:sz="4" w:space="0" w:color="auto"/>
              <w:right w:val="single" w:sz="4" w:space="0" w:color="auto"/>
            </w:tcBorders>
          </w:tcPr>
          <w:p w14:paraId="0B7FE734" w14:textId="77777777" w:rsidR="007A2E73" w:rsidRPr="001F3FC1" w:rsidRDefault="007A2E73" w:rsidP="006B346E">
            <w:pPr>
              <w:rPr>
                <w:b/>
              </w:rPr>
            </w:pPr>
            <w:r>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4D5750E" w14:textId="77777777" w:rsidR="007A2E73" w:rsidRPr="00BC7289" w:rsidRDefault="007A2E73" w:rsidP="007A2E73">
            <w:r w:rsidRPr="001F3FC1">
              <w:rPr>
                <w:color w:val="000000"/>
              </w:rPr>
              <w:t>Catalogue/cac:CatalogueLine/cac:Item</w:t>
            </w:r>
            <w:r>
              <w:t>cac:</w:t>
            </w:r>
            <w:r w:rsidRPr="001F3FC1">
              <w:rPr>
                <w:lang w:val="en-GB"/>
              </w:rPr>
              <w:t>AdditionalItemProperty/</w:t>
            </w:r>
            <w:r>
              <w:rPr>
                <w:lang w:val="en-GB"/>
              </w:rPr>
              <w:t xml:space="preserve"> </w:t>
            </w:r>
            <w:r w:rsidRPr="001F3FC1">
              <w:rPr>
                <w:lang w:val="en-GB"/>
              </w:rPr>
              <w:t>cbc:ValueQuantity</w:t>
            </w:r>
          </w:p>
        </w:tc>
      </w:tr>
      <w:tr w:rsidR="007A2E73" w:rsidRPr="001F3FC1" w14:paraId="6A844E6E"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163934A0" w14:textId="77777777" w:rsidR="007A2E73" w:rsidRPr="001F3FC1" w:rsidRDefault="007A2E73" w:rsidP="001F3FC1">
            <w:pPr>
              <w:rPr>
                <w:rFonts w:ascii="Arial" w:hAnsi="Arial" w:cs="Arial"/>
                <w:b/>
                <w:bCs/>
                <w:color w:val="000000"/>
                <w:sz w:val="20"/>
                <w:szCs w:val="20"/>
              </w:rPr>
            </w:pPr>
            <w:r w:rsidRPr="001F3FC1">
              <w:rPr>
                <w:b/>
                <w:bCs/>
                <w:lang w:val="en-GB"/>
              </w:rPr>
              <w:t>Contact Person ID</w:t>
            </w:r>
          </w:p>
        </w:tc>
        <w:tc>
          <w:tcPr>
            <w:tcW w:w="1560" w:type="dxa"/>
            <w:tcBorders>
              <w:top w:val="single" w:sz="4" w:space="0" w:color="auto"/>
              <w:left w:val="single" w:sz="4" w:space="0" w:color="auto"/>
              <w:bottom w:val="single" w:sz="4" w:space="0" w:color="auto"/>
              <w:right w:val="single" w:sz="4" w:space="0" w:color="auto"/>
            </w:tcBorders>
          </w:tcPr>
          <w:p w14:paraId="2BA49A12" w14:textId="77777777" w:rsidR="007A2E73" w:rsidRPr="001F3FC1" w:rsidRDefault="007A2E73" w:rsidP="001F3FC1">
            <w:pPr>
              <w:rPr>
                <w:b/>
              </w:rPr>
            </w:pPr>
            <w:r>
              <w:rPr>
                <w: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64B76400" w14:textId="77777777" w:rsidR="007A2E73" w:rsidRPr="001F3FC1" w:rsidRDefault="007A2E73" w:rsidP="007A2E73">
            <w:pPr>
              <w:rPr>
                <w:b/>
              </w:rPr>
            </w:pPr>
            <w:r w:rsidRPr="001F3FC1">
              <w:rPr>
                <w:color w:val="000000"/>
              </w:rPr>
              <w:t>Catalogue/cac:ContractorCustomerParty/cac:Party/cac:Contact/cbc:ID</w:t>
            </w:r>
          </w:p>
        </w:tc>
      </w:tr>
      <w:tr w:rsidR="007A2E73" w:rsidRPr="001F3FC1" w14:paraId="565D31BD"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0C1CA85" w14:textId="77777777" w:rsidR="007A2E73" w:rsidRPr="001F3FC1" w:rsidRDefault="007A2E73" w:rsidP="001F3FC1">
            <w:pPr>
              <w:rPr>
                <w:rFonts w:ascii="Arial" w:hAnsi="Arial" w:cs="Arial"/>
                <w:b/>
                <w:bCs/>
                <w:color w:val="000000"/>
                <w:sz w:val="20"/>
                <w:szCs w:val="20"/>
              </w:rPr>
            </w:pPr>
            <w:r w:rsidRPr="001F3FC1">
              <w:rPr>
                <w:b/>
                <w:bCs/>
                <w:lang w:val="en-GB"/>
              </w:rPr>
              <w:t>@name for ItemClassificationCode</w:t>
            </w:r>
          </w:p>
        </w:tc>
        <w:tc>
          <w:tcPr>
            <w:tcW w:w="1560" w:type="dxa"/>
            <w:tcBorders>
              <w:top w:val="single" w:sz="4" w:space="0" w:color="auto"/>
              <w:left w:val="single" w:sz="4" w:space="0" w:color="auto"/>
              <w:bottom w:val="single" w:sz="4" w:space="0" w:color="auto"/>
              <w:right w:val="single" w:sz="4" w:space="0" w:color="auto"/>
            </w:tcBorders>
          </w:tcPr>
          <w:p w14:paraId="5583341F"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25736101" w14:textId="77777777" w:rsidR="007A2E73" w:rsidRPr="001F3FC1" w:rsidRDefault="007A2E73" w:rsidP="001F3FC1">
            <w:pPr>
              <w:rPr>
                <w:b/>
              </w:rPr>
            </w:pPr>
            <w:r w:rsidRPr="001F3FC1">
              <w:rPr>
                <w:color w:val="000000"/>
              </w:rPr>
              <w:t>Catalogue/cac:CatalogueLine/cac:Item/cac:CommodityClassification/</w:t>
            </w:r>
            <w:r w:rsidRPr="00455366">
              <w:t xml:space="preserve"> </w:t>
            </w:r>
            <w:r w:rsidRPr="001F3FC1">
              <w:rPr>
                <w:color w:val="000000"/>
              </w:rPr>
              <w:t>cbc:ItemClassificationCode/@name</w:t>
            </w:r>
          </w:p>
        </w:tc>
      </w:tr>
      <w:tr w:rsidR="007A2E73" w:rsidRPr="006B346E" w14:paraId="50727AB2" w14:textId="77777777" w:rsidTr="00B0081B">
        <w:tc>
          <w:tcPr>
            <w:tcW w:w="2376" w:type="dxa"/>
            <w:tcBorders>
              <w:top w:val="nil"/>
              <w:left w:val="single" w:sz="4" w:space="0" w:color="auto"/>
              <w:bottom w:val="single" w:sz="4" w:space="0" w:color="auto"/>
              <w:right w:val="single" w:sz="4" w:space="0" w:color="auto"/>
            </w:tcBorders>
            <w:shd w:val="clear" w:color="auto" w:fill="FFFFFF"/>
          </w:tcPr>
          <w:p w14:paraId="5049F959" w14:textId="77777777" w:rsidR="007A2E73" w:rsidRPr="006B4C75" w:rsidRDefault="007A2E73" w:rsidP="006B4C75">
            <w:pPr>
              <w:rPr>
                <w:b/>
                <w:bCs/>
                <w:lang w:val="en-GB"/>
              </w:rPr>
            </w:pPr>
            <w:r w:rsidRPr="006B4C75">
              <w:rPr>
                <w:b/>
                <w:bCs/>
                <w:lang w:val="en-GB"/>
              </w:rPr>
              <w:t>Base Quantity</w:t>
            </w:r>
          </w:p>
        </w:tc>
        <w:tc>
          <w:tcPr>
            <w:tcW w:w="1560" w:type="dxa"/>
            <w:tcBorders>
              <w:top w:val="nil"/>
              <w:left w:val="single" w:sz="4" w:space="0" w:color="auto"/>
              <w:bottom w:val="single" w:sz="4" w:space="0" w:color="auto"/>
              <w:right w:val="single" w:sz="4" w:space="0" w:color="auto"/>
            </w:tcBorders>
            <w:shd w:val="clear" w:color="auto" w:fill="FFFFFF"/>
          </w:tcPr>
          <w:p w14:paraId="40EFB56E" w14:textId="77777777" w:rsidR="007A2E73" w:rsidRPr="006B4C75" w:rsidRDefault="007A2E73" w:rsidP="006B4C75">
            <w:pPr>
              <w:rPr>
                <w:b/>
                <w:bCs/>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FFFFFF"/>
          </w:tcPr>
          <w:p w14:paraId="47101E98" w14:textId="77777777" w:rsidR="007A2E73" w:rsidRPr="007A2E73" w:rsidRDefault="007A2E73" w:rsidP="006B4C75">
            <w:pPr>
              <w:rPr>
                <w:bCs/>
                <w:lang w:val="en-GB"/>
              </w:rPr>
            </w:pPr>
            <w:r w:rsidRPr="007A2E73">
              <w:rPr>
                <w:bCs/>
              </w:rPr>
              <w:t>Catalogue/cac:CatalogueLine/ cac:RequiredItemLocationQuantity/cbc:BaseQuantity</w:t>
            </w:r>
          </w:p>
        </w:tc>
      </w:tr>
      <w:tr w:rsidR="007A2E73" w:rsidRPr="00FB2D2E" w14:paraId="63DAE254" w14:textId="77777777" w:rsidTr="00B0081B">
        <w:tc>
          <w:tcPr>
            <w:tcW w:w="2376" w:type="dxa"/>
            <w:tcBorders>
              <w:top w:val="nil"/>
              <w:left w:val="single" w:sz="4" w:space="0" w:color="auto"/>
              <w:bottom w:val="single" w:sz="4" w:space="0" w:color="auto"/>
              <w:right w:val="single" w:sz="4" w:space="0" w:color="auto"/>
            </w:tcBorders>
            <w:shd w:val="clear" w:color="auto" w:fill="FFFFFF"/>
          </w:tcPr>
          <w:p w14:paraId="52D9D176" w14:textId="77777777" w:rsidR="007A2E73" w:rsidRPr="00E227E1" w:rsidRDefault="007A2E73" w:rsidP="006B4C75">
            <w:pPr>
              <w:rPr>
                <w:b/>
                <w:bCs/>
                <w:color w:val="FF0000"/>
                <w:lang w:val="en-GB"/>
              </w:rPr>
            </w:pPr>
            <w:r w:rsidRPr="00E227E1">
              <w:rPr>
                <w:b/>
                <w:bCs/>
                <w:lang w:val="en-GB"/>
              </w:rPr>
              <w:t>Orderable Unit Factor Rate</w:t>
            </w:r>
          </w:p>
        </w:tc>
        <w:tc>
          <w:tcPr>
            <w:tcW w:w="1560" w:type="dxa"/>
            <w:tcBorders>
              <w:top w:val="nil"/>
              <w:left w:val="single" w:sz="4" w:space="0" w:color="auto"/>
              <w:bottom w:val="single" w:sz="4" w:space="0" w:color="auto"/>
              <w:right w:val="single" w:sz="4" w:space="0" w:color="auto"/>
            </w:tcBorders>
            <w:shd w:val="clear" w:color="auto" w:fill="FFFFFF"/>
          </w:tcPr>
          <w:p w14:paraId="09456AB2" w14:textId="77777777" w:rsidR="007A2E73" w:rsidRPr="007A2E73" w:rsidRDefault="007A2E73" w:rsidP="006B4C75">
            <w:pPr>
              <w:rPr>
                <w:b/>
                <w:bCs/>
                <w:lang w:val="fr-FR"/>
              </w:rPr>
            </w:pPr>
            <w:r w:rsidRPr="007A2E73">
              <w:rPr>
                <w:b/>
                <w:bCs/>
                <w:lang w:val="fr-FR"/>
              </w:rPr>
              <w:t>Denmark </w:t>
            </w:r>
          </w:p>
        </w:tc>
        <w:tc>
          <w:tcPr>
            <w:tcW w:w="6662" w:type="dxa"/>
            <w:tcBorders>
              <w:top w:val="nil"/>
              <w:left w:val="single" w:sz="4" w:space="0" w:color="auto"/>
              <w:bottom w:val="single" w:sz="4" w:space="0" w:color="auto"/>
              <w:right w:val="single" w:sz="4" w:space="0" w:color="auto"/>
            </w:tcBorders>
            <w:shd w:val="clear" w:color="auto" w:fill="FFFFFF"/>
          </w:tcPr>
          <w:p w14:paraId="471AE570" w14:textId="77777777" w:rsidR="007A2E73" w:rsidRDefault="007A2E73" w:rsidP="006B4C75">
            <w:r w:rsidRPr="00FB2D2E">
              <w:t>Catalogue/cac:CatalogueLine/cac:RequiredItemLocationQuantity/</w:t>
            </w:r>
            <w:r>
              <w:t xml:space="preserve"> </w:t>
            </w:r>
            <w:r w:rsidRPr="00FB2D2E">
              <w:t>cac:Price/cbc:OrderableUnitFactorRate</w:t>
            </w:r>
            <w:r>
              <w:t>.</w:t>
            </w:r>
          </w:p>
          <w:p w14:paraId="6DE0CB0F" w14:textId="77777777" w:rsidR="007A2E73" w:rsidRPr="007A2E73" w:rsidRDefault="007A2E73" w:rsidP="006B4C75">
            <w:pPr>
              <w:rPr>
                <w:bCs/>
                <w:lang w:val="fr-FR"/>
              </w:rPr>
            </w:pPr>
            <w:r w:rsidRPr="00FB2D2E">
              <w:rPr>
                <w:bCs/>
                <w:lang w:val="fr-FR"/>
              </w:rPr>
              <w:t>Factor to convert Base Quantity to an Orderable Unit</w:t>
            </w:r>
            <w:r>
              <w:rPr>
                <w:bCs/>
                <w:lang w:val="fr-FR"/>
              </w:rPr>
              <w:t>.</w:t>
            </w:r>
          </w:p>
        </w:tc>
      </w:tr>
      <w:tr w:rsidR="007A2E73" w:rsidRPr="00D42F67" w14:paraId="4CC1B4C2"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5F298F4C" w14:textId="77777777" w:rsidR="007A2E73" w:rsidRPr="006B4C75" w:rsidRDefault="007A2E73" w:rsidP="006B4C75">
            <w:pPr>
              <w:rPr>
                <w:b/>
                <w:bCs/>
                <w:lang w:val="en-GB"/>
              </w:rPr>
            </w:pPr>
            <w:r w:rsidRPr="006B4C75">
              <w:rPr>
                <w:b/>
                <w:bCs/>
                <w:lang w:val="en-GB"/>
              </w:rPr>
              <w:t>Quantity threshold</w:t>
            </w:r>
          </w:p>
        </w:tc>
        <w:tc>
          <w:tcPr>
            <w:tcW w:w="1560" w:type="dxa"/>
            <w:tcBorders>
              <w:top w:val="nil"/>
              <w:left w:val="single" w:sz="4" w:space="0" w:color="auto"/>
              <w:bottom w:val="single" w:sz="4" w:space="0" w:color="auto"/>
              <w:right w:val="single" w:sz="4" w:space="0" w:color="auto"/>
            </w:tcBorders>
          </w:tcPr>
          <w:p w14:paraId="586B4E32" w14:textId="77777777" w:rsidR="007A2E73" w:rsidRPr="006B4C75" w:rsidRDefault="007A2E73" w:rsidP="006B346E">
            <w:pPr>
              <w:rPr>
                <w:b/>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auto"/>
          </w:tcPr>
          <w:p w14:paraId="27A3AA1C" w14:textId="77777777" w:rsidR="007A2E73" w:rsidRPr="006B4C75" w:rsidRDefault="007A2E73" w:rsidP="006B346E">
            <w:pPr>
              <w:rPr>
                <w:lang w:val="en-GB"/>
              </w:rPr>
            </w:pPr>
            <w:r w:rsidRPr="006B4C75">
              <w:rPr>
                <w:color w:val="000000"/>
              </w:rPr>
              <w:t>Catalogue/cac:CatalogueLine/</w:t>
            </w:r>
            <w:r w:rsidRPr="00C30AD4">
              <w:t xml:space="preserve"> </w:t>
            </w:r>
            <w:r w:rsidRPr="006B4C75">
              <w:rPr>
                <w:color w:val="000000"/>
              </w:rPr>
              <w:t>cac:RequiredItemLocationQuantity/cbc:MinimumQuantity</w:t>
            </w:r>
          </w:p>
        </w:tc>
      </w:tr>
      <w:tr w:rsidR="007A2E73" w:rsidRPr="00D42F67" w14:paraId="149530CC"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3E406658" w14:textId="77777777" w:rsidR="007A2E73" w:rsidRPr="006B4C75" w:rsidRDefault="007A2E73" w:rsidP="006B4C75">
            <w:pPr>
              <w:rPr>
                <w:b/>
                <w:bCs/>
                <w:lang w:val="en-GB"/>
              </w:rPr>
            </w:pPr>
            <w:r w:rsidRPr="006B4C75">
              <w:rPr>
                <w:b/>
                <w:bCs/>
                <w:lang w:val="en-GB"/>
              </w:rPr>
              <w:t>Quantity ceiling</w:t>
            </w:r>
          </w:p>
        </w:tc>
        <w:tc>
          <w:tcPr>
            <w:tcW w:w="1560" w:type="dxa"/>
            <w:tcBorders>
              <w:top w:val="single" w:sz="4" w:space="0" w:color="auto"/>
              <w:left w:val="single" w:sz="4" w:space="0" w:color="auto"/>
              <w:bottom w:val="single" w:sz="4" w:space="0" w:color="auto"/>
              <w:right w:val="single" w:sz="4" w:space="0" w:color="auto"/>
            </w:tcBorders>
          </w:tcPr>
          <w:p w14:paraId="47A31F13" w14:textId="77777777" w:rsidR="007A2E73" w:rsidRPr="006B4C75" w:rsidRDefault="007A2E73" w:rsidP="006B4C75">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57EC0553" w14:textId="77777777" w:rsidR="007A2E73" w:rsidRPr="006B4C75" w:rsidRDefault="007A2E73" w:rsidP="006B4C75">
            <w:pPr>
              <w:rPr>
                <w:lang w:val="en-GB"/>
              </w:rPr>
            </w:pPr>
            <w:r w:rsidRPr="006B4C75">
              <w:rPr>
                <w:color w:val="000000"/>
              </w:rPr>
              <w:t>Catalogue/cac:CatalogueLine/</w:t>
            </w:r>
            <w:r w:rsidRPr="00C30AD4">
              <w:t xml:space="preserve"> </w:t>
            </w:r>
            <w:r w:rsidRPr="006B4C75">
              <w:rPr>
                <w:color w:val="000000"/>
              </w:rPr>
              <w:t>cac:RequiredItemLocationQuantity/cbc:MaximumQuantity</w:t>
            </w:r>
          </w:p>
        </w:tc>
      </w:tr>
      <w:tr w:rsidR="007A2E73" w:rsidRPr="006B4C75" w14:paraId="0D5156D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A7DCE50" w14:textId="77777777" w:rsidR="007A2E73" w:rsidRPr="006B4C75" w:rsidRDefault="007A2E73" w:rsidP="006B4C75">
            <w:pPr>
              <w:rPr>
                <w:b/>
                <w:bCs/>
                <w:lang w:val="en-GB"/>
              </w:rPr>
            </w:pPr>
            <w:r w:rsidRPr="006B4C75">
              <w:rPr>
                <w:b/>
                <w:bCs/>
                <w:lang w:val="en-GB"/>
              </w:rPr>
              <w:t>Transaction conditions</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0760A27E" w14:textId="77777777" w:rsidR="007A2E73" w:rsidRPr="006B4C75" w:rsidRDefault="007A2E73" w:rsidP="006B4C75">
            <w:pPr>
              <w:rPr>
                <w:b/>
                <w:lang w:val="fr-FR"/>
              </w:rPr>
            </w:pPr>
            <w:r>
              <w:rPr>
                <w:b/>
                <w:lang w:val="fr-FR"/>
              </w:rPr>
              <w:t>Swede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21465D91" w14:textId="77777777" w:rsidR="007A2E73" w:rsidRPr="006B346E" w:rsidRDefault="007A2E73" w:rsidP="006B4C75">
            <w:r w:rsidRPr="006B4C75">
              <w:rPr>
                <w:lang w:val="fr-FR"/>
              </w:rPr>
              <w:t>Catalogue/cac:CatalogueLine/cac:Item/cac:TransactionConditions/</w:t>
            </w:r>
            <w:r>
              <w:rPr>
                <w:lang w:val="fr-FR"/>
              </w:rPr>
              <w:t xml:space="preserve"> </w:t>
            </w:r>
            <w:r w:rsidRPr="006B4C75">
              <w:rPr>
                <w:lang w:val="fr-FR"/>
              </w:rPr>
              <w:t>cbc:ID and cbc:ActionCode</w:t>
            </w:r>
            <w:r w:rsidRPr="006B4C75">
              <w:rPr>
                <w:lang w:val="en-GB"/>
              </w:rPr>
              <w:br/>
            </w:r>
            <w:r w:rsidRPr="006B346E">
              <w:t>ActionCode=”VQ”: Variable measure indicator</w:t>
            </w:r>
          </w:p>
          <w:p w14:paraId="23805A72" w14:textId="77777777" w:rsidR="007A2E73" w:rsidRPr="006B346E" w:rsidRDefault="007A2E73" w:rsidP="006B4C75">
            <w:r w:rsidRPr="006B346E">
              <w:t>ActionCode=”RC”: Returnable unit, indicator</w:t>
            </w:r>
          </w:p>
          <w:p w14:paraId="0E1A87EE" w14:textId="77777777" w:rsidR="007A2E73" w:rsidRPr="006B346E" w:rsidRDefault="007A2E73" w:rsidP="006B4C75">
            <w:r w:rsidRPr="006B346E">
              <w:t>ActionCode=”SER”: Trade item is a service</w:t>
            </w:r>
          </w:p>
          <w:p w14:paraId="2ADD7800" w14:textId="77777777" w:rsidR="007A2E73" w:rsidRPr="006B346E" w:rsidRDefault="007A2E73" w:rsidP="006B4C75">
            <w:r w:rsidRPr="006B346E">
              <w:t>ActionCode=”MTO”: Trade item is produced after it has been ordered</w:t>
            </w:r>
          </w:p>
        </w:tc>
      </w:tr>
      <w:tr w:rsidR="007A2E73" w:rsidRPr="00DD43D5" w14:paraId="40D0E363"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047E4557" w14:textId="77777777" w:rsidR="007A2E73" w:rsidRPr="00E227E1" w:rsidRDefault="007A2E73" w:rsidP="006B4C75">
            <w:pPr>
              <w:rPr>
                <w:b/>
                <w:bCs/>
                <w:color w:val="FF0000"/>
                <w:lang w:val="en-GB"/>
              </w:rPr>
            </w:pPr>
            <w:r w:rsidRPr="00E227E1">
              <w:rPr>
                <w:b/>
                <w:bCs/>
                <w:lang w:val="en-GB"/>
              </w:rPr>
              <w:t>Party Legal Entity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7B36C10A"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7E98A3CD" w14:textId="77777777" w:rsidR="007A2E73" w:rsidRPr="00DD43D5" w:rsidRDefault="007A2E73" w:rsidP="006B4C75">
            <w:pPr>
              <w:rPr>
                <w:color w:val="FF0000"/>
                <w:lang w:val="fr-FR"/>
              </w:rPr>
            </w:pPr>
            <w:r w:rsidRPr="00FB2D2E">
              <w:rPr>
                <w:lang w:val="fr-FR"/>
              </w:rPr>
              <w:t>Catalogue/cac:ProviderParty/cac:PartyLegalEntity</w:t>
            </w:r>
          </w:p>
        </w:tc>
      </w:tr>
      <w:tr w:rsidR="007A2E73" w:rsidRPr="00DD43D5" w14:paraId="63B8ED9F"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28B026CE" w14:textId="77777777" w:rsidR="007A2E73" w:rsidRPr="00E227E1" w:rsidRDefault="007A2E73" w:rsidP="007A2E73">
            <w:pPr>
              <w:keepNext/>
              <w:rPr>
                <w:b/>
                <w:bCs/>
                <w:color w:val="FF0000"/>
                <w:lang w:val="en-GB"/>
              </w:rPr>
            </w:pPr>
            <w:r w:rsidRPr="00E227E1">
              <w:rPr>
                <w:b/>
                <w:bCs/>
                <w:lang w:val="en-GB"/>
              </w:rPr>
              <w:t>Postal Address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08CD7E83" w14:textId="77777777" w:rsidR="007A2E73" w:rsidRPr="00FB2D2E" w:rsidRDefault="007A2E73" w:rsidP="007A2E73">
            <w:pPr>
              <w:keepNext/>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4E7B1A9E" w14:textId="77777777" w:rsidR="007A2E73" w:rsidRPr="00DD43D5" w:rsidRDefault="007A2E73" w:rsidP="007A2E73">
            <w:pPr>
              <w:keepNext/>
              <w:rPr>
                <w:color w:val="FF0000"/>
                <w:lang w:val="fr-FR"/>
              </w:rPr>
            </w:pPr>
            <w:r w:rsidRPr="00FB2D2E">
              <w:rPr>
                <w:lang w:val="fr-FR"/>
              </w:rPr>
              <w:t>Catalogue/cac:ProviderParty/cac:PostalAddress</w:t>
            </w:r>
          </w:p>
        </w:tc>
      </w:tr>
      <w:tr w:rsidR="007A2E73" w:rsidRPr="00DD43D5" w14:paraId="715CEE4D"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4880DEE1" w14:textId="77777777" w:rsidR="007A2E73" w:rsidRPr="00E227E1" w:rsidRDefault="007A2E73" w:rsidP="006B4C75">
            <w:pPr>
              <w:rPr>
                <w:b/>
                <w:bCs/>
                <w:color w:val="FF0000"/>
                <w:lang w:val="en-GB"/>
              </w:rPr>
            </w:pPr>
            <w:r w:rsidRPr="00E227E1">
              <w:rPr>
                <w:b/>
                <w:bCs/>
                <w:lang w:val="en-GB"/>
              </w:rPr>
              <w:t>Party Legal Entity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12F329B8"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1594325E" w14:textId="77777777" w:rsidR="007A2E73" w:rsidRPr="00DD43D5" w:rsidRDefault="007A2E73" w:rsidP="006B4C75">
            <w:pPr>
              <w:rPr>
                <w:color w:val="FF0000"/>
                <w:lang w:val="fr-FR"/>
              </w:rPr>
            </w:pPr>
            <w:r w:rsidRPr="00FB2D2E">
              <w:rPr>
                <w:lang w:val="fr-FR"/>
              </w:rPr>
              <w:t>Catalogue/cac:ReceiverParty/cac:PartyLegalEntity</w:t>
            </w:r>
          </w:p>
        </w:tc>
      </w:tr>
      <w:tr w:rsidR="007A2E73" w:rsidRPr="00DD43D5" w14:paraId="6EE74303"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152EFBFB" w14:textId="77777777" w:rsidR="007A2E73" w:rsidRPr="00E227E1" w:rsidRDefault="007A2E73" w:rsidP="006B4C75">
            <w:pPr>
              <w:rPr>
                <w:b/>
                <w:bCs/>
                <w:color w:val="FF0000"/>
                <w:lang w:val="en-GB"/>
              </w:rPr>
            </w:pPr>
            <w:r w:rsidRPr="00E227E1">
              <w:rPr>
                <w:b/>
                <w:bCs/>
                <w:lang w:val="en-GB"/>
              </w:rPr>
              <w:t>Postal address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46859756"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E0B9F34" w14:textId="77777777" w:rsidR="007A2E73" w:rsidRPr="00DD43D5" w:rsidRDefault="007A2E73" w:rsidP="006B4C75">
            <w:pPr>
              <w:rPr>
                <w:color w:val="FF0000"/>
                <w:lang w:val="fr-FR"/>
              </w:rPr>
            </w:pPr>
            <w:r w:rsidRPr="00FB2D2E">
              <w:rPr>
                <w:lang w:val="fr-FR"/>
              </w:rPr>
              <w:t>Catalogue/cac:ReceiverParty/cac:PostalAddress</w:t>
            </w:r>
          </w:p>
        </w:tc>
      </w:tr>
      <w:tr w:rsidR="007A2E73" w:rsidRPr="00DD43D5" w14:paraId="7300008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902C1FA" w14:textId="77777777" w:rsidR="007A2E73" w:rsidRPr="00E227E1" w:rsidRDefault="007A2E73" w:rsidP="006B4C75">
            <w:pPr>
              <w:rPr>
                <w:b/>
                <w:bCs/>
                <w:color w:val="FF0000"/>
                <w:lang w:val="en-GB"/>
              </w:rPr>
            </w:pPr>
            <w:r w:rsidRPr="00E227E1">
              <w:rPr>
                <w:b/>
                <w:bCs/>
                <w:lang w:val="en-GB"/>
              </w:rPr>
              <w:t>Issue date for referenced contract</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39D85F46" w14:textId="77777777" w:rsidR="007A2E73" w:rsidRPr="00FB2D2E" w:rsidRDefault="007A2E73" w:rsidP="006B4C7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3CCBD6E6" w14:textId="77777777" w:rsidR="007A2E73" w:rsidRPr="00DD43D5" w:rsidRDefault="007A2E73" w:rsidP="006B4C75">
            <w:pPr>
              <w:rPr>
                <w:color w:val="FF0000"/>
                <w:lang w:val="fr-FR"/>
              </w:rPr>
            </w:pPr>
            <w:r w:rsidRPr="00FB2D2E">
              <w:rPr>
                <w:lang w:val="fr-FR"/>
              </w:rPr>
              <w:t>Catalogue/cac:ReferencedContract/cbc:IssueDate</w:t>
            </w:r>
          </w:p>
        </w:tc>
      </w:tr>
      <w:tr w:rsidR="007A2E73" w:rsidRPr="00DD43D5" w14:paraId="7C46A208"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622240F8" w14:textId="77777777" w:rsidR="007A2E73" w:rsidRPr="00E227E1" w:rsidRDefault="007A2E73" w:rsidP="006B4C75">
            <w:pPr>
              <w:rPr>
                <w:b/>
                <w:bCs/>
                <w:color w:val="FF0000"/>
                <w:lang w:val="en-GB"/>
              </w:rPr>
            </w:pPr>
            <w:r w:rsidRPr="00E227E1">
              <w:rPr>
                <w:b/>
                <w:bCs/>
                <w:lang w:val="en-GB"/>
              </w:rPr>
              <w:t>Issuer Party nam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57234DD2" w14:textId="77777777" w:rsidR="007A2E73" w:rsidRPr="007A2E73" w:rsidRDefault="007A2E73" w:rsidP="00DD43D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06D686E" w14:textId="77777777" w:rsidR="007A2E73" w:rsidRDefault="007A2E73" w:rsidP="006B4C75">
            <w:pPr>
              <w:rPr>
                <w:lang w:val="fr-FR"/>
              </w:rPr>
            </w:pPr>
            <w:r w:rsidRPr="00FB2D2E">
              <w:rPr>
                <w:lang w:val="fr-FR"/>
              </w:rPr>
              <w:t>Catalogue/cac:CatalogueLine/cac:Item/cac:Certificate/cac:IssuerParty/</w:t>
            </w:r>
            <w:r w:rsidR="00B0081B">
              <w:rPr>
                <w:lang w:val="fr-FR"/>
              </w:rPr>
              <w:t xml:space="preserve"> </w:t>
            </w:r>
            <w:r w:rsidRPr="00FB2D2E">
              <w:rPr>
                <w:lang w:val="fr-FR"/>
              </w:rPr>
              <w:t>cac:PartyName</w:t>
            </w:r>
            <w:r>
              <w:rPr>
                <w:lang w:val="fr-FR"/>
              </w:rPr>
              <w:t>.</w:t>
            </w:r>
          </w:p>
          <w:p w14:paraId="004BF019" w14:textId="77777777" w:rsidR="007A2E73" w:rsidRPr="007A2E73" w:rsidRDefault="007A2E73" w:rsidP="006B4C75">
            <w:pPr>
              <w:rPr>
                <w:lang w:val="fr-FR"/>
              </w:rPr>
            </w:pPr>
            <w:r w:rsidRPr="00FB2D2E">
              <w:rPr>
                <w:lang w:val="fr-FR"/>
              </w:rPr>
              <w:t xml:space="preserve">Composite element </w:t>
            </w:r>
            <w:r>
              <w:rPr>
                <w:lang w:val="fr-FR"/>
              </w:rPr>
              <w:t>IssuerParty is mandatory in UBL.</w:t>
            </w:r>
          </w:p>
        </w:tc>
      </w:tr>
      <w:tr w:rsidR="007A2E73" w:rsidRPr="00FB2D2E" w14:paraId="5F6EA7B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CC30607" w14:textId="77777777" w:rsidR="007A2E73" w:rsidRPr="00E227E1" w:rsidRDefault="007A2E73" w:rsidP="006B4C75">
            <w:pPr>
              <w:rPr>
                <w:b/>
                <w:bCs/>
                <w:color w:val="FF0000"/>
                <w:lang w:val="en-GB"/>
              </w:rPr>
            </w:pPr>
            <w:r w:rsidRPr="00E227E1">
              <w:rPr>
                <w:b/>
                <w:bCs/>
                <w:lang w:val="en-GB"/>
              </w:rPr>
              <w:t>DocumentTypeCod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20CB04F3" w14:textId="77777777" w:rsidR="007A2E73" w:rsidRPr="007A2E73" w:rsidRDefault="007A2E73" w:rsidP="006B4C7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27899FEB" w14:textId="77777777" w:rsidR="007A2E73" w:rsidRDefault="007A2E73" w:rsidP="006B4C75">
            <w:pPr>
              <w:rPr>
                <w:lang w:val="fr-FR"/>
              </w:rPr>
            </w:pPr>
            <w:r w:rsidRPr="00FB2D2E">
              <w:rPr>
                <w:lang w:val="fr-FR"/>
              </w:rPr>
              <w:t>Catalogue/cac:CatalogueLine/cac:Item/cac:Certificate/</w:t>
            </w:r>
            <w:r w:rsidR="00B0081B">
              <w:rPr>
                <w:lang w:val="fr-FR"/>
              </w:rPr>
              <w:t xml:space="preserve"> </w:t>
            </w:r>
            <w:r w:rsidRPr="00FB2D2E">
              <w:rPr>
                <w:lang w:val="fr-FR"/>
              </w:rPr>
              <w:t>cbc:CertificateTypeCode</w:t>
            </w:r>
            <w:r>
              <w:rPr>
                <w:lang w:val="fr-FR"/>
              </w:rPr>
              <w:t>.</w:t>
            </w:r>
          </w:p>
          <w:p w14:paraId="65C8B257" w14:textId="77777777" w:rsidR="007A2E73" w:rsidRPr="00FB2D2E" w:rsidRDefault="007A2E73" w:rsidP="006B4C75">
            <w:pPr>
              <w:rPr>
                <w:lang w:val="fr-FR"/>
              </w:rPr>
            </w:pPr>
            <w:r w:rsidRPr="00FB2D2E">
              <w:rPr>
                <w:lang w:val="fr-FR"/>
              </w:rPr>
              <w:t>Certificate</w:t>
            </w:r>
            <w:r>
              <w:rPr>
                <w:lang w:val="fr-FR"/>
              </w:rPr>
              <w:t xml:space="preserve"> </w:t>
            </w:r>
            <w:r w:rsidRPr="00FB2D2E">
              <w:rPr>
                <w:lang w:val="fr-FR"/>
              </w:rPr>
              <w:t>Type</w:t>
            </w:r>
            <w:r>
              <w:rPr>
                <w:lang w:val="fr-FR"/>
              </w:rPr>
              <w:t xml:space="preserve"> </w:t>
            </w:r>
            <w:r w:rsidRPr="00FB2D2E">
              <w:rPr>
                <w:lang w:val="fr-FR"/>
              </w:rPr>
              <w:t>Code</w:t>
            </w:r>
            <w:r>
              <w:rPr>
                <w:lang w:val="fr-FR"/>
              </w:rPr>
              <w:t xml:space="preserve"> is mandatory in UBL.</w:t>
            </w:r>
          </w:p>
        </w:tc>
      </w:tr>
      <w:tr w:rsidR="00B0081B" w:rsidRPr="00D0535F" w14:paraId="3245F14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332612B2" w14:textId="77777777" w:rsidR="00B0081B" w:rsidRPr="007A2E73" w:rsidRDefault="00B0081B" w:rsidP="008D23DA">
            <w:pPr>
              <w:rPr>
                <w:b/>
                <w:bCs/>
                <w:lang w:val="en-GB"/>
              </w:rPr>
            </w:pPr>
            <w:r>
              <w:rPr>
                <w:b/>
                <w:bCs/>
                <w:lang w:val="en-GB"/>
              </w:rPr>
              <w:t>Consumable U</w:t>
            </w:r>
            <w:r w:rsidRPr="007A2E73">
              <w:rPr>
                <w:b/>
                <w:bCs/>
                <w:lang w:val="en-GB"/>
              </w:rPr>
              <w:t>nit</w:t>
            </w:r>
            <w:r>
              <w:rPr>
                <w:b/>
                <w:bCs/>
                <w:lang w:val="en-GB"/>
              </w:rPr>
              <w:t xml:space="preserve">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A7F501" w14:textId="77777777"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14:paraId="046F0600" w14:textId="77777777" w:rsidR="00B0081B" w:rsidRPr="007A2E73" w:rsidRDefault="00B0081B" w:rsidP="008D23DA">
            <w:pPr>
              <w:rPr>
                <w:lang w:val="en-GB"/>
              </w:rPr>
            </w:pPr>
            <w:r>
              <w:rPr>
                <w:lang w:val="en-GB"/>
              </w:rPr>
              <w:t xml:space="preserve">Changed UBL binding to:  </w:t>
            </w:r>
            <w:r w:rsidRPr="007A2E73">
              <w:rPr>
                <w:lang w:val="en-GB"/>
              </w:rPr>
              <w:t>Catalogue/cac:CatalogueLine/cac:</w:t>
            </w:r>
            <w:r>
              <w:rPr>
                <w:lang w:val="en-GB"/>
              </w:rPr>
              <w:t>CatalogueItem/cbc:PackSizeNumeric</w:t>
            </w:r>
          </w:p>
        </w:tc>
      </w:tr>
      <w:tr w:rsidR="009E2AAA" w:rsidRPr="00D0535F" w14:paraId="20D8703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0465BB4" w14:textId="77777777" w:rsidR="009E2AAA" w:rsidRPr="001F3FC1" w:rsidRDefault="009E2AAA" w:rsidP="009E2AAA">
            <w:pPr>
              <w:rPr>
                <w:rFonts w:ascii="Arial" w:hAnsi="Arial" w:cs="Arial"/>
                <w:b/>
                <w:bCs/>
                <w:color w:val="000000"/>
                <w:sz w:val="20"/>
                <w:szCs w:val="20"/>
              </w:rPr>
            </w:pPr>
            <w:r w:rsidRPr="001F3FC1">
              <w:rPr>
                <w:b/>
                <w:bCs/>
                <w:lang w:val="en-GB"/>
              </w:rPr>
              <w:t>Validity period for Pric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638EE97" w14:textId="77777777" w:rsidR="009E2AAA" w:rsidRPr="006B346E" w:rsidRDefault="009E2AAA" w:rsidP="009E2AAA">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tcPr>
          <w:p w14:paraId="31260DC5" w14:textId="77777777" w:rsidR="009E2AAA" w:rsidRDefault="009E2AAA" w:rsidP="009E2AAA">
            <w:pPr>
              <w:rPr>
                <w:color w:val="000000"/>
              </w:rPr>
            </w:pPr>
            <w:r>
              <w:rPr>
                <w:color w:val="000000"/>
              </w:rPr>
              <w:t>Changed UBL binding to:</w:t>
            </w:r>
          </w:p>
          <w:p w14:paraId="1BEAFC29" w14:textId="77777777" w:rsidR="009E2AAA" w:rsidRPr="001F3FC1" w:rsidRDefault="009E2AAA" w:rsidP="009E2AAA">
            <w:pPr>
              <w:rPr>
                <w:b/>
              </w:rPr>
            </w:pPr>
            <w:r w:rsidRPr="001F3FC1">
              <w:rPr>
                <w:color w:val="000000"/>
              </w:rPr>
              <w:t>Catalogue/cac:CatalogueLine/cac:RequiredItemLocationQuantity/</w:t>
            </w:r>
            <w:r>
              <w:rPr>
                <w:color w:val="000000"/>
              </w:rPr>
              <w:t xml:space="preserve"> </w:t>
            </w:r>
            <w:r w:rsidRPr="001F3FC1">
              <w:rPr>
                <w:color w:val="000000"/>
              </w:rPr>
              <w:t>cac:Price/cac:ValidityPeriod</w:t>
            </w:r>
          </w:p>
        </w:tc>
      </w:tr>
      <w:tr w:rsidR="00B0081B" w:rsidRPr="00D14394" w14:paraId="3C05658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2A558DC0" w14:textId="77777777" w:rsidR="00B0081B" w:rsidRPr="007A2E73" w:rsidRDefault="00B0081B" w:rsidP="008D23DA">
            <w:pPr>
              <w:rPr>
                <w:b/>
                <w:bCs/>
                <w:lang w:val="en-GB"/>
              </w:rPr>
            </w:pPr>
            <w:r>
              <w:rPr>
                <w:b/>
                <w:bCs/>
                <w:lang w:val="en-GB"/>
              </w:rPr>
              <w:t>Item Net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F2BD931" w14:textId="77777777"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14:paraId="4037E97E" w14:textId="77777777" w:rsidR="00B0081B" w:rsidRPr="007A2E73" w:rsidRDefault="00B0081B" w:rsidP="008D23DA">
            <w:pPr>
              <w:rPr>
                <w:lang w:val="en-GB"/>
              </w:rPr>
            </w:pPr>
            <w:r>
              <w:rPr>
                <w:lang w:val="en-GB"/>
              </w:rPr>
              <w:t>Changed UBL binding to:  C</w:t>
            </w:r>
            <w:r w:rsidRPr="007A2E73">
              <w:rPr>
                <w:lang w:val="en-GB"/>
              </w:rPr>
              <w:t>atalogue/cac:CatalogueLine/</w:t>
            </w:r>
            <w:r w:rsidRPr="00B0081B">
              <w:rPr>
                <w:lang w:val="en-GB"/>
              </w:rPr>
              <w:t>cbc:ContentUnitQuantity</w:t>
            </w:r>
          </w:p>
        </w:tc>
      </w:tr>
      <w:tr w:rsidR="00B0081B" w:rsidRPr="00DD43D5" w14:paraId="1A2EE03B"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615F02C" w14:textId="77777777" w:rsidR="00B0081B" w:rsidRPr="00E227E1" w:rsidRDefault="00B0081B" w:rsidP="008D23DA">
            <w:pPr>
              <w:rPr>
                <w:b/>
                <w:bCs/>
                <w:color w:val="FF0000"/>
                <w:lang w:val="en-GB"/>
              </w:rPr>
            </w:pPr>
            <w:r w:rsidRPr="00E227E1">
              <w:rPr>
                <w:b/>
                <w:bCs/>
                <w:lang w:val="en-GB"/>
              </w:rPr>
              <w:t>ExtendedID</w:t>
            </w:r>
          </w:p>
        </w:tc>
        <w:tc>
          <w:tcPr>
            <w:tcW w:w="1560" w:type="dxa"/>
            <w:tcBorders>
              <w:top w:val="single" w:sz="8" w:space="0" w:color="000000"/>
              <w:left w:val="single" w:sz="4" w:space="0" w:color="auto"/>
              <w:bottom w:val="single" w:sz="8" w:space="0" w:color="000000"/>
              <w:right w:val="single" w:sz="8" w:space="0" w:color="000000"/>
            </w:tcBorders>
            <w:shd w:val="clear" w:color="auto" w:fill="FFFFFF"/>
          </w:tcPr>
          <w:p w14:paraId="02AB9DEE" w14:textId="77777777" w:rsidR="00B0081B" w:rsidRPr="00DD43D5" w:rsidRDefault="00B0081B" w:rsidP="008D23DA">
            <w:pPr>
              <w:rPr>
                <w:b/>
                <w:color w:val="FF0000"/>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CD6740D" w14:textId="77777777" w:rsidR="00B0081B" w:rsidRPr="00DD43D5" w:rsidRDefault="00B0081B" w:rsidP="00B0081B">
            <w:pPr>
              <w:rPr>
                <w:b/>
                <w:color w:val="FF0000"/>
                <w:lang w:val="fr-FR"/>
              </w:rPr>
            </w:pPr>
            <w:r w:rsidRPr="007A2E73">
              <w:rPr>
                <w:lang w:val="en-GB"/>
              </w:rPr>
              <w:t xml:space="preserve">Removed element </w:t>
            </w:r>
            <w:r w:rsidR="00A45CB0" w:rsidRPr="00FB2D2E">
              <w:rPr>
                <w:lang w:val="fr-FR"/>
              </w:rPr>
              <w:t>Catalogue/cac:CatalogueLine/cac:Item</w:t>
            </w:r>
            <w:r w:rsidR="00A45CB0">
              <w:rPr>
                <w:lang w:val="fr-FR"/>
              </w:rPr>
              <w:t>/</w:t>
            </w:r>
            <w:r w:rsidR="00A45CB0">
              <w:t xml:space="preserve"> </w:t>
            </w:r>
            <w:r w:rsidR="00A45CB0" w:rsidRPr="00A45CB0">
              <w:rPr>
                <w:lang w:val="fr-FR"/>
              </w:rPr>
              <w:t>cac:SellersItemIdentification</w:t>
            </w:r>
            <w:r w:rsidR="00A45CB0">
              <w:rPr>
                <w:lang w:val="fr-FR"/>
              </w:rPr>
              <w:t>/</w:t>
            </w:r>
            <w:r>
              <w:rPr>
                <w:lang w:val="en-GB"/>
              </w:rPr>
              <w:t>cbc:E</w:t>
            </w:r>
            <w:r w:rsidRPr="007A2E73">
              <w:rPr>
                <w:lang w:val="en-GB"/>
              </w:rPr>
              <w:t>xtendedID to be in compliance with other BIS</w:t>
            </w:r>
            <w:r>
              <w:rPr>
                <w:lang w:val="fr-FR"/>
              </w:rPr>
              <w:t xml:space="preserve"> </w:t>
            </w:r>
            <w:r w:rsidRPr="00FB2D2E">
              <w:rPr>
                <w:lang w:val="fr-FR"/>
              </w:rPr>
              <w:t>documents</w:t>
            </w:r>
            <w:r w:rsidR="00A45CB0">
              <w:rPr>
                <w:lang w:val="fr-FR"/>
              </w:rPr>
              <w:t>.</w:t>
            </w:r>
          </w:p>
        </w:tc>
      </w:tr>
    </w:tbl>
    <w:p w14:paraId="135D092D" w14:textId="77777777" w:rsidR="000C3947" w:rsidRPr="0072101D" w:rsidRDefault="00041295" w:rsidP="0072101D">
      <w:pPr>
        <w:pStyle w:val="Overskrift1"/>
      </w:pPr>
      <w:bookmarkStart w:id="109" w:name="_Toc359392861"/>
      <w:bookmarkStart w:id="110" w:name="_Toc359927501"/>
      <w:bookmarkStart w:id="111" w:name="_Toc380473110"/>
      <w:r w:rsidRPr="0072101D">
        <w:t>Process and typical scenarios</w:t>
      </w:r>
      <w:bookmarkEnd w:id="105"/>
      <w:bookmarkEnd w:id="106"/>
      <w:bookmarkEnd w:id="107"/>
      <w:bookmarkEnd w:id="108"/>
      <w:bookmarkEnd w:id="109"/>
      <w:bookmarkEnd w:id="110"/>
      <w:bookmarkEnd w:id="111"/>
    </w:p>
    <w:p w14:paraId="7335AE17" w14:textId="77777777" w:rsidR="00B62295" w:rsidRDefault="00B62295" w:rsidP="008B1BE2">
      <w:pPr>
        <w:pStyle w:val="Overskrift2"/>
      </w:pPr>
      <w:bookmarkStart w:id="112" w:name="_Toc359392862"/>
      <w:bookmarkStart w:id="113" w:name="_Toc359927502"/>
      <w:bookmarkStart w:id="114" w:name="_Toc380473111"/>
      <w:bookmarkStart w:id="115" w:name="_Toc355012335"/>
      <w:r>
        <w:t>Process chart</w:t>
      </w:r>
      <w:bookmarkEnd w:id="112"/>
      <w:bookmarkEnd w:id="113"/>
      <w:bookmarkEnd w:id="114"/>
    </w:p>
    <w:p w14:paraId="6D64AD63" w14:textId="77777777" w:rsidR="00B62295" w:rsidRDefault="00B62295" w:rsidP="00B62295"/>
    <w:p w14:paraId="4A5CAF51" w14:textId="77777777" w:rsidR="00B62295" w:rsidRDefault="00E7668B" w:rsidP="00B62295">
      <w:r>
        <w:rPr>
          <w:noProof/>
          <w:color w:val="1F497D"/>
          <w:lang w:val="da-DK" w:eastAsia="da-DK"/>
        </w:rPr>
        <w:drawing>
          <wp:inline distT="0" distB="0" distL="0" distR="0" wp14:anchorId="06A089BA" wp14:editId="57D069F4">
            <wp:extent cx="6600825" cy="4467225"/>
            <wp:effectExtent l="0" t="0" r="9525" b="9525"/>
            <wp:docPr id="5" name="Picture 1" descr="cid:image003.png@01CEAFB2.79F96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EAFB2.79F964F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6600825" cy="4467225"/>
                    </a:xfrm>
                    <a:prstGeom prst="rect">
                      <a:avLst/>
                    </a:prstGeom>
                    <a:noFill/>
                    <a:ln>
                      <a:noFill/>
                    </a:ln>
                  </pic:spPr>
                </pic:pic>
              </a:graphicData>
            </a:graphic>
          </wp:inline>
        </w:drawing>
      </w:r>
    </w:p>
    <w:p w14:paraId="60BE961C" w14:textId="77777777" w:rsidR="00B62295" w:rsidRDefault="00B62295" w:rsidP="00B62295"/>
    <w:p w14:paraId="0A91884B" w14:textId="77777777" w:rsidR="00B62295" w:rsidRPr="00FB2D2E" w:rsidRDefault="003A1725" w:rsidP="00B62295">
      <w:r w:rsidRPr="00FB2D2E">
        <w:t>Any time</w:t>
      </w:r>
      <w:r w:rsidR="006263AC" w:rsidRPr="00FB2D2E">
        <w:t xml:space="preserve"> </w:t>
      </w:r>
      <w:r w:rsidRPr="00FB2D2E">
        <w:t>lim</w:t>
      </w:r>
      <w:r w:rsidR="0084675F" w:rsidRPr="00FB2D2E">
        <w:t xml:space="preserve">its for the catalogue response </w:t>
      </w:r>
      <w:r w:rsidRPr="00FB2D2E">
        <w:t>must be agreed between the parties as a part of the collaboration agreement</w:t>
      </w:r>
      <w:r w:rsidR="0084675F" w:rsidRPr="00FB2D2E">
        <w:t>. Any further processing is outside scope of this BIS, and is in most cases done in the customers catalogue tool.</w:t>
      </w:r>
    </w:p>
    <w:bookmarkEnd w:id="115"/>
    <w:p w14:paraId="0C2649BD" w14:textId="77777777" w:rsidR="004C469B" w:rsidRDefault="004C469B" w:rsidP="004C469B"/>
    <w:p w14:paraId="33E79CBF" w14:textId="77777777" w:rsidR="004C469B" w:rsidRPr="00942A5A" w:rsidRDefault="004C469B" w:rsidP="008B1BE2">
      <w:pPr>
        <w:pStyle w:val="Overskrift2"/>
      </w:pPr>
      <w:bookmarkStart w:id="116" w:name="_Toc359392863"/>
      <w:bookmarkStart w:id="117" w:name="_Toc359927503"/>
      <w:bookmarkStart w:id="118" w:name="_Toc380473112"/>
      <w:r>
        <w:t xml:space="preserve">Use </w:t>
      </w:r>
      <w:r w:rsidRPr="00942A5A">
        <w:t>case 1 –</w:t>
      </w:r>
      <w:r>
        <w:t xml:space="preserve"> New C</w:t>
      </w:r>
      <w:r w:rsidRPr="00942A5A">
        <w:t xml:space="preserve">atalogue </w:t>
      </w:r>
      <w:r>
        <w:t xml:space="preserve">and positive Catalogue </w:t>
      </w:r>
      <w:bookmarkEnd w:id="116"/>
      <w:bookmarkEnd w:id="117"/>
      <w:r>
        <w:t>Response</w:t>
      </w:r>
      <w:bookmarkEnd w:id="118"/>
    </w:p>
    <w:p w14:paraId="577510FE" w14:textId="77777777" w:rsidR="004C469B" w:rsidRDefault="004C469B" w:rsidP="004C469B">
      <w:r w:rsidRPr="00942A5A">
        <w:t>This use case includes a simple catalogue containing mandatory information and information required to get a high performance from the buyers search engine.  The catalogue contains</w:t>
      </w:r>
      <w:r>
        <w:t xml:space="preserve"> both</w:t>
      </w:r>
      <w:r w:rsidRPr="00942A5A">
        <w:t xml:space="preserve"> products </w:t>
      </w:r>
      <w:r>
        <w:t>and</w:t>
      </w:r>
      <w:r w:rsidRPr="00942A5A">
        <w:t xml:space="preserve"> services. This is the first catalogue to </w:t>
      </w:r>
      <w:r>
        <w:t>the receiver</w:t>
      </w:r>
      <w:r w:rsidRPr="00942A5A">
        <w:t>.</w:t>
      </w:r>
    </w:p>
    <w:p w14:paraId="4119D6A9"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5F8EE36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74CEAF0"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CDDAEFC" w14:textId="77777777" w:rsidR="004C469B" w:rsidRPr="00F42640" w:rsidRDefault="004C469B" w:rsidP="0098149F">
            <w:pPr>
              <w:spacing w:line="276" w:lineRule="auto"/>
              <w:rPr>
                <w:sz w:val="18"/>
                <w:szCs w:val="18"/>
              </w:rPr>
            </w:pPr>
            <w:r w:rsidRPr="00F42640">
              <w:rPr>
                <w:sz w:val="18"/>
                <w:szCs w:val="18"/>
              </w:rPr>
              <w:t xml:space="preserve">1 </w:t>
            </w:r>
          </w:p>
        </w:tc>
      </w:tr>
      <w:tr w:rsidR="004C469B" w:rsidRPr="00E80F4D" w14:paraId="57C729D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7B7730A"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3C50114" w14:textId="77777777" w:rsidR="004C469B" w:rsidRPr="00F42640" w:rsidRDefault="004C469B" w:rsidP="0098149F">
            <w:pPr>
              <w:spacing w:line="252" w:lineRule="auto"/>
              <w:rPr>
                <w:sz w:val="18"/>
                <w:szCs w:val="18"/>
              </w:rPr>
            </w:pPr>
            <w:r w:rsidRPr="00F42640">
              <w:rPr>
                <w:sz w:val="18"/>
                <w:szCs w:val="18"/>
              </w:rPr>
              <w:t>A new catalogue</w:t>
            </w:r>
            <w:r>
              <w:rPr>
                <w:sz w:val="18"/>
                <w:szCs w:val="18"/>
              </w:rPr>
              <w:t xml:space="preserve"> from the Seller</w:t>
            </w:r>
            <w:r w:rsidRPr="00F42640">
              <w:rPr>
                <w:sz w:val="18"/>
                <w:szCs w:val="18"/>
              </w:rPr>
              <w:t xml:space="preserve"> and accept from the </w:t>
            </w:r>
            <w:r>
              <w:rPr>
                <w:sz w:val="18"/>
                <w:szCs w:val="18"/>
              </w:rPr>
              <w:t>Buyer</w:t>
            </w:r>
            <w:r w:rsidRPr="00F42640">
              <w:rPr>
                <w:sz w:val="18"/>
                <w:szCs w:val="18"/>
              </w:rPr>
              <w:t>.</w:t>
            </w:r>
          </w:p>
        </w:tc>
      </w:tr>
      <w:tr w:rsidR="004C469B" w:rsidRPr="00E80F4D" w14:paraId="60FC076C"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E9C10B1"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4392102" w14:textId="77777777" w:rsidR="004C469B" w:rsidRPr="00F42640" w:rsidRDefault="004C469B" w:rsidP="0098149F">
            <w:pPr>
              <w:spacing w:line="276" w:lineRule="auto"/>
              <w:rPr>
                <w:sz w:val="18"/>
                <w:szCs w:val="18"/>
              </w:rPr>
            </w:pPr>
            <w:r w:rsidRPr="00F42640">
              <w:rPr>
                <w:sz w:val="18"/>
                <w:szCs w:val="18"/>
              </w:rPr>
              <w:t>The provider sends a catalogue to the receiver.</w:t>
            </w:r>
          </w:p>
          <w:p w14:paraId="6EB400DF" w14:textId="77777777" w:rsidR="004C469B" w:rsidRPr="00F42640" w:rsidRDefault="004C469B" w:rsidP="0098149F">
            <w:pPr>
              <w:spacing w:line="276" w:lineRule="auto"/>
              <w:rPr>
                <w:sz w:val="18"/>
                <w:szCs w:val="18"/>
              </w:rPr>
            </w:pPr>
            <w:r w:rsidRPr="00F42640">
              <w:rPr>
                <w:sz w:val="18"/>
                <w:szCs w:val="18"/>
              </w:rPr>
              <w:t>The catalogue contains the articles that the buyer and seller have agreed on in a contract.</w:t>
            </w:r>
          </w:p>
          <w:p w14:paraId="0A925F3B" w14:textId="77777777" w:rsidR="004C469B" w:rsidRPr="00F42640" w:rsidRDefault="004C469B" w:rsidP="0098149F">
            <w:pPr>
              <w:spacing w:line="276" w:lineRule="auto"/>
              <w:rPr>
                <w:sz w:val="18"/>
                <w:szCs w:val="18"/>
              </w:rPr>
            </w:pPr>
            <w:r w:rsidRPr="00F42640">
              <w:rPr>
                <w:sz w:val="18"/>
                <w:szCs w:val="18"/>
              </w:rPr>
              <w:t>This is the first catalogue being sent on this contract.</w:t>
            </w:r>
          </w:p>
          <w:p w14:paraId="2C5C036C"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accepts the catalogue using a response message.</w:t>
            </w:r>
          </w:p>
        </w:tc>
      </w:tr>
      <w:tr w:rsidR="004C469B" w:rsidRPr="00E80F4D" w14:paraId="62D19E6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FB5951F"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426ACC4"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4ABEA143" w14:textId="77777777"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14:paraId="0E3D5AD0" w14:textId="77777777" w:rsidR="004C469B" w:rsidRPr="00F42640" w:rsidRDefault="004C469B" w:rsidP="0098149F">
            <w:pPr>
              <w:spacing w:line="276" w:lineRule="auto"/>
              <w:rPr>
                <w:sz w:val="18"/>
                <w:szCs w:val="18"/>
              </w:rPr>
            </w:pPr>
          </w:p>
        </w:tc>
      </w:tr>
      <w:tr w:rsidR="004C469B" w:rsidRPr="00E80F4D" w14:paraId="0858030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EB5A749"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9DF7044" w14:textId="77777777" w:rsidR="004C469B" w:rsidRDefault="004C469B" w:rsidP="0098149F">
            <w:pPr>
              <w:pStyle w:val="Listeafsnit"/>
              <w:numPr>
                <w:ilvl w:val="0"/>
                <w:numId w:val="19"/>
              </w:numPr>
              <w:spacing w:line="280" w:lineRule="atLeast"/>
              <w:rPr>
                <w:sz w:val="18"/>
                <w:szCs w:val="18"/>
              </w:rPr>
            </w:pPr>
            <w:r w:rsidRPr="00A72A84">
              <w:rPr>
                <w:sz w:val="18"/>
                <w:szCs w:val="18"/>
              </w:rPr>
              <w:t xml:space="preserve">The Seller </w:t>
            </w:r>
            <w:r>
              <w:rPr>
                <w:sz w:val="18"/>
                <w:szCs w:val="18"/>
              </w:rPr>
              <w:t>and the Buyer have a contract of products and services that the buyer may purchase from the Seller.</w:t>
            </w:r>
          </w:p>
          <w:p w14:paraId="4BE2A4E3" w14:textId="77777777" w:rsidR="004C469B" w:rsidRDefault="004C469B" w:rsidP="0098149F">
            <w:pPr>
              <w:pStyle w:val="Listeafsnit"/>
              <w:numPr>
                <w:ilvl w:val="0"/>
                <w:numId w:val="19"/>
              </w:numPr>
              <w:spacing w:line="280" w:lineRule="atLeast"/>
              <w:rPr>
                <w:sz w:val="18"/>
                <w:szCs w:val="18"/>
              </w:rPr>
            </w:pPr>
            <w:r>
              <w:rPr>
                <w:sz w:val="18"/>
                <w:szCs w:val="18"/>
              </w:rPr>
              <w:t>The parties have agreed to exchange the catalogue and catalogue response messages</w:t>
            </w:r>
          </w:p>
          <w:p w14:paraId="50DC7D8B" w14:textId="77777777" w:rsidR="004C469B" w:rsidRDefault="004C469B" w:rsidP="0098149F">
            <w:pPr>
              <w:pStyle w:val="Listeafsnit"/>
              <w:numPr>
                <w:ilvl w:val="0"/>
                <w:numId w:val="19"/>
              </w:numPr>
              <w:spacing w:line="280" w:lineRule="atLeast"/>
              <w:rPr>
                <w:sz w:val="18"/>
                <w:szCs w:val="18"/>
              </w:rPr>
            </w:pPr>
            <w:r>
              <w:rPr>
                <w:sz w:val="18"/>
                <w:szCs w:val="18"/>
              </w:rPr>
              <w:t>The articles are</w:t>
            </w:r>
          </w:p>
          <w:p w14:paraId="35C9189C" w14:textId="77777777" w:rsidR="004C469B" w:rsidRDefault="004C469B" w:rsidP="0098149F">
            <w:pPr>
              <w:pStyle w:val="Listeafsnit"/>
              <w:numPr>
                <w:ilvl w:val="1"/>
                <w:numId w:val="19"/>
              </w:numPr>
              <w:spacing w:line="280" w:lineRule="atLeast"/>
              <w:rPr>
                <w:sz w:val="18"/>
                <w:szCs w:val="18"/>
              </w:rPr>
            </w:pPr>
            <w:r>
              <w:rPr>
                <w:sz w:val="18"/>
                <w:szCs w:val="18"/>
              </w:rPr>
              <w:t>Physical articles (pens and papers)</w:t>
            </w:r>
          </w:p>
          <w:p w14:paraId="7EC1EDB6" w14:textId="77777777" w:rsidR="004C469B" w:rsidRDefault="004C469B" w:rsidP="0098149F">
            <w:pPr>
              <w:pStyle w:val="Listeafsnit"/>
              <w:numPr>
                <w:ilvl w:val="1"/>
                <w:numId w:val="19"/>
              </w:numPr>
              <w:spacing w:line="280" w:lineRule="atLeast"/>
              <w:rPr>
                <w:sz w:val="18"/>
                <w:szCs w:val="18"/>
              </w:rPr>
            </w:pPr>
            <w:r>
              <w:rPr>
                <w:sz w:val="18"/>
                <w:szCs w:val="18"/>
              </w:rPr>
              <w:t>Fruits</w:t>
            </w:r>
          </w:p>
          <w:p w14:paraId="70C96589" w14:textId="77777777" w:rsidR="004C469B" w:rsidRDefault="004C469B" w:rsidP="0098149F">
            <w:pPr>
              <w:pStyle w:val="Listeafsnit"/>
              <w:numPr>
                <w:ilvl w:val="1"/>
                <w:numId w:val="19"/>
              </w:numPr>
              <w:spacing w:line="280" w:lineRule="atLeast"/>
              <w:rPr>
                <w:sz w:val="18"/>
                <w:szCs w:val="18"/>
              </w:rPr>
            </w:pPr>
            <w:r>
              <w:rPr>
                <w:sz w:val="18"/>
                <w:szCs w:val="18"/>
              </w:rPr>
              <w:t>Services</w:t>
            </w:r>
          </w:p>
          <w:p w14:paraId="794933E0" w14:textId="77777777" w:rsidR="004C469B" w:rsidRPr="00F42640" w:rsidRDefault="004C469B" w:rsidP="0098149F">
            <w:pPr>
              <w:spacing w:line="276" w:lineRule="auto"/>
              <w:rPr>
                <w:sz w:val="18"/>
                <w:szCs w:val="18"/>
              </w:rPr>
            </w:pPr>
          </w:p>
        </w:tc>
      </w:tr>
      <w:tr w:rsidR="004C469B" w:rsidRPr="00E80F4D" w14:paraId="5611863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3377DCC2" w14:textId="77777777" w:rsidR="004C469B" w:rsidRPr="00F42640" w:rsidRDefault="004C469B" w:rsidP="0098149F">
            <w:pPr>
              <w:spacing w:line="276" w:lineRule="auto"/>
              <w:rPr>
                <w:b/>
                <w:bCs/>
                <w:sz w:val="18"/>
                <w:szCs w:val="18"/>
              </w:rPr>
            </w:pPr>
            <w:r w:rsidRPr="00F42640">
              <w:rPr>
                <w:b/>
                <w:bCs/>
                <w:sz w:val="18"/>
                <w:szCs w:val="18"/>
              </w:rPr>
              <w:t>The flow</w:t>
            </w:r>
          </w:p>
          <w:p w14:paraId="185CDC70"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D8185FC" w14:textId="77777777" w:rsidR="004C469B" w:rsidRDefault="004C469B" w:rsidP="0098149F">
            <w:pPr>
              <w:pStyle w:val="Listeafsnit"/>
              <w:numPr>
                <w:ilvl w:val="0"/>
                <w:numId w:val="20"/>
              </w:numPr>
              <w:spacing w:line="276" w:lineRule="auto"/>
              <w:rPr>
                <w:sz w:val="18"/>
                <w:szCs w:val="18"/>
              </w:rPr>
            </w:pPr>
            <w:r w:rsidRPr="00F42640">
              <w:rPr>
                <w:sz w:val="18"/>
                <w:szCs w:val="18"/>
              </w:rPr>
              <w:t xml:space="preserve">The Seller </w:t>
            </w:r>
            <w:r>
              <w:rPr>
                <w:sz w:val="18"/>
                <w:szCs w:val="18"/>
              </w:rPr>
              <w:t>identifies the contracted items</w:t>
            </w:r>
          </w:p>
          <w:p w14:paraId="2CFDF176" w14:textId="77777777" w:rsidR="004C469B" w:rsidRDefault="004C469B" w:rsidP="0098149F">
            <w:pPr>
              <w:pStyle w:val="Listeafsnit"/>
              <w:numPr>
                <w:ilvl w:val="0"/>
                <w:numId w:val="20"/>
              </w:numPr>
              <w:spacing w:line="276" w:lineRule="auto"/>
              <w:rPr>
                <w:sz w:val="18"/>
                <w:szCs w:val="18"/>
              </w:rPr>
            </w:pPr>
            <w:r>
              <w:rPr>
                <w:sz w:val="18"/>
                <w:szCs w:val="18"/>
              </w:rPr>
              <w:t>The Provider creates a Catalogue message</w:t>
            </w:r>
          </w:p>
          <w:p w14:paraId="2524F856" w14:textId="77777777" w:rsidR="004C469B" w:rsidRDefault="004C469B" w:rsidP="0098149F">
            <w:pPr>
              <w:pStyle w:val="Listeafsnit"/>
              <w:numPr>
                <w:ilvl w:val="0"/>
                <w:numId w:val="20"/>
              </w:numPr>
              <w:spacing w:line="276" w:lineRule="auto"/>
              <w:rPr>
                <w:sz w:val="18"/>
                <w:szCs w:val="18"/>
              </w:rPr>
            </w:pPr>
            <w:r>
              <w:rPr>
                <w:sz w:val="18"/>
                <w:szCs w:val="18"/>
              </w:rPr>
              <w:t>The Provider sends the message to the Receiver</w:t>
            </w:r>
          </w:p>
          <w:p w14:paraId="1657C520" w14:textId="77777777" w:rsidR="004C469B" w:rsidRDefault="004C469B" w:rsidP="0098149F">
            <w:pPr>
              <w:pStyle w:val="Listeafsnit"/>
              <w:numPr>
                <w:ilvl w:val="0"/>
                <w:numId w:val="20"/>
              </w:numPr>
              <w:spacing w:line="276" w:lineRule="auto"/>
              <w:rPr>
                <w:sz w:val="18"/>
                <w:szCs w:val="18"/>
              </w:rPr>
            </w:pPr>
            <w:r>
              <w:rPr>
                <w:sz w:val="18"/>
                <w:szCs w:val="18"/>
              </w:rPr>
              <w:t xml:space="preserve">The Buyer verifies the content in the message </w:t>
            </w:r>
            <w:r w:rsidR="00170F3D" w:rsidRPr="00FB2D2E">
              <w:rPr>
                <w:sz w:val="18"/>
                <w:szCs w:val="18"/>
              </w:rPr>
              <w:t>consider to accept or reject the catalogue</w:t>
            </w:r>
            <w:r w:rsidR="00170F3D">
              <w:rPr>
                <w:sz w:val="18"/>
                <w:szCs w:val="18"/>
              </w:rPr>
              <w:t>.</w:t>
            </w:r>
          </w:p>
          <w:p w14:paraId="403213D9" w14:textId="77777777" w:rsidR="004C469B" w:rsidRDefault="004C469B" w:rsidP="0098149F">
            <w:pPr>
              <w:pStyle w:val="Listeafsnit"/>
              <w:numPr>
                <w:ilvl w:val="0"/>
                <w:numId w:val="20"/>
              </w:numPr>
              <w:spacing w:line="276" w:lineRule="auto"/>
              <w:rPr>
                <w:sz w:val="18"/>
                <w:szCs w:val="18"/>
              </w:rPr>
            </w:pPr>
            <w:r>
              <w:rPr>
                <w:sz w:val="18"/>
                <w:szCs w:val="18"/>
              </w:rPr>
              <w:t>The Buyer sends a Catalogue response with accept.</w:t>
            </w:r>
          </w:p>
          <w:p w14:paraId="5C3040A6" w14:textId="77777777" w:rsidR="004C469B" w:rsidRPr="00F42640" w:rsidRDefault="004C469B" w:rsidP="0098149F">
            <w:pPr>
              <w:pStyle w:val="Listeafsnit"/>
              <w:numPr>
                <w:ilvl w:val="0"/>
                <w:numId w:val="20"/>
              </w:numPr>
              <w:spacing w:line="276" w:lineRule="auto"/>
              <w:rPr>
                <w:sz w:val="18"/>
                <w:szCs w:val="18"/>
              </w:rPr>
            </w:pPr>
            <w:r>
              <w:rPr>
                <w:sz w:val="18"/>
                <w:szCs w:val="18"/>
              </w:rPr>
              <w:t>The Buyer inserts the articles from the catalogue message in the local ERP-system.</w:t>
            </w:r>
          </w:p>
          <w:p w14:paraId="422D11D2"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4FAB9137" w14:textId="77777777" w:rsidTr="0098149F">
        <w:tc>
          <w:tcPr>
            <w:tcW w:w="1668" w:type="dxa"/>
            <w:shd w:val="clear" w:color="auto" w:fill="auto"/>
          </w:tcPr>
          <w:p w14:paraId="7957FA5F" w14:textId="77777777" w:rsidR="004C469B" w:rsidRPr="00F42640" w:rsidRDefault="004C469B" w:rsidP="0098149F">
            <w:pPr>
              <w:rPr>
                <w:b/>
                <w:bCs/>
                <w:sz w:val="18"/>
                <w:szCs w:val="18"/>
              </w:rPr>
            </w:pPr>
            <w:r w:rsidRPr="00F42640">
              <w:rPr>
                <w:b/>
                <w:bCs/>
                <w:sz w:val="18"/>
                <w:szCs w:val="18"/>
              </w:rPr>
              <w:t>Result</w:t>
            </w:r>
          </w:p>
          <w:p w14:paraId="3F2D0666" w14:textId="77777777" w:rsidR="004C469B" w:rsidRPr="00F42640" w:rsidRDefault="004C469B" w:rsidP="0098149F">
            <w:pPr>
              <w:rPr>
                <w:b/>
                <w:bCs/>
                <w:sz w:val="18"/>
                <w:szCs w:val="18"/>
              </w:rPr>
            </w:pPr>
          </w:p>
        </w:tc>
        <w:tc>
          <w:tcPr>
            <w:tcW w:w="7544" w:type="dxa"/>
            <w:shd w:val="clear" w:color="auto" w:fill="auto"/>
          </w:tcPr>
          <w:p w14:paraId="3D5B4282" w14:textId="77777777" w:rsidR="004C469B" w:rsidRDefault="004C469B" w:rsidP="0098149F">
            <w:pPr>
              <w:pStyle w:val="Listeafsnit"/>
              <w:numPr>
                <w:ilvl w:val="0"/>
                <w:numId w:val="21"/>
              </w:numPr>
              <w:spacing w:line="280" w:lineRule="atLeast"/>
              <w:rPr>
                <w:sz w:val="18"/>
                <w:szCs w:val="18"/>
              </w:rPr>
            </w:pPr>
            <w:r>
              <w:rPr>
                <w:sz w:val="18"/>
                <w:szCs w:val="18"/>
              </w:rPr>
              <w:t>The Buyer have all the articles and the contracted prices in the ERP-system and may start ordering</w:t>
            </w:r>
          </w:p>
          <w:p w14:paraId="71134BB1" w14:textId="77777777" w:rsidR="004C469B" w:rsidRDefault="004C469B" w:rsidP="0098149F">
            <w:pPr>
              <w:pStyle w:val="Listeafsnit"/>
              <w:numPr>
                <w:ilvl w:val="0"/>
                <w:numId w:val="21"/>
              </w:numPr>
              <w:spacing w:line="280" w:lineRule="atLeast"/>
              <w:rPr>
                <w:sz w:val="18"/>
                <w:szCs w:val="18"/>
              </w:rPr>
            </w:pPr>
            <w:r>
              <w:rPr>
                <w:sz w:val="18"/>
                <w:szCs w:val="18"/>
              </w:rPr>
              <w:t>The ordering process is easy when you have all necessary information in the ERP-system.</w:t>
            </w:r>
          </w:p>
          <w:p w14:paraId="0C4BB6AC" w14:textId="77777777" w:rsidR="004C469B" w:rsidRPr="006420D2" w:rsidRDefault="004C469B" w:rsidP="0098149F">
            <w:pPr>
              <w:spacing w:line="280" w:lineRule="atLeast"/>
              <w:rPr>
                <w:i/>
                <w:sz w:val="18"/>
                <w:szCs w:val="18"/>
              </w:rPr>
            </w:pPr>
            <w:r w:rsidRPr="006420D2">
              <w:rPr>
                <w:i/>
                <w:sz w:val="18"/>
                <w:szCs w:val="18"/>
              </w:rPr>
              <w:t>Pl</w:t>
            </w:r>
            <w:r w:rsidR="006263AC">
              <w:rPr>
                <w:i/>
                <w:sz w:val="18"/>
                <w:szCs w:val="18"/>
              </w:rPr>
              <w:t>ease note that the ordering proc</w:t>
            </w:r>
            <w:r w:rsidRPr="006420D2">
              <w:rPr>
                <w:i/>
                <w:sz w:val="18"/>
                <w:szCs w:val="18"/>
              </w:rPr>
              <w:t>ess is not part of this BIS. For ordering, please see PEPPOL BIS 3A.</w:t>
            </w:r>
          </w:p>
        </w:tc>
      </w:tr>
      <w:tr w:rsidR="004C469B" w:rsidRPr="00E80F4D" w14:paraId="122D312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3EED5AF"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C8840DC" w14:textId="77777777" w:rsidR="004C469B" w:rsidRPr="00E80F4D" w:rsidRDefault="004C469B" w:rsidP="0098149F">
            <w:pPr>
              <w:spacing w:line="276" w:lineRule="auto"/>
              <w:rPr>
                <w:lang w:bidi="en-US"/>
              </w:rPr>
            </w:pPr>
            <w:r w:rsidRPr="00E80F4D">
              <w:rPr>
                <w:lang w:bidi="en-US"/>
              </w:rPr>
              <w:t xml:space="preserve"> </w:t>
            </w: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Use Case 1.</w:t>
            </w:r>
          </w:p>
        </w:tc>
      </w:tr>
    </w:tbl>
    <w:p w14:paraId="6AC3A179" w14:textId="77777777" w:rsidR="004C469B" w:rsidRPr="007A3A96" w:rsidRDefault="004C469B" w:rsidP="004C469B"/>
    <w:p w14:paraId="6E1685E8" w14:textId="77777777" w:rsidR="004C469B" w:rsidRPr="007A3A96" w:rsidRDefault="004C469B" w:rsidP="004C469B"/>
    <w:p w14:paraId="711C0526" w14:textId="77777777" w:rsidR="004C469B" w:rsidRDefault="004C469B" w:rsidP="008B1BE2">
      <w:pPr>
        <w:pStyle w:val="Overskrift2"/>
      </w:pPr>
      <w:bookmarkStart w:id="119" w:name="_Toc359392864"/>
      <w:bookmarkStart w:id="120" w:name="_Toc359927504"/>
      <w:bookmarkStart w:id="121" w:name="_Toc380473113"/>
      <w:r>
        <w:t xml:space="preserve">Use case 2 – Catalogue </w:t>
      </w:r>
      <w:r w:rsidRPr="00942A5A">
        <w:t xml:space="preserve">update </w:t>
      </w:r>
      <w:bookmarkEnd w:id="119"/>
      <w:bookmarkEnd w:id="120"/>
      <w:r>
        <w:t>and negative response</w:t>
      </w:r>
      <w:bookmarkEnd w:id="121"/>
      <w:r>
        <w:t xml:space="preserve"> </w:t>
      </w:r>
    </w:p>
    <w:p w14:paraId="5AFE63FC" w14:textId="77777777" w:rsidR="004C469B" w:rsidRDefault="004C469B" w:rsidP="004C469B">
      <w:r>
        <w:t xml:space="preserve">This is an </w:t>
      </w:r>
      <w:r>
        <w:rPr>
          <w:b/>
        </w:rPr>
        <w:t>Update</w:t>
      </w:r>
      <w:r>
        <w:t xml:space="preserve"> of the catalogue based on Use case 1. </w:t>
      </w:r>
    </w:p>
    <w:p w14:paraId="6C4EAB03"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2D4316C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1038495"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F021096" w14:textId="77777777" w:rsidR="004C469B" w:rsidRPr="00F42640" w:rsidRDefault="004C469B" w:rsidP="0098149F">
            <w:pPr>
              <w:spacing w:line="276" w:lineRule="auto"/>
              <w:rPr>
                <w:sz w:val="18"/>
                <w:szCs w:val="18"/>
              </w:rPr>
            </w:pPr>
            <w:r>
              <w:rPr>
                <w:sz w:val="18"/>
                <w:szCs w:val="18"/>
              </w:rPr>
              <w:t>2</w:t>
            </w:r>
          </w:p>
        </w:tc>
      </w:tr>
      <w:tr w:rsidR="004C469B" w:rsidRPr="00E80F4D" w14:paraId="45F9A49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1CD59F6"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E00F667" w14:textId="77777777" w:rsidR="004C469B" w:rsidRPr="00F42640" w:rsidRDefault="004C469B" w:rsidP="0098149F">
            <w:pPr>
              <w:spacing w:line="252" w:lineRule="auto"/>
              <w:rPr>
                <w:sz w:val="18"/>
                <w:szCs w:val="18"/>
              </w:rPr>
            </w:pPr>
            <w:r w:rsidRPr="00F42640">
              <w:rPr>
                <w:sz w:val="18"/>
                <w:szCs w:val="18"/>
              </w:rPr>
              <w:t>Catalogues update</w:t>
            </w:r>
            <w:r>
              <w:rPr>
                <w:sz w:val="18"/>
                <w:szCs w:val="18"/>
              </w:rPr>
              <w:t xml:space="preserve"> from the provider</w:t>
            </w:r>
            <w:r w:rsidRPr="00F42640">
              <w:rPr>
                <w:sz w:val="18"/>
                <w:szCs w:val="18"/>
              </w:rPr>
              <w:t xml:space="preserve"> and </w:t>
            </w:r>
            <w:r>
              <w:rPr>
                <w:sz w:val="18"/>
                <w:szCs w:val="18"/>
              </w:rPr>
              <w:t>reject</w:t>
            </w:r>
            <w:r w:rsidRPr="00F42640">
              <w:rPr>
                <w:sz w:val="18"/>
                <w:szCs w:val="18"/>
              </w:rPr>
              <w:t xml:space="preserve"> from the receiver.</w:t>
            </w:r>
          </w:p>
        </w:tc>
      </w:tr>
      <w:tr w:rsidR="004C469B" w:rsidRPr="00E80F4D" w14:paraId="31AD22E8"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52AFC4F"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D1E2DEE"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update</w:t>
            </w:r>
            <w:r w:rsidRPr="00F42640">
              <w:rPr>
                <w:sz w:val="18"/>
                <w:szCs w:val="18"/>
              </w:rPr>
              <w:t xml:space="preserve"> to the receiver.</w:t>
            </w:r>
          </w:p>
          <w:p w14:paraId="79D4C505" w14:textId="77777777"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changes in the previous catalogue</w:t>
            </w:r>
            <w:r w:rsidRPr="00F42640">
              <w:rPr>
                <w:sz w:val="18"/>
                <w:szCs w:val="18"/>
              </w:rPr>
              <w:t>.</w:t>
            </w:r>
          </w:p>
          <w:p w14:paraId="72974E8B"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rejects</w:t>
            </w:r>
            <w:r w:rsidRPr="00F42640">
              <w:rPr>
                <w:sz w:val="18"/>
                <w:szCs w:val="18"/>
              </w:rPr>
              <w:t xml:space="preserve"> the catalogue using a response message.</w:t>
            </w:r>
          </w:p>
        </w:tc>
      </w:tr>
      <w:tr w:rsidR="004C469B" w:rsidRPr="00E80F4D" w14:paraId="1BC799D2"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A20F439"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D4615A9"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44B9BDE6" w14:textId="77777777"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14:paraId="24B701AA" w14:textId="77777777" w:rsidR="004C469B" w:rsidRPr="00F42640" w:rsidRDefault="004C469B" w:rsidP="0098149F">
            <w:pPr>
              <w:spacing w:line="276" w:lineRule="auto"/>
              <w:rPr>
                <w:sz w:val="18"/>
                <w:szCs w:val="18"/>
              </w:rPr>
            </w:pPr>
          </w:p>
        </w:tc>
      </w:tr>
      <w:tr w:rsidR="004C469B" w:rsidRPr="00E80F4D" w14:paraId="3E0EDDE4"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364D691"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5E886B3D" w14:textId="77777777" w:rsidR="004C469B" w:rsidRDefault="004C469B" w:rsidP="0098149F">
            <w:pPr>
              <w:pStyle w:val="Listeafsnit"/>
              <w:numPr>
                <w:ilvl w:val="0"/>
                <w:numId w:val="22"/>
              </w:numPr>
              <w:spacing w:line="280" w:lineRule="atLeast"/>
              <w:rPr>
                <w:sz w:val="18"/>
                <w:szCs w:val="18"/>
              </w:rPr>
            </w:pPr>
            <w:r w:rsidRPr="00A72A84">
              <w:rPr>
                <w:sz w:val="18"/>
                <w:szCs w:val="18"/>
              </w:rPr>
              <w:t xml:space="preserve">The Seller </w:t>
            </w:r>
            <w:r>
              <w:rPr>
                <w:sz w:val="18"/>
                <w:szCs w:val="18"/>
              </w:rPr>
              <w:t>has previously sent a catalogue to the Buyer.</w:t>
            </w:r>
          </w:p>
          <w:p w14:paraId="3286F8F3" w14:textId="77777777" w:rsidR="004C469B" w:rsidRDefault="004C469B" w:rsidP="0098149F">
            <w:pPr>
              <w:pStyle w:val="Listeafsnit"/>
              <w:numPr>
                <w:ilvl w:val="0"/>
                <w:numId w:val="22"/>
              </w:numPr>
              <w:spacing w:line="280" w:lineRule="atLeast"/>
              <w:rPr>
                <w:sz w:val="18"/>
                <w:szCs w:val="18"/>
              </w:rPr>
            </w:pPr>
            <w:r>
              <w:rPr>
                <w:sz w:val="18"/>
                <w:szCs w:val="18"/>
              </w:rPr>
              <w:t>The Seller wants to update the catalogue</w:t>
            </w:r>
          </w:p>
          <w:p w14:paraId="7F094A6E" w14:textId="77777777" w:rsidR="004C469B" w:rsidRDefault="004C469B" w:rsidP="0098149F">
            <w:pPr>
              <w:pStyle w:val="Listeafsnit"/>
              <w:numPr>
                <w:ilvl w:val="1"/>
                <w:numId w:val="22"/>
              </w:numPr>
              <w:spacing w:line="280" w:lineRule="atLeast"/>
              <w:rPr>
                <w:sz w:val="18"/>
                <w:szCs w:val="18"/>
              </w:rPr>
            </w:pPr>
            <w:r>
              <w:rPr>
                <w:sz w:val="18"/>
                <w:szCs w:val="18"/>
              </w:rPr>
              <w:t>One article is updated (GTIN is added)</w:t>
            </w:r>
          </w:p>
          <w:p w14:paraId="22795B18" w14:textId="77777777" w:rsidR="004C469B" w:rsidRDefault="004C469B" w:rsidP="0098149F">
            <w:pPr>
              <w:pStyle w:val="Listeafsnit"/>
              <w:numPr>
                <w:ilvl w:val="1"/>
                <w:numId w:val="22"/>
              </w:numPr>
              <w:spacing w:line="280" w:lineRule="atLeast"/>
              <w:rPr>
                <w:sz w:val="18"/>
                <w:szCs w:val="18"/>
              </w:rPr>
            </w:pPr>
            <w:r>
              <w:rPr>
                <w:sz w:val="18"/>
                <w:szCs w:val="18"/>
              </w:rPr>
              <w:t>One new article is added</w:t>
            </w:r>
          </w:p>
          <w:p w14:paraId="24A86862" w14:textId="77777777" w:rsidR="004C469B" w:rsidRDefault="004C469B" w:rsidP="0098149F">
            <w:pPr>
              <w:pStyle w:val="Listeafsnit"/>
              <w:numPr>
                <w:ilvl w:val="1"/>
                <w:numId w:val="22"/>
              </w:numPr>
              <w:spacing w:line="280" w:lineRule="atLeast"/>
              <w:rPr>
                <w:sz w:val="18"/>
                <w:szCs w:val="18"/>
              </w:rPr>
            </w:pPr>
            <w:r>
              <w:rPr>
                <w:sz w:val="18"/>
                <w:szCs w:val="18"/>
              </w:rPr>
              <w:t>One article is deleted</w:t>
            </w:r>
          </w:p>
          <w:p w14:paraId="6BB94812" w14:textId="77777777" w:rsidR="004C469B" w:rsidRPr="00F42640" w:rsidRDefault="004C469B" w:rsidP="0098149F">
            <w:pPr>
              <w:pStyle w:val="Listeafsnit"/>
              <w:spacing w:line="280" w:lineRule="atLeast"/>
              <w:rPr>
                <w:sz w:val="18"/>
                <w:szCs w:val="18"/>
              </w:rPr>
            </w:pPr>
          </w:p>
        </w:tc>
      </w:tr>
      <w:tr w:rsidR="004C469B" w:rsidRPr="00E80F4D" w14:paraId="2F75C38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5B633756" w14:textId="77777777" w:rsidR="004C469B" w:rsidRPr="00F42640" w:rsidRDefault="004C469B" w:rsidP="0098149F">
            <w:pPr>
              <w:spacing w:line="276" w:lineRule="auto"/>
              <w:rPr>
                <w:b/>
                <w:bCs/>
                <w:sz w:val="18"/>
                <w:szCs w:val="18"/>
              </w:rPr>
            </w:pPr>
            <w:r w:rsidRPr="00F42640">
              <w:rPr>
                <w:b/>
                <w:bCs/>
                <w:sz w:val="18"/>
                <w:szCs w:val="18"/>
              </w:rPr>
              <w:t>The flow</w:t>
            </w:r>
          </w:p>
          <w:p w14:paraId="084ED156"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52C183B8" w14:textId="77777777" w:rsidR="004C469B" w:rsidRDefault="004C469B" w:rsidP="0098149F">
            <w:pPr>
              <w:pStyle w:val="Listeafsnit"/>
              <w:numPr>
                <w:ilvl w:val="0"/>
                <w:numId w:val="23"/>
              </w:numPr>
              <w:spacing w:line="276" w:lineRule="auto"/>
              <w:rPr>
                <w:sz w:val="18"/>
                <w:szCs w:val="18"/>
              </w:rPr>
            </w:pPr>
            <w:r w:rsidRPr="00F42640">
              <w:rPr>
                <w:sz w:val="18"/>
                <w:szCs w:val="18"/>
              </w:rPr>
              <w:t xml:space="preserve">The Seller </w:t>
            </w:r>
            <w:r>
              <w:rPr>
                <w:sz w:val="18"/>
                <w:szCs w:val="18"/>
              </w:rPr>
              <w:t>identifies the items to be in the Catalogue update</w:t>
            </w:r>
          </w:p>
          <w:p w14:paraId="64E6FB83" w14:textId="77777777" w:rsidR="004C469B" w:rsidRDefault="004C469B" w:rsidP="0098149F">
            <w:pPr>
              <w:pStyle w:val="Listeafsnit"/>
              <w:numPr>
                <w:ilvl w:val="0"/>
                <w:numId w:val="23"/>
              </w:numPr>
              <w:spacing w:line="276" w:lineRule="auto"/>
              <w:rPr>
                <w:sz w:val="18"/>
                <w:szCs w:val="18"/>
              </w:rPr>
            </w:pPr>
            <w:r>
              <w:rPr>
                <w:sz w:val="18"/>
                <w:szCs w:val="18"/>
              </w:rPr>
              <w:t>The Provider creates a Catalogue message</w:t>
            </w:r>
          </w:p>
          <w:p w14:paraId="0C4BD059" w14:textId="77777777" w:rsidR="004C469B" w:rsidRDefault="004C469B" w:rsidP="0098149F">
            <w:pPr>
              <w:pStyle w:val="Listeafsnit"/>
              <w:numPr>
                <w:ilvl w:val="0"/>
                <w:numId w:val="23"/>
              </w:numPr>
              <w:spacing w:line="276" w:lineRule="auto"/>
              <w:rPr>
                <w:sz w:val="18"/>
                <w:szCs w:val="18"/>
              </w:rPr>
            </w:pPr>
            <w:r>
              <w:rPr>
                <w:sz w:val="18"/>
                <w:szCs w:val="18"/>
              </w:rPr>
              <w:t>The Provider sends the message to the Receiver</w:t>
            </w:r>
          </w:p>
          <w:p w14:paraId="53848E31" w14:textId="77777777" w:rsidR="004C469B" w:rsidRPr="00FB2D2E" w:rsidRDefault="004C469B" w:rsidP="0098149F">
            <w:pPr>
              <w:pStyle w:val="Listeafsnit"/>
              <w:numPr>
                <w:ilvl w:val="0"/>
                <w:numId w:val="23"/>
              </w:numPr>
              <w:spacing w:line="276" w:lineRule="auto"/>
              <w:rPr>
                <w:sz w:val="18"/>
                <w:szCs w:val="18"/>
              </w:rPr>
            </w:pPr>
            <w:r>
              <w:rPr>
                <w:sz w:val="18"/>
                <w:szCs w:val="18"/>
              </w:rPr>
              <w:t xml:space="preserve">The Buyer verifies the content in the message </w:t>
            </w:r>
            <w:r w:rsidR="00837D20" w:rsidRPr="00FB2D2E">
              <w:rPr>
                <w:sz w:val="18"/>
                <w:szCs w:val="18"/>
              </w:rPr>
              <w:t>and considers to accept or reject the catalogue</w:t>
            </w:r>
            <w:r w:rsidRPr="00FB2D2E">
              <w:rPr>
                <w:sz w:val="18"/>
                <w:szCs w:val="18"/>
              </w:rPr>
              <w:t>.</w:t>
            </w:r>
          </w:p>
          <w:p w14:paraId="1F4FDFEB" w14:textId="77777777" w:rsidR="004C469B" w:rsidRDefault="004C469B" w:rsidP="0098149F">
            <w:pPr>
              <w:pStyle w:val="Listeafsnit"/>
              <w:numPr>
                <w:ilvl w:val="0"/>
                <w:numId w:val="23"/>
              </w:numPr>
              <w:spacing w:line="276" w:lineRule="auto"/>
              <w:rPr>
                <w:sz w:val="18"/>
                <w:szCs w:val="18"/>
              </w:rPr>
            </w:pPr>
            <w:r>
              <w:rPr>
                <w:sz w:val="18"/>
                <w:szCs w:val="18"/>
              </w:rPr>
              <w:t>The Buyer sends a Catalogue response with reject.</w:t>
            </w:r>
          </w:p>
          <w:p w14:paraId="564E0659" w14:textId="77777777" w:rsidR="004C469B" w:rsidRPr="00F42640" w:rsidRDefault="004C469B" w:rsidP="0098149F">
            <w:pPr>
              <w:pStyle w:val="Listeafsnit"/>
              <w:numPr>
                <w:ilvl w:val="0"/>
                <w:numId w:val="23"/>
              </w:numPr>
              <w:spacing w:line="276" w:lineRule="auto"/>
              <w:rPr>
                <w:sz w:val="18"/>
                <w:szCs w:val="18"/>
              </w:rPr>
            </w:pPr>
            <w:r>
              <w:rPr>
                <w:sz w:val="18"/>
                <w:szCs w:val="18"/>
              </w:rPr>
              <w:t>The Seller handles the negative response.</w:t>
            </w:r>
          </w:p>
          <w:p w14:paraId="0A566538"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0BD6F9CA" w14:textId="77777777" w:rsidTr="0098149F">
        <w:tc>
          <w:tcPr>
            <w:tcW w:w="1668" w:type="dxa"/>
            <w:shd w:val="clear" w:color="auto" w:fill="auto"/>
          </w:tcPr>
          <w:p w14:paraId="53D9DB24" w14:textId="77777777" w:rsidR="004C469B" w:rsidRPr="00F42640" w:rsidRDefault="004C469B" w:rsidP="0098149F">
            <w:pPr>
              <w:rPr>
                <w:b/>
                <w:bCs/>
                <w:sz w:val="18"/>
                <w:szCs w:val="18"/>
              </w:rPr>
            </w:pPr>
            <w:r w:rsidRPr="00F42640">
              <w:rPr>
                <w:b/>
                <w:bCs/>
                <w:sz w:val="18"/>
                <w:szCs w:val="18"/>
              </w:rPr>
              <w:t>Result</w:t>
            </w:r>
          </w:p>
          <w:p w14:paraId="67B8E584" w14:textId="77777777" w:rsidR="004C469B" w:rsidRPr="00F42640" w:rsidRDefault="004C469B" w:rsidP="0098149F">
            <w:pPr>
              <w:rPr>
                <w:b/>
                <w:bCs/>
                <w:sz w:val="18"/>
                <w:szCs w:val="18"/>
              </w:rPr>
            </w:pPr>
          </w:p>
        </w:tc>
        <w:tc>
          <w:tcPr>
            <w:tcW w:w="7544" w:type="dxa"/>
            <w:shd w:val="clear" w:color="auto" w:fill="auto"/>
          </w:tcPr>
          <w:p w14:paraId="3B49F94E" w14:textId="77777777" w:rsidR="004C469B" w:rsidRDefault="004C469B" w:rsidP="0098149F">
            <w:pPr>
              <w:pStyle w:val="Listeafsnit"/>
              <w:numPr>
                <w:ilvl w:val="0"/>
                <w:numId w:val="24"/>
              </w:numPr>
              <w:spacing w:line="280" w:lineRule="atLeast"/>
              <w:rPr>
                <w:sz w:val="18"/>
                <w:szCs w:val="18"/>
              </w:rPr>
            </w:pPr>
            <w:r>
              <w:rPr>
                <w:sz w:val="18"/>
                <w:szCs w:val="18"/>
              </w:rPr>
              <w:t xml:space="preserve">The Buyer did not insert the </w:t>
            </w:r>
            <w:r w:rsidR="00837D20" w:rsidRPr="00FB2D2E">
              <w:rPr>
                <w:sz w:val="18"/>
                <w:szCs w:val="18"/>
              </w:rPr>
              <w:t>changes</w:t>
            </w:r>
            <w:r>
              <w:rPr>
                <w:sz w:val="18"/>
                <w:szCs w:val="18"/>
              </w:rPr>
              <w:t xml:space="preserve"> in the ERP-system</w:t>
            </w:r>
          </w:p>
          <w:p w14:paraId="1FEE04F2" w14:textId="77777777" w:rsidR="004C469B" w:rsidRDefault="004C469B" w:rsidP="0098149F">
            <w:pPr>
              <w:pStyle w:val="Listeafsnit"/>
              <w:numPr>
                <w:ilvl w:val="0"/>
                <w:numId w:val="24"/>
              </w:numPr>
              <w:spacing w:line="280" w:lineRule="atLeast"/>
              <w:rPr>
                <w:sz w:val="18"/>
                <w:szCs w:val="18"/>
              </w:rPr>
            </w:pPr>
            <w:r>
              <w:rPr>
                <w:sz w:val="18"/>
                <w:szCs w:val="18"/>
              </w:rPr>
              <w:t>The Seller needs to correct the information in his ERP-system.</w:t>
            </w:r>
          </w:p>
          <w:p w14:paraId="09408911" w14:textId="77777777" w:rsidR="004C469B" w:rsidRPr="00F42640" w:rsidRDefault="004C469B" w:rsidP="0098149F">
            <w:pPr>
              <w:spacing w:line="280" w:lineRule="atLeast"/>
              <w:rPr>
                <w:sz w:val="18"/>
                <w:szCs w:val="18"/>
              </w:rPr>
            </w:pPr>
          </w:p>
        </w:tc>
      </w:tr>
      <w:tr w:rsidR="004C469B" w:rsidRPr="00E80F4D" w14:paraId="586E5D76"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1397F17"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5CD84DA"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2</w:t>
            </w:r>
            <w:r w:rsidRPr="00F42640">
              <w:rPr>
                <w:sz w:val="18"/>
                <w:szCs w:val="18"/>
              </w:rPr>
              <w:t>.</w:t>
            </w:r>
          </w:p>
        </w:tc>
      </w:tr>
    </w:tbl>
    <w:p w14:paraId="1D044F89" w14:textId="77777777" w:rsidR="004C469B" w:rsidRDefault="004C469B" w:rsidP="004C469B"/>
    <w:p w14:paraId="496C022D" w14:textId="77777777" w:rsidR="004C469B" w:rsidRDefault="004C469B" w:rsidP="004C469B"/>
    <w:p w14:paraId="4F9C5628" w14:textId="77777777" w:rsidR="004C469B" w:rsidRDefault="004C469B" w:rsidP="008B1BE2">
      <w:pPr>
        <w:pStyle w:val="Overskrift2"/>
      </w:pPr>
      <w:bookmarkStart w:id="122" w:name="_Toc380473114"/>
      <w:r>
        <w:t>Use case 3 – Replace of</w:t>
      </w:r>
      <w:r w:rsidRPr="00942A5A">
        <w:t xml:space="preserve"> catalogue </w:t>
      </w:r>
      <w:r>
        <w:t>and positive response</w:t>
      </w:r>
      <w:bookmarkEnd w:id="122"/>
      <w:r>
        <w:t xml:space="preserve"> </w:t>
      </w:r>
    </w:p>
    <w:p w14:paraId="3BA22641" w14:textId="77777777" w:rsidR="004C469B" w:rsidRDefault="004C469B" w:rsidP="004C469B">
      <w:r>
        <w:t xml:space="preserve">This is a </w:t>
      </w:r>
      <w:r w:rsidRPr="00F42640">
        <w:rPr>
          <w:b/>
        </w:rPr>
        <w:t>Replace</w:t>
      </w:r>
      <w:r>
        <w:t xml:space="preserve"> of the catalogue based on Use case 1 and 2. </w:t>
      </w:r>
    </w:p>
    <w:p w14:paraId="56A270C4"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673B257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0CCF149"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41514E71" w14:textId="77777777" w:rsidR="004C469B" w:rsidRPr="00F42640" w:rsidRDefault="004C469B" w:rsidP="0098149F">
            <w:pPr>
              <w:spacing w:line="276" w:lineRule="auto"/>
              <w:rPr>
                <w:sz w:val="18"/>
                <w:szCs w:val="18"/>
              </w:rPr>
            </w:pPr>
            <w:r>
              <w:rPr>
                <w:sz w:val="18"/>
                <w:szCs w:val="18"/>
              </w:rPr>
              <w:t>3</w:t>
            </w:r>
            <w:r w:rsidRPr="00F42640">
              <w:rPr>
                <w:sz w:val="18"/>
                <w:szCs w:val="18"/>
              </w:rPr>
              <w:t xml:space="preserve"> </w:t>
            </w:r>
          </w:p>
        </w:tc>
      </w:tr>
      <w:tr w:rsidR="004C469B" w:rsidRPr="00E80F4D" w14:paraId="529E87E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6319D71E"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15E8844" w14:textId="77777777" w:rsidR="004C469B" w:rsidRPr="00F42640" w:rsidRDefault="004C469B" w:rsidP="0098149F">
            <w:pPr>
              <w:spacing w:line="252" w:lineRule="auto"/>
              <w:rPr>
                <w:sz w:val="18"/>
                <w:szCs w:val="18"/>
              </w:rPr>
            </w:pPr>
            <w:r w:rsidRPr="00F42640">
              <w:rPr>
                <w:sz w:val="18"/>
                <w:szCs w:val="18"/>
              </w:rPr>
              <w:t xml:space="preserve">Catalogues </w:t>
            </w:r>
            <w:r>
              <w:rPr>
                <w:sz w:val="18"/>
                <w:szCs w:val="18"/>
              </w:rPr>
              <w:t>replace from the provider</w:t>
            </w:r>
            <w:r w:rsidRPr="00F42640">
              <w:rPr>
                <w:sz w:val="18"/>
                <w:szCs w:val="18"/>
              </w:rPr>
              <w:t xml:space="preserve"> and </w:t>
            </w:r>
            <w:r>
              <w:rPr>
                <w:sz w:val="18"/>
                <w:szCs w:val="18"/>
              </w:rPr>
              <w:t>accept</w:t>
            </w:r>
            <w:r w:rsidRPr="00F42640">
              <w:rPr>
                <w:sz w:val="18"/>
                <w:szCs w:val="18"/>
              </w:rPr>
              <w:t xml:space="preserve"> from the receiver.</w:t>
            </w:r>
          </w:p>
        </w:tc>
      </w:tr>
      <w:tr w:rsidR="004C469B" w:rsidRPr="00E80F4D" w14:paraId="757C900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6D04B50"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FE5FDDA"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replace</w:t>
            </w:r>
            <w:r w:rsidRPr="00F42640">
              <w:rPr>
                <w:sz w:val="18"/>
                <w:szCs w:val="18"/>
              </w:rPr>
              <w:t xml:space="preserve"> to the receiver.</w:t>
            </w:r>
          </w:p>
          <w:p w14:paraId="55485A1A" w14:textId="77777777"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all the contracted items and replaces the previous accepted catalogue</w:t>
            </w:r>
            <w:r w:rsidRPr="00F42640">
              <w:rPr>
                <w:sz w:val="18"/>
                <w:szCs w:val="18"/>
              </w:rPr>
              <w:t>.</w:t>
            </w:r>
          </w:p>
          <w:p w14:paraId="53B58357"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14:paraId="30A4EE0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46AE13D7"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1F3BFB0B"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5B1AA9F7" w14:textId="77777777"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14:paraId="28F741D2" w14:textId="77777777" w:rsidR="004C469B" w:rsidRPr="00F42640" w:rsidRDefault="004C469B" w:rsidP="0098149F">
            <w:pPr>
              <w:spacing w:line="276" w:lineRule="auto"/>
              <w:rPr>
                <w:sz w:val="18"/>
                <w:szCs w:val="18"/>
              </w:rPr>
            </w:pPr>
          </w:p>
        </w:tc>
      </w:tr>
      <w:tr w:rsidR="004C469B" w:rsidRPr="00E80F4D" w14:paraId="3AECB4A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424B789A"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645E766C" w14:textId="77777777" w:rsidR="004C469B" w:rsidRDefault="004C469B" w:rsidP="0098149F">
            <w:pPr>
              <w:pStyle w:val="Listeafsnit"/>
              <w:numPr>
                <w:ilvl w:val="0"/>
                <w:numId w:val="25"/>
              </w:numPr>
              <w:spacing w:line="280" w:lineRule="atLeast"/>
              <w:rPr>
                <w:sz w:val="18"/>
                <w:szCs w:val="18"/>
              </w:rPr>
            </w:pPr>
            <w:r w:rsidRPr="00A72A84">
              <w:rPr>
                <w:sz w:val="18"/>
                <w:szCs w:val="18"/>
              </w:rPr>
              <w:t xml:space="preserve">The Seller </w:t>
            </w:r>
            <w:r>
              <w:rPr>
                <w:sz w:val="18"/>
                <w:szCs w:val="18"/>
              </w:rPr>
              <w:t>has previously sent a new catalogue to the Buyer which has been accepted.</w:t>
            </w:r>
          </w:p>
          <w:p w14:paraId="16F1FC35" w14:textId="77777777" w:rsidR="004C469B" w:rsidRDefault="004C469B" w:rsidP="0098149F">
            <w:pPr>
              <w:pStyle w:val="Listeafsnit"/>
              <w:numPr>
                <w:ilvl w:val="0"/>
                <w:numId w:val="25"/>
              </w:numPr>
              <w:spacing w:line="280" w:lineRule="atLeast"/>
              <w:rPr>
                <w:sz w:val="18"/>
                <w:szCs w:val="18"/>
              </w:rPr>
            </w:pPr>
            <w:r>
              <w:rPr>
                <w:sz w:val="18"/>
                <w:szCs w:val="18"/>
              </w:rPr>
              <w:t>The Seller has sent an update of the catalogue which was rejected by the buyer</w:t>
            </w:r>
          </w:p>
          <w:p w14:paraId="5C65311A" w14:textId="77777777" w:rsidR="004C469B" w:rsidRDefault="004C469B" w:rsidP="0098149F">
            <w:pPr>
              <w:pStyle w:val="Listeafsnit"/>
              <w:numPr>
                <w:ilvl w:val="0"/>
                <w:numId w:val="25"/>
              </w:numPr>
              <w:spacing w:line="280" w:lineRule="atLeast"/>
              <w:rPr>
                <w:sz w:val="18"/>
                <w:szCs w:val="18"/>
              </w:rPr>
            </w:pPr>
            <w:r>
              <w:rPr>
                <w:sz w:val="18"/>
                <w:szCs w:val="18"/>
              </w:rPr>
              <w:t>The Seller sends a  replace catalogue</w:t>
            </w:r>
          </w:p>
          <w:p w14:paraId="3119A6F6" w14:textId="77777777" w:rsidR="004C469B" w:rsidRDefault="004C469B" w:rsidP="0098149F">
            <w:pPr>
              <w:pStyle w:val="Listeafsnit"/>
              <w:numPr>
                <w:ilvl w:val="1"/>
                <w:numId w:val="25"/>
              </w:numPr>
              <w:spacing w:line="280" w:lineRule="atLeast"/>
              <w:rPr>
                <w:sz w:val="18"/>
                <w:szCs w:val="18"/>
              </w:rPr>
            </w:pPr>
            <w:r>
              <w:rPr>
                <w:sz w:val="18"/>
                <w:szCs w:val="18"/>
              </w:rPr>
              <w:t>All articles that the supplier had identified in the contract, including the new one in the rejected catalogue.</w:t>
            </w:r>
          </w:p>
          <w:p w14:paraId="4026F027" w14:textId="77777777" w:rsidR="004C469B" w:rsidRDefault="004C469B" w:rsidP="0098149F">
            <w:pPr>
              <w:pStyle w:val="Listeafsnit"/>
              <w:numPr>
                <w:ilvl w:val="1"/>
                <w:numId w:val="25"/>
              </w:numPr>
              <w:spacing w:line="280" w:lineRule="atLeast"/>
              <w:rPr>
                <w:sz w:val="18"/>
                <w:szCs w:val="18"/>
              </w:rPr>
            </w:pPr>
            <w:r>
              <w:rPr>
                <w:sz w:val="18"/>
                <w:szCs w:val="18"/>
              </w:rPr>
              <w:t>One article from the previous accepted catalogue is not in this catalogue.</w:t>
            </w:r>
          </w:p>
          <w:p w14:paraId="30D7D844" w14:textId="77777777" w:rsidR="004C469B" w:rsidRDefault="004C469B" w:rsidP="0098149F">
            <w:pPr>
              <w:pStyle w:val="Listeafsnit"/>
              <w:numPr>
                <w:ilvl w:val="1"/>
                <w:numId w:val="25"/>
              </w:numPr>
              <w:spacing w:line="280" w:lineRule="atLeast"/>
              <w:rPr>
                <w:sz w:val="18"/>
                <w:szCs w:val="18"/>
              </w:rPr>
            </w:pPr>
            <w:r>
              <w:rPr>
                <w:sz w:val="18"/>
                <w:szCs w:val="18"/>
              </w:rPr>
              <w:t>Three more new articles are added. Shampoo presented in a hierarchy.</w:t>
            </w:r>
          </w:p>
          <w:p w14:paraId="63908935" w14:textId="77777777" w:rsidR="004C469B" w:rsidRPr="00F42640" w:rsidRDefault="004C469B" w:rsidP="0098149F">
            <w:pPr>
              <w:pStyle w:val="Listeafsnit"/>
              <w:spacing w:line="280" w:lineRule="atLeast"/>
              <w:rPr>
                <w:sz w:val="18"/>
                <w:szCs w:val="18"/>
              </w:rPr>
            </w:pPr>
          </w:p>
        </w:tc>
      </w:tr>
      <w:tr w:rsidR="004C469B" w:rsidRPr="00E80F4D" w14:paraId="65D58FC3"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25DB7B48" w14:textId="77777777" w:rsidR="004C469B" w:rsidRPr="00F42640" w:rsidRDefault="004C469B" w:rsidP="0098149F">
            <w:pPr>
              <w:spacing w:line="276" w:lineRule="auto"/>
              <w:rPr>
                <w:b/>
                <w:bCs/>
                <w:sz w:val="18"/>
                <w:szCs w:val="18"/>
              </w:rPr>
            </w:pPr>
            <w:r w:rsidRPr="00F42640">
              <w:rPr>
                <w:b/>
                <w:bCs/>
                <w:sz w:val="18"/>
                <w:szCs w:val="18"/>
              </w:rPr>
              <w:t>The flow</w:t>
            </w:r>
          </w:p>
          <w:p w14:paraId="7015425C"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7A9FAF04" w14:textId="77777777" w:rsidR="004C469B" w:rsidRDefault="004C469B" w:rsidP="0098149F">
            <w:pPr>
              <w:pStyle w:val="Listeafsnit"/>
              <w:numPr>
                <w:ilvl w:val="0"/>
                <w:numId w:val="26"/>
              </w:numPr>
              <w:spacing w:line="276" w:lineRule="auto"/>
              <w:rPr>
                <w:sz w:val="18"/>
                <w:szCs w:val="18"/>
              </w:rPr>
            </w:pPr>
            <w:r w:rsidRPr="00F42640">
              <w:rPr>
                <w:sz w:val="18"/>
                <w:szCs w:val="18"/>
              </w:rPr>
              <w:t xml:space="preserve">The Seller </w:t>
            </w:r>
            <w:r>
              <w:rPr>
                <w:sz w:val="18"/>
                <w:szCs w:val="18"/>
              </w:rPr>
              <w:t>identifies the items to be in the Catalogue update</w:t>
            </w:r>
          </w:p>
          <w:p w14:paraId="5B0A265C" w14:textId="77777777" w:rsidR="004C469B" w:rsidRDefault="004C469B" w:rsidP="0098149F">
            <w:pPr>
              <w:pStyle w:val="Listeafsnit"/>
              <w:numPr>
                <w:ilvl w:val="0"/>
                <w:numId w:val="26"/>
              </w:numPr>
              <w:spacing w:line="276" w:lineRule="auto"/>
              <w:rPr>
                <w:sz w:val="18"/>
                <w:szCs w:val="18"/>
              </w:rPr>
            </w:pPr>
            <w:r>
              <w:rPr>
                <w:sz w:val="18"/>
                <w:szCs w:val="18"/>
              </w:rPr>
              <w:t>The Provider creates a Catalogue message</w:t>
            </w:r>
          </w:p>
          <w:p w14:paraId="2F6E85A5" w14:textId="77777777" w:rsidR="004C469B" w:rsidRDefault="004C469B" w:rsidP="0098149F">
            <w:pPr>
              <w:pStyle w:val="Listeafsnit"/>
              <w:numPr>
                <w:ilvl w:val="0"/>
                <w:numId w:val="26"/>
              </w:numPr>
              <w:spacing w:line="276" w:lineRule="auto"/>
              <w:rPr>
                <w:sz w:val="18"/>
                <w:szCs w:val="18"/>
              </w:rPr>
            </w:pPr>
            <w:r>
              <w:rPr>
                <w:sz w:val="18"/>
                <w:szCs w:val="18"/>
              </w:rPr>
              <w:t>The Provider sends the message to the Receiver</w:t>
            </w:r>
          </w:p>
          <w:p w14:paraId="3E09C5D6" w14:textId="77777777" w:rsidR="004C469B" w:rsidRDefault="004C469B" w:rsidP="0098149F">
            <w:pPr>
              <w:pStyle w:val="Listeafsnit"/>
              <w:numPr>
                <w:ilvl w:val="0"/>
                <w:numId w:val="26"/>
              </w:numPr>
              <w:spacing w:line="276" w:lineRule="auto"/>
              <w:rPr>
                <w:sz w:val="18"/>
                <w:szCs w:val="18"/>
              </w:rPr>
            </w:pPr>
            <w:r>
              <w:rPr>
                <w:sz w:val="18"/>
                <w:szCs w:val="18"/>
              </w:rPr>
              <w:t>The Buyer verifies the content in the message and accepts the catalogue.</w:t>
            </w:r>
          </w:p>
          <w:p w14:paraId="17F773BE" w14:textId="77777777" w:rsidR="004C469B" w:rsidRDefault="004C469B" w:rsidP="0098149F">
            <w:pPr>
              <w:pStyle w:val="Listeafsnit"/>
              <w:numPr>
                <w:ilvl w:val="0"/>
                <w:numId w:val="26"/>
              </w:numPr>
              <w:spacing w:line="276" w:lineRule="auto"/>
              <w:rPr>
                <w:sz w:val="18"/>
                <w:szCs w:val="18"/>
              </w:rPr>
            </w:pPr>
            <w:r>
              <w:rPr>
                <w:sz w:val="18"/>
                <w:szCs w:val="18"/>
              </w:rPr>
              <w:t>The Buyer sends a Catalogue response with accept.</w:t>
            </w:r>
          </w:p>
          <w:p w14:paraId="0B200111"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71CBC9DB" w14:textId="77777777" w:rsidTr="0098149F">
        <w:tc>
          <w:tcPr>
            <w:tcW w:w="1668" w:type="dxa"/>
            <w:shd w:val="clear" w:color="auto" w:fill="auto"/>
          </w:tcPr>
          <w:p w14:paraId="4CF91A95" w14:textId="77777777" w:rsidR="004C469B" w:rsidRPr="00F42640" w:rsidRDefault="004C469B" w:rsidP="0098149F">
            <w:pPr>
              <w:rPr>
                <w:b/>
                <w:bCs/>
                <w:sz w:val="18"/>
                <w:szCs w:val="18"/>
              </w:rPr>
            </w:pPr>
            <w:r w:rsidRPr="00F42640">
              <w:rPr>
                <w:b/>
                <w:bCs/>
                <w:sz w:val="18"/>
                <w:szCs w:val="18"/>
              </w:rPr>
              <w:t>Result</w:t>
            </w:r>
          </w:p>
          <w:p w14:paraId="0B7DB1CE" w14:textId="77777777" w:rsidR="004C469B" w:rsidRPr="00F42640" w:rsidRDefault="004C469B" w:rsidP="0098149F">
            <w:pPr>
              <w:rPr>
                <w:b/>
                <w:bCs/>
                <w:sz w:val="18"/>
                <w:szCs w:val="18"/>
              </w:rPr>
            </w:pPr>
          </w:p>
        </w:tc>
        <w:tc>
          <w:tcPr>
            <w:tcW w:w="7544" w:type="dxa"/>
            <w:shd w:val="clear" w:color="auto" w:fill="auto"/>
          </w:tcPr>
          <w:p w14:paraId="701ADFFC" w14:textId="77777777" w:rsidR="004C469B" w:rsidRDefault="004C469B" w:rsidP="0098149F">
            <w:pPr>
              <w:pStyle w:val="Listeafsnit"/>
              <w:numPr>
                <w:ilvl w:val="0"/>
                <w:numId w:val="27"/>
              </w:numPr>
              <w:spacing w:line="280" w:lineRule="atLeast"/>
              <w:rPr>
                <w:sz w:val="18"/>
                <w:szCs w:val="18"/>
              </w:rPr>
            </w:pPr>
            <w:r>
              <w:rPr>
                <w:sz w:val="18"/>
                <w:szCs w:val="18"/>
              </w:rPr>
              <w:t>The Buyer ha</w:t>
            </w:r>
            <w:r w:rsidR="006263AC">
              <w:rPr>
                <w:sz w:val="18"/>
                <w:szCs w:val="18"/>
              </w:rPr>
              <w:t>s</w:t>
            </w:r>
            <w:r>
              <w:rPr>
                <w:sz w:val="18"/>
                <w:szCs w:val="18"/>
              </w:rPr>
              <w:t xml:space="preserve"> all the articles and the contracted prices in the ERP-system and may start ordering</w:t>
            </w:r>
          </w:p>
          <w:p w14:paraId="520FB092" w14:textId="77777777" w:rsidR="004C469B" w:rsidRDefault="004C469B" w:rsidP="0098149F">
            <w:pPr>
              <w:pStyle w:val="Listeafsnit"/>
              <w:numPr>
                <w:ilvl w:val="0"/>
                <w:numId w:val="27"/>
              </w:numPr>
              <w:spacing w:line="280" w:lineRule="atLeast"/>
              <w:rPr>
                <w:sz w:val="18"/>
                <w:szCs w:val="18"/>
              </w:rPr>
            </w:pPr>
            <w:r>
              <w:rPr>
                <w:sz w:val="18"/>
                <w:szCs w:val="18"/>
              </w:rPr>
              <w:t>The ordering process is easy when you have all necessary information in the ERP-system.</w:t>
            </w:r>
          </w:p>
          <w:p w14:paraId="3EF5ABC7" w14:textId="77777777" w:rsidR="004C469B" w:rsidRPr="006420D2" w:rsidRDefault="004C469B" w:rsidP="006263AC">
            <w:pPr>
              <w:spacing w:line="280" w:lineRule="atLeast"/>
              <w:rPr>
                <w:i/>
                <w:sz w:val="18"/>
                <w:szCs w:val="18"/>
              </w:rPr>
            </w:pPr>
            <w:r w:rsidRPr="006420D2">
              <w:rPr>
                <w:i/>
                <w:sz w:val="18"/>
                <w:szCs w:val="18"/>
              </w:rPr>
              <w:t>Please note that the ordering pro</w:t>
            </w:r>
            <w:r w:rsidR="006263AC">
              <w:rPr>
                <w:i/>
                <w:sz w:val="18"/>
                <w:szCs w:val="18"/>
              </w:rPr>
              <w:t>c</w:t>
            </w:r>
            <w:r w:rsidRPr="006420D2">
              <w:rPr>
                <w:i/>
                <w:sz w:val="18"/>
                <w:szCs w:val="18"/>
              </w:rPr>
              <w:t>ess is not part of this BIS. For ordering, please see PEPPOL BIS 3A.</w:t>
            </w:r>
          </w:p>
        </w:tc>
      </w:tr>
      <w:tr w:rsidR="004C469B" w:rsidRPr="00E80F4D" w14:paraId="12D24FB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20BCB39"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09801C82"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3</w:t>
            </w:r>
            <w:r w:rsidRPr="00F42640">
              <w:rPr>
                <w:sz w:val="18"/>
                <w:szCs w:val="18"/>
              </w:rPr>
              <w:t>.</w:t>
            </w:r>
          </w:p>
        </w:tc>
      </w:tr>
    </w:tbl>
    <w:p w14:paraId="2947F013" w14:textId="77777777" w:rsidR="004C469B" w:rsidRDefault="004C469B" w:rsidP="004C469B"/>
    <w:p w14:paraId="47D1DA46" w14:textId="77777777" w:rsidR="004C469B" w:rsidRDefault="004C469B" w:rsidP="008B1BE2">
      <w:pPr>
        <w:pStyle w:val="Overskrift2"/>
      </w:pPr>
      <w:bookmarkStart w:id="123" w:name="_Toc380473115"/>
      <w:r>
        <w:t>Use case 4 – C</w:t>
      </w:r>
      <w:r w:rsidRPr="00942A5A">
        <w:t xml:space="preserve">atalogue </w:t>
      </w:r>
      <w:r>
        <w:t>deletion and positive response</w:t>
      </w:r>
      <w:bookmarkEnd w:id="123"/>
    </w:p>
    <w:p w14:paraId="58AF934F" w14:textId="77777777" w:rsidR="004C469B" w:rsidRDefault="004C469B" w:rsidP="004C469B">
      <w:r>
        <w:t xml:space="preserve">This is a </w:t>
      </w:r>
      <w:r>
        <w:rPr>
          <w:b/>
        </w:rPr>
        <w:t>Deletion</w:t>
      </w:r>
      <w:r>
        <w:t xml:space="preserve"> of the catalogue based on Use case 3.</w:t>
      </w:r>
    </w:p>
    <w:p w14:paraId="62B31C68"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632EDE7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C55B267"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4EA9CD1E" w14:textId="77777777" w:rsidR="004C469B" w:rsidRPr="00F42640" w:rsidRDefault="004C469B" w:rsidP="0098149F">
            <w:pPr>
              <w:spacing w:line="276" w:lineRule="auto"/>
              <w:rPr>
                <w:sz w:val="18"/>
                <w:szCs w:val="18"/>
              </w:rPr>
            </w:pPr>
            <w:r>
              <w:rPr>
                <w:sz w:val="18"/>
                <w:szCs w:val="18"/>
              </w:rPr>
              <w:t>4</w:t>
            </w:r>
            <w:r w:rsidRPr="00F42640">
              <w:rPr>
                <w:sz w:val="18"/>
                <w:szCs w:val="18"/>
              </w:rPr>
              <w:t xml:space="preserve"> </w:t>
            </w:r>
          </w:p>
        </w:tc>
      </w:tr>
      <w:tr w:rsidR="004C469B" w:rsidRPr="00E80F4D" w14:paraId="45673EC3"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819BB59"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E3514AF" w14:textId="77777777" w:rsidR="004C469B" w:rsidRPr="00F42640" w:rsidRDefault="004C469B" w:rsidP="0098149F">
            <w:pPr>
              <w:spacing w:line="252" w:lineRule="auto"/>
              <w:rPr>
                <w:sz w:val="18"/>
                <w:szCs w:val="18"/>
              </w:rPr>
            </w:pPr>
            <w:r>
              <w:rPr>
                <w:sz w:val="18"/>
                <w:szCs w:val="18"/>
              </w:rPr>
              <w:t>Catalogue</w:t>
            </w:r>
            <w:r w:rsidRPr="00F42640">
              <w:rPr>
                <w:sz w:val="18"/>
                <w:szCs w:val="18"/>
              </w:rPr>
              <w:t xml:space="preserve"> </w:t>
            </w:r>
            <w:r>
              <w:rPr>
                <w:sz w:val="18"/>
                <w:szCs w:val="18"/>
              </w:rPr>
              <w:t>deletion</w:t>
            </w:r>
            <w:r w:rsidRPr="00F42640">
              <w:rPr>
                <w:sz w:val="18"/>
                <w:szCs w:val="18"/>
              </w:rPr>
              <w:t>.</w:t>
            </w:r>
          </w:p>
        </w:tc>
      </w:tr>
      <w:tr w:rsidR="004C469B" w:rsidRPr="00E80F4D" w14:paraId="4AD9BDE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4DF99BB"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1195B13"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deletion</w:t>
            </w:r>
            <w:r w:rsidRPr="00F42640">
              <w:rPr>
                <w:sz w:val="18"/>
                <w:szCs w:val="18"/>
              </w:rPr>
              <w:t xml:space="preserve"> to the receiver.</w:t>
            </w:r>
          </w:p>
          <w:p w14:paraId="34C7ADF6" w14:textId="77777777" w:rsidR="004C469B" w:rsidRPr="00F42640" w:rsidRDefault="004C469B" w:rsidP="0098149F">
            <w:pPr>
              <w:spacing w:line="276" w:lineRule="auto"/>
              <w:rPr>
                <w:sz w:val="18"/>
                <w:szCs w:val="18"/>
              </w:rPr>
            </w:pPr>
            <w:r w:rsidRPr="00F42640">
              <w:rPr>
                <w:sz w:val="18"/>
                <w:szCs w:val="18"/>
              </w:rPr>
              <w:t xml:space="preserve">The catalogue </w:t>
            </w:r>
            <w:r>
              <w:rPr>
                <w:sz w:val="18"/>
                <w:szCs w:val="18"/>
              </w:rPr>
              <w:t>deletes the previous accepted catalogue</w:t>
            </w:r>
            <w:r w:rsidRPr="00F42640">
              <w:rPr>
                <w:sz w:val="18"/>
                <w:szCs w:val="18"/>
              </w:rPr>
              <w:t>.</w:t>
            </w:r>
          </w:p>
          <w:p w14:paraId="6B6989D6" w14:textId="77777777" w:rsidR="004C469B" w:rsidRPr="00F42640" w:rsidRDefault="004C469B" w:rsidP="0098149F">
            <w:pPr>
              <w:spacing w:line="276" w:lineRule="auto"/>
              <w:rPr>
                <w:sz w:val="18"/>
                <w:szCs w:val="18"/>
              </w:rPr>
            </w:pPr>
            <w:r w:rsidRPr="00F42640">
              <w:rPr>
                <w:sz w:val="18"/>
                <w:szCs w:val="18"/>
              </w:rPr>
              <w:t>After receiving the catalogue</w:t>
            </w:r>
            <w:r>
              <w:rPr>
                <w:sz w:val="18"/>
                <w:szCs w:val="18"/>
              </w:rPr>
              <w:t xml:space="preserve"> deletion</w:t>
            </w:r>
            <w:r w:rsidRPr="00F42640">
              <w:rPr>
                <w:sz w:val="18"/>
                <w:szCs w:val="18"/>
              </w:rPr>
              <w:t xml:space="preserv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14:paraId="3E9337A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E57BEDC"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2741B346"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1E87447F" w14:textId="77777777"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14:paraId="465B7B3A" w14:textId="77777777" w:rsidR="004C469B" w:rsidRPr="00F42640" w:rsidRDefault="004C469B" w:rsidP="0098149F">
            <w:pPr>
              <w:spacing w:line="276" w:lineRule="auto"/>
              <w:rPr>
                <w:sz w:val="18"/>
                <w:szCs w:val="18"/>
              </w:rPr>
            </w:pPr>
          </w:p>
        </w:tc>
      </w:tr>
      <w:tr w:rsidR="004C469B" w:rsidRPr="00E80F4D" w14:paraId="73979642"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0CB3533"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EC4A118" w14:textId="77777777" w:rsidR="004C469B" w:rsidRDefault="004C469B" w:rsidP="0098149F">
            <w:pPr>
              <w:pStyle w:val="Listeafsnit"/>
              <w:numPr>
                <w:ilvl w:val="0"/>
                <w:numId w:val="28"/>
              </w:numPr>
              <w:spacing w:line="280" w:lineRule="atLeast"/>
              <w:rPr>
                <w:sz w:val="18"/>
                <w:szCs w:val="18"/>
              </w:rPr>
            </w:pPr>
            <w:r w:rsidRPr="00A72A84">
              <w:rPr>
                <w:sz w:val="18"/>
                <w:szCs w:val="18"/>
              </w:rPr>
              <w:t xml:space="preserve">The Seller </w:t>
            </w:r>
            <w:r>
              <w:rPr>
                <w:sz w:val="18"/>
                <w:szCs w:val="18"/>
              </w:rPr>
              <w:t>has previously sent a catalogue to the Buyer which has been accepted.</w:t>
            </w:r>
          </w:p>
          <w:p w14:paraId="5864FF11" w14:textId="77777777" w:rsidR="004C469B" w:rsidRDefault="004C469B" w:rsidP="0098149F">
            <w:pPr>
              <w:pStyle w:val="Listeafsnit"/>
              <w:numPr>
                <w:ilvl w:val="0"/>
                <w:numId w:val="28"/>
              </w:numPr>
              <w:spacing w:line="280" w:lineRule="atLeast"/>
              <w:rPr>
                <w:sz w:val="18"/>
                <w:szCs w:val="18"/>
              </w:rPr>
            </w:pPr>
            <w:r>
              <w:rPr>
                <w:sz w:val="18"/>
                <w:szCs w:val="18"/>
              </w:rPr>
              <w:t>The Seller and the Buyer ha</w:t>
            </w:r>
            <w:r w:rsidR="006263AC">
              <w:rPr>
                <w:sz w:val="18"/>
                <w:szCs w:val="18"/>
              </w:rPr>
              <w:t>ve</w:t>
            </w:r>
            <w:r>
              <w:rPr>
                <w:sz w:val="18"/>
                <w:szCs w:val="18"/>
              </w:rPr>
              <w:t xml:space="preserve"> ended their contract</w:t>
            </w:r>
          </w:p>
          <w:p w14:paraId="359A1800" w14:textId="77777777" w:rsidR="004C469B" w:rsidRPr="00F42640" w:rsidRDefault="004C469B" w:rsidP="0098149F">
            <w:pPr>
              <w:pStyle w:val="Listeafsnit"/>
              <w:spacing w:line="280" w:lineRule="atLeast"/>
              <w:rPr>
                <w:sz w:val="18"/>
                <w:szCs w:val="18"/>
              </w:rPr>
            </w:pPr>
          </w:p>
        </w:tc>
      </w:tr>
      <w:tr w:rsidR="004C469B" w:rsidRPr="00E80F4D" w14:paraId="0F179A2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196C4F26" w14:textId="77777777" w:rsidR="004C469B" w:rsidRPr="00F42640" w:rsidRDefault="004C469B" w:rsidP="0098149F">
            <w:pPr>
              <w:spacing w:line="276" w:lineRule="auto"/>
              <w:rPr>
                <w:b/>
                <w:bCs/>
                <w:sz w:val="18"/>
                <w:szCs w:val="18"/>
              </w:rPr>
            </w:pPr>
            <w:r w:rsidRPr="00F42640">
              <w:rPr>
                <w:b/>
                <w:bCs/>
                <w:sz w:val="18"/>
                <w:szCs w:val="18"/>
              </w:rPr>
              <w:t>The flow</w:t>
            </w:r>
          </w:p>
          <w:p w14:paraId="6B25314E"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0CE168A3" w14:textId="77777777" w:rsidR="004C469B" w:rsidRDefault="004C469B" w:rsidP="0098149F">
            <w:pPr>
              <w:pStyle w:val="Listeafsnit"/>
              <w:numPr>
                <w:ilvl w:val="0"/>
                <w:numId w:val="29"/>
              </w:numPr>
              <w:spacing w:line="276" w:lineRule="auto"/>
              <w:rPr>
                <w:sz w:val="18"/>
                <w:szCs w:val="18"/>
              </w:rPr>
            </w:pPr>
            <w:r w:rsidRPr="00F42640">
              <w:rPr>
                <w:sz w:val="18"/>
                <w:szCs w:val="18"/>
              </w:rPr>
              <w:t xml:space="preserve">The Seller </w:t>
            </w:r>
            <w:r>
              <w:rPr>
                <w:sz w:val="18"/>
                <w:szCs w:val="18"/>
              </w:rPr>
              <w:t>identifies the current active catalogue to be deleted</w:t>
            </w:r>
          </w:p>
          <w:p w14:paraId="3E77ECE3" w14:textId="77777777" w:rsidR="004C469B" w:rsidRDefault="004C469B" w:rsidP="0098149F">
            <w:pPr>
              <w:pStyle w:val="Listeafsnit"/>
              <w:numPr>
                <w:ilvl w:val="0"/>
                <w:numId w:val="29"/>
              </w:numPr>
              <w:spacing w:line="276" w:lineRule="auto"/>
              <w:rPr>
                <w:sz w:val="18"/>
                <w:szCs w:val="18"/>
              </w:rPr>
            </w:pPr>
            <w:r>
              <w:rPr>
                <w:sz w:val="18"/>
                <w:szCs w:val="18"/>
              </w:rPr>
              <w:t>The Provider creates a Catalogue message</w:t>
            </w:r>
          </w:p>
          <w:p w14:paraId="19C798BC" w14:textId="77777777" w:rsidR="004C469B" w:rsidRDefault="004C469B" w:rsidP="0098149F">
            <w:pPr>
              <w:pStyle w:val="Listeafsnit"/>
              <w:numPr>
                <w:ilvl w:val="0"/>
                <w:numId w:val="29"/>
              </w:numPr>
              <w:spacing w:line="276" w:lineRule="auto"/>
              <w:rPr>
                <w:sz w:val="18"/>
                <w:szCs w:val="18"/>
              </w:rPr>
            </w:pPr>
            <w:r>
              <w:rPr>
                <w:sz w:val="18"/>
                <w:szCs w:val="18"/>
              </w:rPr>
              <w:t>The Provider sends the message to the Receiver</w:t>
            </w:r>
          </w:p>
          <w:p w14:paraId="193B16BA" w14:textId="77777777" w:rsidR="004C469B" w:rsidRDefault="004C469B" w:rsidP="0098149F">
            <w:pPr>
              <w:pStyle w:val="Listeafsnit"/>
              <w:numPr>
                <w:ilvl w:val="0"/>
                <w:numId w:val="29"/>
              </w:numPr>
              <w:spacing w:line="276" w:lineRule="auto"/>
              <w:rPr>
                <w:sz w:val="18"/>
                <w:szCs w:val="18"/>
              </w:rPr>
            </w:pPr>
            <w:r>
              <w:rPr>
                <w:sz w:val="18"/>
                <w:szCs w:val="18"/>
              </w:rPr>
              <w:t>The Buyer verifies the content in the message and accepts the catalogue.</w:t>
            </w:r>
          </w:p>
          <w:p w14:paraId="0AE39A6A" w14:textId="77777777" w:rsidR="004C469B" w:rsidRDefault="004C469B" w:rsidP="0098149F">
            <w:pPr>
              <w:pStyle w:val="Listeafsnit"/>
              <w:numPr>
                <w:ilvl w:val="0"/>
                <w:numId w:val="29"/>
              </w:numPr>
              <w:spacing w:line="276" w:lineRule="auto"/>
              <w:rPr>
                <w:sz w:val="18"/>
                <w:szCs w:val="18"/>
              </w:rPr>
            </w:pPr>
            <w:r>
              <w:rPr>
                <w:sz w:val="18"/>
                <w:szCs w:val="18"/>
              </w:rPr>
              <w:t>The Buyer sends a Catalogue response with accept.</w:t>
            </w:r>
          </w:p>
          <w:p w14:paraId="58A79ADD" w14:textId="77777777" w:rsidR="004C469B" w:rsidRDefault="004C469B" w:rsidP="0098149F">
            <w:pPr>
              <w:pStyle w:val="Listeafsnit"/>
              <w:numPr>
                <w:ilvl w:val="0"/>
                <w:numId w:val="29"/>
              </w:numPr>
              <w:spacing w:line="276" w:lineRule="auto"/>
              <w:rPr>
                <w:sz w:val="18"/>
                <w:szCs w:val="18"/>
              </w:rPr>
            </w:pPr>
            <w:r>
              <w:rPr>
                <w:sz w:val="18"/>
                <w:szCs w:val="18"/>
              </w:rPr>
              <w:t xml:space="preserve">The Buyer, in </w:t>
            </w:r>
            <w:r w:rsidR="006263AC">
              <w:rPr>
                <w:sz w:val="18"/>
                <w:szCs w:val="18"/>
              </w:rPr>
              <w:t>his</w:t>
            </w:r>
            <w:r>
              <w:rPr>
                <w:sz w:val="18"/>
                <w:szCs w:val="18"/>
              </w:rPr>
              <w:t xml:space="preserve"> ERP system, deactivates the items identified in the catalogue message.</w:t>
            </w:r>
          </w:p>
          <w:p w14:paraId="30ECFFA1"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101351B4" w14:textId="77777777" w:rsidTr="0098149F">
        <w:tc>
          <w:tcPr>
            <w:tcW w:w="1668" w:type="dxa"/>
            <w:shd w:val="clear" w:color="auto" w:fill="auto"/>
          </w:tcPr>
          <w:p w14:paraId="1782B69F" w14:textId="77777777" w:rsidR="004C469B" w:rsidRPr="00F42640" w:rsidRDefault="004C469B" w:rsidP="0098149F">
            <w:pPr>
              <w:rPr>
                <w:b/>
                <w:bCs/>
                <w:sz w:val="18"/>
                <w:szCs w:val="18"/>
              </w:rPr>
            </w:pPr>
            <w:r w:rsidRPr="00F42640">
              <w:rPr>
                <w:b/>
                <w:bCs/>
                <w:sz w:val="18"/>
                <w:szCs w:val="18"/>
              </w:rPr>
              <w:t>Result</w:t>
            </w:r>
          </w:p>
          <w:p w14:paraId="0CA4B86C" w14:textId="77777777" w:rsidR="004C469B" w:rsidRPr="00F42640" w:rsidRDefault="004C469B" w:rsidP="0098149F">
            <w:pPr>
              <w:rPr>
                <w:b/>
                <w:bCs/>
                <w:sz w:val="18"/>
                <w:szCs w:val="18"/>
              </w:rPr>
            </w:pPr>
          </w:p>
        </w:tc>
        <w:tc>
          <w:tcPr>
            <w:tcW w:w="7544" w:type="dxa"/>
            <w:shd w:val="clear" w:color="auto" w:fill="auto"/>
          </w:tcPr>
          <w:p w14:paraId="2643C5BA" w14:textId="77777777" w:rsidR="004C469B" w:rsidRDefault="004C469B" w:rsidP="0098149F">
            <w:pPr>
              <w:pStyle w:val="Listeafsnit"/>
              <w:numPr>
                <w:ilvl w:val="0"/>
                <w:numId w:val="30"/>
              </w:numPr>
              <w:spacing w:line="280" w:lineRule="atLeast"/>
              <w:rPr>
                <w:sz w:val="18"/>
                <w:szCs w:val="18"/>
              </w:rPr>
            </w:pPr>
            <w:r>
              <w:rPr>
                <w:sz w:val="18"/>
                <w:szCs w:val="18"/>
              </w:rPr>
              <w:t>The Buyer can no longer make en order to the supplier from this catalogue.</w:t>
            </w:r>
          </w:p>
          <w:p w14:paraId="110536C8" w14:textId="77777777" w:rsidR="004C469B" w:rsidRPr="00F42640" w:rsidRDefault="004C469B" w:rsidP="0098149F">
            <w:pPr>
              <w:pStyle w:val="Listeafsnit"/>
              <w:spacing w:line="280" w:lineRule="atLeast"/>
              <w:rPr>
                <w:sz w:val="18"/>
                <w:szCs w:val="18"/>
              </w:rPr>
            </w:pPr>
          </w:p>
        </w:tc>
      </w:tr>
      <w:tr w:rsidR="004C469B" w:rsidRPr="00E80F4D" w14:paraId="3799E2B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0321EF6"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DDAA287"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4</w:t>
            </w:r>
            <w:r w:rsidRPr="00F42640">
              <w:rPr>
                <w:sz w:val="18"/>
                <w:szCs w:val="18"/>
              </w:rPr>
              <w:t>.</w:t>
            </w:r>
          </w:p>
        </w:tc>
      </w:tr>
    </w:tbl>
    <w:p w14:paraId="259C7ABA" w14:textId="77777777" w:rsidR="004C469B" w:rsidRDefault="004C469B" w:rsidP="004C469B"/>
    <w:p w14:paraId="7F1CF407" w14:textId="77777777" w:rsidR="00746A11" w:rsidRDefault="00746A11" w:rsidP="008B1BE2">
      <w:pPr>
        <w:pStyle w:val="Overskrift2"/>
      </w:pPr>
      <w:bookmarkStart w:id="124" w:name="_Toc380473116"/>
      <w:r w:rsidRPr="000D477D">
        <w:t>Use case 5 – Catalogue with all possible information and positive</w:t>
      </w:r>
      <w:r>
        <w:t xml:space="preserve"> response</w:t>
      </w:r>
      <w:bookmarkEnd w:id="124"/>
    </w:p>
    <w:p w14:paraId="14CAB52B" w14:textId="77777777" w:rsidR="00746A11" w:rsidRDefault="00746A11" w:rsidP="00746A11">
      <w:r>
        <w:t>This is an Update of a previous sent catalogue and not based on any of the other uses cases. The catalogue includes all possible information in a BIS catalogue. Some information may not be relevant, but is in the catalogue for giving an example.</w:t>
      </w:r>
    </w:p>
    <w:p w14:paraId="3F94F994" w14:textId="77777777" w:rsidR="00746A11" w:rsidRDefault="00746A11" w:rsidP="00746A11"/>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746A11" w:rsidRPr="00746A11" w14:paraId="13F5B6D0"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1377D21" w14:textId="77777777" w:rsidR="00746A11" w:rsidRDefault="00746A11">
            <w:pPr>
              <w:spacing w:line="276" w:lineRule="auto"/>
              <w:rPr>
                <w:b/>
                <w:bCs/>
                <w:sz w:val="18"/>
                <w:szCs w:val="18"/>
              </w:rPr>
            </w:pPr>
            <w:r>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hideMark/>
          </w:tcPr>
          <w:p w14:paraId="58C83713" w14:textId="77777777" w:rsidR="00746A11" w:rsidRDefault="00746A11">
            <w:pPr>
              <w:spacing w:line="276" w:lineRule="auto"/>
              <w:rPr>
                <w:sz w:val="18"/>
                <w:szCs w:val="18"/>
              </w:rPr>
            </w:pPr>
            <w:r>
              <w:rPr>
                <w:sz w:val="18"/>
                <w:szCs w:val="18"/>
              </w:rPr>
              <w:t xml:space="preserve">5 </w:t>
            </w:r>
          </w:p>
        </w:tc>
      </w:tr>
      <w:tr w:rsidR="00746A11" w:rsidRPr="00746A11" w14:paraId="5461F8D8"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472F40C" w14:textId="77777777" w:rsidR="00746A11" w:rsidRDefault="00746A11">
            <w:pPr>
              <w:spacing w:line="276" w:lineRule="auto"/>
              <w:rPr>
                <w:b/>
                <w:bCs/>
                <w:sz w:val="18"/>
                <w:szCs w:val="18"/>
              </w:rPr>
            </w:pPr>
            <w:r>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hideMark/>
          </w:tcPr>
          <w:p w14:paraId="590949D3" w14:textId="77777777" w:rsidR="00746A11" w:rsidRDefault="00746A11">
            <w:pPr>
              <w:spacing w:line="252" w:lineRule="auto"/>
              <w:rPr>
                <w:sz w:val="18"/>
                <w:szCs w:val="18"/>
              </w:rPr>
            </w:pPr>
            <w:r>
              <w:rPr>
                <w:sz w:val="18"/>
                <w:szCs w:val="18"/>
              </w:rPr>
              <w:t>Catalogue with all information.</w:t>
            </w:r>
          </w:p>
        </w:tc>
      </w:tr>
      <w:tr w:rsidR="00746A11" w:rsidRPr="00746A11" w14:paraId="1480327E"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4D946477" w14:textId="77777777" w:rsidR="00746A11" w:rsidRDefault="00746A11">
            <w:pPr>
              <w:spacing w:line="276" w:lineRule="auto"/>
              <w:rPr>
                <w:b/>
                <w:bCs/>
                <w:sz w:val="18"/>
                <w:szCs w:val="18"/>
              </w:rPr>
            </w:pPr>
            <w:r>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hideMark/>
          </w:tcPr>
          <w:p w14:paraId="50DEF595" w14:textId="77777777" w:rsidR="00746A11" w:rsidRDefault="00746A11">
            <w:pPr>
              <w:spacing w:line="276" w:lineRule="auto"/>
              <w:rPr>
                <w:sz w:val="18"/>
                <w:szCs w:val="18"/>
              </w:rPr>
            </w:pPr>
            <w:r>
              <w:rPr>
                <w:sz w:val="18"/>
                <w:szCs w:val="18"/>
              </w:rPr>
              <w:t>The provider sends a catalogue deletion to the receiver.</w:t>
            </w:r>
          </w:p>
        </w:tc>
      </w:tr>
      <w:tr w:rsidR="00746A11" w:rsidRPr="00746A11" w14:paraId="722865B9"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151DCBB1" w14:textId="77777777" w:rsidR="00746A11" w:rsidRDefault="00746A11">
            <w:pPr>
              <w:spacing w:line="276" w:lineRule="auto"/>
              <w:rPr>
                <w:b/>
                <w:bCs/>
                <w:sz w:val="18"/>
                <w:szCs w:val="18"/>
              </w:rPr>
            </w:pPr>
            <w:r>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hideMark/>
          </w:tcPr>
          <w:p w14:paraId="331BF674" w14:textId="77777777" w:rsidR="00746A11" w:rsidRDefault="00746A11">
            <w:pPr>
              <w:spacing w:line="276" w:lineRule="auto"/>
              <w:rPr>
                <w:sz w:val="18"/>
                <w:szCs w:val="18"/>
              </w:rPr>
            </w:pPr>
            <w:r>
              <w:rPr>
                <w:sz w:val="18"/>
                <w:szCs w:val="18"/>
              </w:rPr>
              <w:t xml:space="preserve">Catalogue Provider </w:t>
            </w:r>
          </w:p>
          <w:p w14:paraId="52CA9FF9" w14:textId="77777777" w:rsidR="00746A11" w:rsidRDefault="00746A11">
            <w:pPr>
              <w:spacing w:line="276" w:lineRule="auto"/>
              <w:rPr>
                <w:sz w:val="18"/>
                <w:szCs w:val="18"/>
              </w:rPr>
            </w:pPr>
            <w:r>
              <w:rPr>
                <w:sz w:val="18"/>
                <w:szCs w:val="18"/>
              </w:rPr>
              <w:t xml:space="preserve">Supplier/Seller </w:t>
            </w:r>
          </w:p>
          <w:p w14:paraId="4267F982" w14:textId="77777777" w:rsidR="00746A11" w:rsidRDefault="00746A11">
            <w:pPr>
              <w:spacing w:line="276" w:lineRule="auto"/>
              <w:rPr>
                <w:sz w:val="18"/>
                <w:szCs w:val="18"/>
              </w:rPr>
            </w:pPr>
            <w:r>
              <w:rPr>
                <w:sz w:val="18"/>
                <w:szCs w:val="18"/>
              </w:rPr>
              <w:t xml:space="preserve">Catalogue Receiver  </w:t>
            </w:r>
          </w:p>
          <w:p w14:paraId="29DBD934" w14:textId="77777777" w:rsidR="00746A11" w:rsidRDefault="00746A11">
            <w:pPr>
              <w:spacing w:line="276" w:lineRule="auto"/>
              <w:rPr>
                <w:sz w:val="18"/>
                <w:szCs w:val="18"/>
              </w:rPr>
            </w:pPr>
            <w:r>
              <w:rPr>
                <w:sz w:val="18"/>
                <w:szCs w:val="18"/>
              </w:rPr>
              <w:t xml:space="preserve">Customer/Buyer </w:t>
            </w:r>
          </w:p>
        </w:tc>
      </w:tr>
      <w:tr w:rsidR="00746A11" w:rsidRPr="00746A11" w14:paraId="3DBFB7BC"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12D34F23" w14:textId="77777777" w:rsidR="00746A11" w:rsidRDefault="00746A11">
            <w:pPr>
              <w:spacing w:line="276" w:lineRule="auto"/>
              <w:rPr>
                <w:b/>
                <w:bCs/>
                <w:sz w:val="18"/>
                <w:szCs w:val="18"/>
              </w:rPr>
            </w:pPr>
            <w:r>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hideMark/>
          </w:tcPr>
          <w:p w14:paraId="4F8FBEF7" w14:textId="77777777" w:rsidR="00746A11" w:rsidRDefault="00746A11" w:rsidP="00746A11">
            <w:pPr>
              <w:pStyle w:val="Listeafsnit"/>
              <w:numPr>
                <w:ilvl w:val="0"/>
                <w:numId w:val="31"/>
              </w:numPr>
              <w:spacing w:line="280" w:lineRule="atLeast"/>
              <w:rPr>
                <w:sz w:val="18"/>
                <w:szCs w:val="18"/>
              </w:rPr>
            </w:pPr>
            <w:r>
              <w:rPr>
                <w:sz w:val="18"/>
                <w:szCs w:val="18"/>
              </w:rPr>
              <w:t>The Seller has previously sent a catalogue to the Buyer which has been accepted.</w:t>
            </w:r>
          </w:p>
          <w:p w14:paraId="589DEDFC" w14:textId="77777777" w:rsidR="00746A11" w:rsidRDefault="006263AC" w:rsidP="00746A11">
            <w:pPr>
              <w:pStyle w:val="Listeafsnit"/>
              <w:numPr>
                <w:ilvl w:val="0"/>
                <w:numId w:val="31"/>
              </w:numPr>
              <w:spacing w:line="280" w:lineRule="atLeast"/>
              <w:rPr>
                <w:sz w:val="18"/>
                <w:szCs w:val="18"/>
              </w:rPr>
            </w:pPr>
            <w:r>
              <w:rPr>
                <w:sz w:val="18"/>
                <w:szCs w:val="18"/>
              </w:rPr>
              <w:t>The Seller needs to send a</w:t>
            </w:r>
            <w:r w:rsidR="00746A11">
              <w:rPr>
                <w:sz w:val="18"/>
                <w:szCs w:val="18"/>
              </w:rPr>
              <w:t xml:space="preserve"> new article to update the previous catalogue.</w:t>
            </w:r>
          </w:p>
        </w:tc>
      </w:tr>
      <w:tr w:rsidR="00746A11" w:rsidRPr="00746A11" w14:paraId="46DEC138" w14:textId="77777777" w:rsidTr="00746A11">
        <w:tc>
          <w:tcPr>
            <w:tcW w:w="1668" w:type="dxa"/>
            <w:tcBorders>
              <w:top w:val="single" w:sz="4" w:space="0" w:color="auto"/>
              <w:left w:val="single" w:sz="4" w:space="0" w:color="auto"/>
              <w:bottom w:val="single" w:sz="4" w:space="0" w:color="auto"/>
              <w:right w:val="single" w:sz="4" w:space="0" w:color="auto"/>
            </w:tcBorders>
          </w:tcPr>
          <w:p w14:paraId="7EF8834E" w14:textId="77777777" w:rsidR="00746A11" w:rsidRDefault="00746A11">
            <w:pPr>
              <w:spacing w:line="276" w:lineRule="auto"/>
              <w:rPr>
                <w:b/>
                <w:bCs/>
                <w:sz w:val="18"/>
                <w:szCs w:val="18"/>
              </w:rPr>
            </w:pPr>
            <w:r>
              <w:rPr>
                <w:b/>
                <w:bCs/>
                <w:sz w:val="18"/>
                <w:szCs w:val="18"/>
              </w:rPr>
              <w:t>The flow</w:t>
            </w:r>
          </w:p>
          <w:p w14:paraId="1ED249A3" w14:textId="77777777"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hideMark/>
          </w:tcPr>
          <w:p w14:paraId="045FC743" w14:textId="77777777" w:rsidR="00746A11" w:rsidRDefault="00746A11" w:rsidP="00746A11">
            <w:pPr>
              <w:pStyle w:val="Listeafsnit"/>
              <w:numPr>
                <w:ilvl w:val="0"/>
                <w:numId w:val="32"/>
              </w:numPr>
              <w:spacing w:line="276" w:lineRule="auto"/>
              <w:rPr>
                <w:sz w:val="18"/>
                <w:szCs w:val="18"/>
              </w:rPr>
            </w:pPr>
            <w:r>
              <w:rPr>
                <w:sz w:val="18"/>
                <w:szCs w:val="18"/>
              </w:rPr>
              <w:t>The Seller identifies the article to be added</w:t>
            </w:r>
          </w:p>
          <w:p w14:paraId="696C0F08" w14:textId="77777777" w:rsidR="00746A11" w:rsidRDefault="00746A11" w:rsidP="00746A11">
            <w:pPr>
              <w:pStyle w:val="Listeafsnit"/>
              <w:numPr>
                <w:ilvl w:val="0"/>
                <w:numId w:val="32"/>
              </w:numPr>
              <w:spacing w:line="276" w:lineRule="auto"/>
              <w:rPr>
                <w:sz w:val="18"/>
                <w:szCs w:val="18"/>
              </w:rPr>
            </w:pPr>
            <w:r>
              <w:rPr>
                <w:sz w:val="18"/>
                <w:szCs w:val="18"/>
              </w:rPr>
              <w:t>The Provider creates a Catalogue message</w:t>
            </w:r>
          </w:p>
          <w:p w14:paraId="7189A0DC" w14:textId="77777777" w:rsidR="00746A11" w:rsidRDefault="00746A11" w:rsidP="00746A11">
            <w:pPr>
              <w:pStyle w:val="Listeafsnit"/>
              <w:numPr>
                <w:ilvl w:val="0"/>
                <w:numId w:val="32"/>
              </w:numPr>
              <w:spacing w:line="276" w:lineRule="auto"/>
              <w:rPr>
                <w:sz w:val="18"/>
                <w:szCs w:val="18"/>
              </w:rPr>
            </w:pPr>
            <w:r>
              <w:rPr>
                <w:sz w:val="18"/>
                <w:szCs w:val="18"/>
              </w:rPr>
              <w:t>The Provider sends the message to the Receiver</w:t>
            </w:r>
          </w:p>
          <w:p w14:paraId="47ED1AE5" w14:textId="77777777" w:rsidR="00746A11" w:rsidRDefault="00746A11" w:rsidP="00746A11">
            <w:pPr>
              <w:pStyle w:val="Listeafsnit"/>
              <w:numPr>
                <w:ilvl w:val="0"/>
                <w:numId w:val="32"/>
              </w:numPr>
              <w:spacing w:line="276" w:lineRule="auto"/>
              <w:rPr>
                <w:sz w:val="18"/>
                <w:szCs w:val="18"/>
              </w:rPr>
            </w:pPr>
            <w:r>
              <w:rPr>
                <w:sz w:val="18"/>
                <w:szCs w:val="18"/>
              </w:rPr>
              <w:t>The Buyer verifies the content in the message and considers the catalogue acceptable.</w:t>
            </w:r>
          </w:p>
          <w:p w14:paraId="6E2DB082" w14:textId="77777777" w:rsidR="00746A11" w:rsidRDefault="00746A11" w:rsidP="00746A11">
            <w:pPr>
              <w:pStyle w:val="Listeafsnit"/>
              <w:numPr>
                <w:ilvl w:val="0"/>
                <w:numId w:val="32"/>
              </w:numPr>
              <w:spacing w:line="276" w:lineRule="auto"/>
              <w:rPr>
                <w:sz w:val="18"/>
                <w:szCs w:val="18"/>
              </w:rPr>
            </w:pPr>
            <w:r>
              <w:rPr>
                <w:sz w:val="18"/>
                <w:szCs w:val="18"/>
              </w:rPr>
              <w:t>The Buyer sends a Catalogue response with accept.</w:t>
            </w:r>
          </w:p>
          <w:p w14:paraId="69D96BF3" w14:textId="77777777" w:rsidR="00746A11" w:rsidRDefault="00746A11" w:rsidP="00746A11">
            <w:pPr>
              <w:pStyle w:val="Listeafsnit"/>
              <w:numPr>
                <w:ilvl w:val="0"/>
                <w:numId w:val="32"/>
              </w:numPr>
              <w:spacing w:line="276" w:lineRule="auto"/>
              <w:rPr>
                <w:sz w:val="18"/>
                <w:szCs w:val="18"/>
              </w:rPr>
            </w:pPr>
            <w:r>
              <w:rPr>
                <w:sz w:val="18"/>
                <w:szCs w:val="18"/>
              </w:rPr>
              <w:t>The Buyer inserts/updates the information from the catalogue message in the local ERP-system..</w:t>
            </w:r>
          </w:p>
          <w:p w14:paraId="550F4BE0" w14:textId="77777777" w:rsidR="00746A11" w:rsidRDefault="00746A11">
            <w:pPr>
              <w:spacing w:line="276" w:lineRule="auto"/>
              <w:rPr>
                <w:sz w:val="18"/>
                <w:szCs w:val="18"/>
              </w:rPr>
            </w:pPr>
            <w:r>
              <w:rPr>
                <w:sz w:val="18"/>
                <w:szCs w:val="18"/>
              </w:rPr>
              <w:t xml:space="preserve"> </w:t>
            </w:r>
          </w:p>
        </w:tc>
      </w:tr>
      <w:tr w:rsidR="00746A11" w:rsidRPr="00746A11" w14:paraId="5E53D289" w14:textId="77777777" w:rsidTr="00746A11">
        <w:tc>
          <w:tcPr>
            <w:tcW w:w="1668" w:type="dxa"/>
            <w:tcBorders>
              <w:top w:val="single" w:sz="4" w:space="0" w:color="auto"/>
              <w:left w:val="single" w:sz="4" w:space="0" w:color="auto"/>
              <w:bottom w:val="single" w:sz="4" w:space="0" w:color="auto"/>
              <w:right w:val="single" w:sz="4" w:space="0" w:color="auto"/>
            </w:tcBorders>
          </w:tcPr>
          <w:p w14:paraId="6AA749F2" w14:textId="77777777" w:rsidR="00746A11" w:rsidRDefault="00746A11">
            <w:pPr>
              <w:spacing w:line="276" w:lineRule="auto"/>
              <w:rPr>
                <w:b/>
                <w:bCs/>
                <w:sz w:val="18"/>
                <w:szCs w:val="18"/>
              </w:rPr>
            </w:pPr>
            <w:r>
              <w:rPr>
                <w:b/>
                <w:bCs/>
                <w:sz w:val="18"/>
                <w:szCs w:val="18"/>
              </w:rPr>
              <w:t>Result</w:t>
            </w:r>
          </w:p>
          <w:p w14:paraId="2ECCC97E" w14:textId="77777777"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tcPr>
          <w:p w14:paraId="015AB4EE" w14:textId="77777777" w:rsidR="00746A11" w:rsidRDefault="0004318E" w:rsidP="00746A11">
            <w:pPr>
              <w:pStyle w:val="Listeafsnit"/>
              <w:numPr>
                <w:ilvl w:val="0"/>
                <w:numId w:val="33"/>
              </w:numPr>
              <w:spacing w:line="280" w:lineRule="atLeast"/>
              <w:rPr>
                <w:sz w:val="18"/>
                <w:szCs w:val="18"/>
              </w:rPr>
            </w:pPr>
            <w:r>
              <w:rPr>
                <w:sz w:val="18"/>
                <w:szCs w:val="18"/>
              </w:rPr>
              <w:t xml:space="preserve">The Buyer have </w:t>
            </w:r>
            <w:r w:rsidR="00746A11">
              <w:rPr>
                <w:sz w:val="18"/>
                <w:szCs w:val="18"/>
              </w:rPr>
              <w:t>the articles and the contracted prices in the ERP-system and may start ordering</w:t>
            </w:r>
          </w:p>
          <w:p w14:paraId="0FDBACE3" w14:textId="77777777" w:rsidR="00746A11" w:rsidRDefault="00746A11" w:rsidP="0004318E">
            <w:pPr>
              <w:pStyle w:val="Listeafsnit"/>
              <w:spacing w:line="280" w:lineRule="atLeast"/>
              <w:ind w:left="360"/>
              <w:rPr>
                <w:i/>
                <w:sz w:val="18"/>
                <w:szCs w:val="18"/>
              </w:rPr>
            </w:pPr>
          </w:p>
          <w:p w14:paraId="79842A33" w14:textId="77777777" w:rsidR="00746A11" w:rsidRDefault="00746A11">
            <w:pPr>
              <w:spacing w:line="280" w:lineRule="atLeast"/>
              <w:rPr>
                <w:sz w:val="18"/>
                <w:szCs w:val="18"/>
              </w:rPr>
            </w:pPr>
            <w:r>
              <w:rPr>
                <w:i/>
                <w:sz w:val="18"/>
                <w:szCs w:val="18"/>
              </w:rPr>
              <w:t>Please note that the ordering prosess is not part of this BIS. For ordering, please see PEPPOL BIS 3A.</w:t>
            </w:r>
          </w:p>
        </w:tc>
      </w:tr>
      <w:tr w:rsidR="00746A11" w:rsidRPr="00746A11" w14:paraId="28809B8E"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0C0B87F" w14:textId="77777777" w:rsidR="00746A11" w:rsidRDefault="00746A11">
            <w:pPr>
              <w:spacing w:line="276" w:lineRule="auto"/>
              <w:rPr>
                <w:b/>
                <w:bCs/>
                <w:sz w:val="18"/>
                <w:szCs w:val="18"/>
              </w:rPr>
            </w:pPr>
            <w:r>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hideMark/>
          </w:tcPr>
          <w:p w14:paraId="0C72BB1A" w14:textId="77777777" w:rsidR="00746A11" w:rsidRDefault="00746A11">
            <w:pPr>
              <w:spacing w:line="276" w:lineRule="auto"/>
              <w:rPr>
                <w:lang w:bidi="en-US"/>
              </w:rPr>
            </w:pPr>
            <w:r>
              <w:rPr>
                <w:sz w:val="18"/>
                <w:szCs w:val="18"/>
              </w:rPr>
              <w:t>See Annex A for sample Catalogue and catalogue response files illustrating Use Case 5.</w:t>
            </w:r>
          </w:p>
        </w:tc>
      </w:tr>
    </w:tbl>
    <w:p w14:paraId="68DC5885" w14:textId="77777777" w:rsidR="000C3947" w:rsidRPr="00492F21" w:rsidRDefault="00035955" w:rsidP="00082A85">
      <w:pPr>
        <w:pStyle w:val="Overskrift1"/>
      </w:pPr>
      <w:r>
        <w:br w:type="page"/>
      </w:r>
      <w:bookmarkStart w:id="125" w:name="_Toc354134441"/>
      <w:bookmarkStart w:id="126" w:name="_Toc354600686"/>
      <w:bookmarkStart w:id="127" w:name="_Toc355097380"/>
      <w:bookmarkStart w:id="128" w:name="_Toc355700120"/>
      <w:bookmarkStart w:id="129" w:name="_Toc355700242"/>
      <w:bookmarkStart w:id="130" w:name="_Toc356471710"/>
      <w:bookmarkStart w:id="131" w:name="_Toc359392870"/>
      <w:bookmarkStart w:id="132" w:name="_Toc359927510"/>
      <w:bookmarkStart w:id="133" w:name="_Toc380473117"/>
      <w:r w:rsidR="000C3947" w:rsidRPr="00492F21">
        <w:t xml:space="preserve">Description of selected parts of the </w:t>
      </w:r>
      <w:r w:rsidR="009E159C">
        <w:t>catalogue</w:t>
      </w:r>
      <w:r w:rsidR="000C3947" w:rsidRPr="00492F21">
        <w:t xml:space="preserve"> message</w:t>
      </w:r>
      <w:bookmarkEnd w:id="125"/>
      <w:bookmarkEnd w:id="126"/>
      <w:bookmarkEnd w:id="127"/>
      <w:bookmarkEnd w:id="128"/>
      <w:bookmarkEnd w:id="129"/>
      <w:bookmarkEnd w:id="130"/>
      <w:bookmarkEnd w:id="131"/>
      <w:bookmarkEnd w:id="132"/>
      <w:bookmarkEnd w:id="133"/>
    </w:p>
    <w:p w14:paraId="683CE086" w14:textId="77777777" w:rsidR="000C3947" w:rsidRPr="000D477D" w:rsidRDefault="000C3947" w:rsidP="008B1BE2">
      <w:pPr>
        <w:pStyle w:val="Overskrift2"/>
      </w:pPr>
      <w:bookmarkStart w:id="134" w:name="_Toc359392871"/>
      <w:bookmarkStart w:id="135" w:name="_Toc359927511"/>
      <w:bookmarkStart w:id="136" w:name="_Toc380473118"/>
      <w:r w:rsidRPr="000D477D">
        <w:t>Parties</w:t>
      </w:r>
      <w:bookmarkEnd w:id="134"/>
      <w:bookmarkEnd w:id="135"/>
      <w:bookmarkEnd w:id="136"/>
    </w:p>
    <w:p w14:paraId="027E5857" w14:textId="77777777" w:rsidR="000C3947" w:rsidRDefault="000C3947" w:rsidP="000C3947">
      <w:r>
        <w:t>The following parties/roles may be specified in the message:</w:t>
      </w:r>
    </w:p>
    <w:p w14:paraId="440FA50C" w14:textId="77777777" w:rsidR="000C3947" w:rsidRDefault="000C3947" w:rsidP="000C3947"/>
    <w:p w14:paraId="273B93FB" w14:textId="77777777" w:rsidR="000C3947" w:rsidRDefault="000C3947" w:rsidP="000C3947">
      <w:pPr>
        <w:pStyle w:val="Overskrift3"/>
        <w:rPr>
          <w:lang w:val="en-GB"/>
        </w:rPr>
      </w:pPr>
      <w:bookmarkStart w:id="137" w:name="_Toc359392872"/>
      <w:bookmarkStart w:id="138" w:name="_Toc359927512"/>
      <w:bookmarkStart w:id="139" w:name="_Toc380473119"/>
      <w:r w:rsidRPr="000C3947">
        <w:rPr>
          <w:lang w:val="en-GB"/>
        </w:rPr>
        <w:t>Catalogue Provider (ProviderParty)</w:t>
      </w:r>
      <w:bookmarkEnd w:id="137"/>
      <w:bookmarkEnd w:id="138"/>
      <w:bookmarkEnd w:id="139"/>
      <w:r w:rsidRPr="000C3947">
        <w:rPr>
          <w:lang w:val="en-GB"/>
        </w:rPr>
        <w:tab/>
      </w:r>
    </w:p>
    <w:p w14:paraId="33A8CDC4" w14:textId="77777777" w:rsidR="000C3947" w:rsidRDefault="008D23DA" w:rsidP="000C3947">
      <w:pPr>
        <w:rPr>
          <w:lang w:val="en-GB"/>
        </w:rPr>
      </w:pPr>
      <w:r>
        <w:rPr>
          <w:lang w:val="en-GB"/>
        </w:rPr>
        <w:t>The party that is r</w:t>
      </w:r>
      <w:r w:rsidR="000C3947" w:rsidRPr="000C3947">
        <w:rPr>
          <w:lang w:val="en-GB"/>
        </w:rPr>
        <w:t>esponsible for the preparation and transfer of the Catalogue to the Catalogue receiver.  Can be the Supplier itself or a third party providing this service.</w:t>
      </w:r>
    </w:p>
    <w:p w14:paraId="6DEA99EA" w14:textId="77777777" w:rsidR="00142BDF" w:rsidRDefault="00142BDF" w:rsidP="000C3947">
      <w:pPr>
        <w:rPr>
          <w:lang w:val="en-GB"/>
        </w:rPr>
      </w:pPr>
      <w:r>
        <w:rPr>
          <w:lang w:val="en-GB"/>
        </w:rPr>
        <w:t>Example:</w:t>
      </w:r>
    </w:p>
    <w:p w14:paraId="5C1F8B4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roviderParty</w:t>
      </w:r>
      <w:r w:rsidRPr="00142BDF">
        <w:rPr>
          <w:rFonts w:ascii="Arial" w:eastAsia="Calibri" w:hAnsi="Arial" w:cs="Arial"/>
          <w:color w:val="0000FF"/>
          <w:sz w:val="20"/>
          <w:szCs w:val="20"/>
          <w:highlight w:val="white"/>
          <w:lang w:eastAsia="nb-NO"/>
        </w:rPr>
        <w:t>&gt;</w:t>
      </w:r>
    </w:p>
    <w:p w14:paraId="413045B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GLN</w:t>
      </w:r>
      <w:r w:rsidR="00B125F7">
        <w:rPr>
          <w:rFonts w:ascii="Arial" w:eastAsia="Calibri" w:hAnsi="Arial" w:cs="Arial"/>
          <w:color w:val="0000FF"/>
          <w:sz w:val="20"/>
          <w:szCs w:val="20"/>
          <w:highlight w:val="white"/>
          <w:lang w:val="en-GB" w:eastAsia="en-GB"/>
        </w:rPr>
        <w:t>"&gt;</w:t>
      </w:r>
      <w:r w:rsidR="002F7051">
        <w:rPr>
          <w:rFonts w:ascii="Arial" w:eastAsia="Calibri" w:hAnsi="Arial" w:cs="Arial"/>
          <w:color w:val="000000"/>
          <w:sz w:val="20"/>
          <w:szCs w:val="20"/>
          <w:highlight w:val="white"/>
          <w:lang w:val="en-GB" w:eastAsia="en-GB"/>
        </w:rPr>
        <w:t>5790000436125</w:t>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Pr>
          <w:rFonts w:ascii="Arial" w:eastAsia="Calibri" w:hAnsi="Arial" w:cs="Arial"/>
          <w:color w:val="0000FF"/>
          <w:sz w:val="20"/>
          <w:szCs w:val="20"/>
          <w:highlight w:val="white"/>
          <w:lang w:val="en-GB" w:eastAsia="en-GB"/>
        </w:rPr>
        <w:t>&gt;</w:t>
      </w:r>
    </w:p>
    <w:p w14:paraId="73EF6C8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432331DD"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68993038</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383CB564"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0C07897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183115F6"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2E244AA5"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14:paraId="41507255"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roviderParty</w:t>
      </w:r>
      <w:r>
        <w:rPr>
          <w:rFonts w:ascii="Arial" w:eastAsia="Calibri" w:hAnsi="Arial" w:cs="Arial"/>
          <w:color w:val="0000FF"/>
          <w:sz w:val="20"/>
          <w:szCs w:val="20"/>
          <w:highlight w:val="white"/>
          <w:lang w:val="nb-NO" w:eastAsia="nb-NO"/>
        </w:rPr>
        <w:t>&gt;</w:t>
      </w:r>
    </w:p>
    <w:p w14:paraId="463F1147" w14:textId="77777777" w:rsidR="000C3947" w:rsidRPr="000C3947" w:rsidRDefault="000C3947" w:rsidP="000C3947">
      <w:pPr>
        <w:rPr>
          <w:lang w:val="en-GB"/>
        </w:rPr>
      </w:pPr>
    </w:p>
    <w:p w14:paraId="7C86A7EE" w14:textId="77777777" w:rsidR="000C3947" w:rsidRDefault="000C3947" w:rsidP="000C3947">
      <w:pPr>
        <w:pStyle w:val="Overskrift3"/>
        <w:rPr>
          <w:lang w:val="en-GB"/>
        </w:rPr>
      </w:pPr>
      <w:bookmarkStart w:id="140" w:name="_Toc359392873"/>
      <w:bookmarkStart w:id="141" w:name="_Toc359927513"/>
      <w:bookmarkStart w:id="142" w:name="_Toc380473120"/>
      <w:r w:rsidRPr="000C3947">
        <w:rPr>
          <w:lang w:val="en-GB"/>
        </w:rPr>
        <w:t>Catalogue Receiver (ReceiverParty)</w:t>
      </w:r>
      <w:bookmarkEnd w:id="140"/>
      <w:bookmarkEnd w:id="141"/>
      <w:bookmarkEnd w:id="142"/>
      <w:r w:rsidRPr="000C3947">
        <w:rPr>
          <w:lang w:val="en-GB"/>
        </w:rPr>
        <w:tab/>
      </w:r>
    </w:p>
    <w:p w14:paraId="54E55F2E" w14:textId="77777777" w:rsidR="000C3947" w:rsidRDefault="008D23DA" w:rsidP="000C3947">
      <w:pPr>
        <w:rPr>
          <w:lang w:val="en-GB"/>
        </w:rPr>
      </w:pPr>
      <w:r>
        <w:rPr>
          <w:lang w:val="en-GB"/>
        </w:rPr>
        <w:t>The party that is r</w:t>
      </w:r>
      <w:r w:rsidR="000C3947" w:rsidRPr="000C3947">
        <w:rPr>
          <w:lang w:val="en-GB"/>
        </w:rPr>
        <w:t xml:space="preserve">esponsible for the reception and control of the Catalogue.  Can be the </w:t>
      </w:r>
      <w:r w:rsidR="003112F3">
        <w:rPr>
          <w:lang w:val="en-GB"/>
        </w:rPr>
        <w:t>Customer</w:t>
      </w:r>
      <w:r w:rsidR="000C3947" w:rsidRPr="000C3947">
        <w:rPr>
          <w:lang w:val="en-GB"/>
        </w:rPr>
        <w:t xml:space="preserve"> itself or a third party providing this service to the </w:t>
      </w:r>
      <w:r w:rsidR="003112F3">
        <w:rPr>
          <w:lang w:val="en-GB"/>
        </w:rPr>
        <w:t>Customer</w:t>
      </w:r>
      <w:r w:rsidR="000C3947" w:rsidRPr="000C3947">
        <w:rPr>
          <w:lang w:val="en-GB"/>
        </w:rPr>
        <w:t>.</w:t>
      </w:r>
    </w:p>
    <w:p w14:paraId="7E813C27" w14:textId="77777777" w:rsidR="00142BDF" w:rsidRDefault="00142BDF" w:rsidP="00142BDF">
      <w:pPr>
        <w:rPr>
          <w:lang w:val="en-GB"/>
        </w:rPr>
      </w:pPr>
      <w:r>
        <w:rPr>
          <w:lang w:val="en-GB"/>
        </w:rPr>
        <w:t>Example:</w:t>
      </w:r>
    </w:p>
    <w:p w14:paraId="3EED993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ReceiverParty</w:t>
      </w:r>
      <w:r w:rsidRPr="00142BDF">
        <w:rPr>
          <w:rFonts w:ascii="Arial" w:eastAsia="Calibri" w:hAnsi="Arial" w:cs="Arial"/>
          <w:color w:val="0000FF"/>
          <w:sz w:val="20"/>
          <w:szCs w:val="20"/>
          <w:highlight w:val="white"/>
          <w:lang w:eastAsia="nb-NO"/>
        </w:rPr>
        <w:t>&gt;</w:t>
      </w:r>
    </w:p>
    <w:p w14:paraId="3C1B559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14:paraId="7FAFDC7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18AACF07"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6BD4FFC1"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6564828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5BEF5E36"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DIFI</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08FE252C"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14:paraId="18E4BD83"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ReceiverParty</w:t>
      </w:r>
      <w:r>
        <w:rPr>
          <w:rFonts w:ascii="Arial" w:eastAsia="Calibri" w:hAnsi="Arial" w:cs="Arial"/>
          <w:color w:val="0000FF"/>
          <w:sz w:val="20"/>
          <w:szCs w:val="20"/>
          <w:highlight w:val="white"/>
          <w:lang w:val="nb-NO" w:eastAsia="nb-NO"/>
        </w:rPr>
        <w:t>&gt;</w:t>
      </w:r>
    </w:p>
    <w:p w14:paraId="1A470ABB" w14:textId="77777777" w:rsidR="000C3947" w:rsidRPr="000C3947" w:rsidRDefault="000C3947" w:rsidP="000C3947">
      <w:pPr>
        <w:rPr>
          <w:lang w:val="en-GB"/>
        </w:rPr>
      </w:pPr>
    </w:p>
    <w:p w14:paraId="32736DFE" w14:textId="77777777" w:rsidR="000C3947" w:rsidRDefault="000C3947" w:rsidP="000C3947">
      <w:pPr>
        <w:pStyle w:val="Overskrift3"/>
        <w:rPr>
          <w:lang w:val="en-GB"/>
        </w:rPr>
      </w:pPr>
      <w:bookmarkStart w:id="143" w:name="_Toc359392874"/>
      <w:bookmarkStart w:id="144" w:name="_Toc359927514"/>
      <w:bookmarkStart w:id="145" w:name="_Toc380473121"/>
      <w:r w:rsidRPr="000C3947">
        <w:rPr>
          <w:lang w:val="en-GB"/>
        </w:rPr>
        <w:t>Supplier (SellerSupplierParty)</w:t>
      </w:r>
      <w:bookmarkEnd w:id="143"/>
      <w:bookmarkEnd w:id="144"/>
      <w:bookmarkEnd w:id="145"/>
      <w:r w:rsidRPr="000C3947">
        <w:rPr>
          <w:lang w:val="en-GB"/>
        </w:rPr>
        <w:tab/>
      </w:r>
    </w:p>
    <w:p w14:paraId="114F7CBF" w14:textId="77777777" w:rsidR="000C3947" w:rsidRDefault="000D477D" w:rsidP="000C3947">
      <w:pPr>
        <w:rPr>
          <w:lang w:val="en-GB"/>
        </w:rPr>
      </w:pPr>
      <w:r>
        <w:rPr>
          <w:lang w:val="en-GB"/>
        </w:rPr>
        <w:t>The party that is r</w:t>
      </w:r>
      <w:r w:rsidR="000C3947" w:rsidRPr="000C3947">
        <w:rPr>
          <w:lang w:val="en-GB"/>
        </w:rPr>
        <w:t>esponsible for the delivery of products or services specified in the Catalogue.</w:t>
      </w:r>
    </w:p>
    <w:p w14:paraId="31716C33" w14:textId="77777777" w:rsidR="00142BDF" w:rsidRDefault="00142BDF" w:rsidP="00142BDF">
      <w:pPr>
        <w:rPr>
          <w:lang w:val="en-GB"/>
        </w:rPr>
      </w:pPr>
      <w:r>
        <w:rPr>
          <w:lang w:val="en-GB"/>
        </w:rPr>
        <w:t>Example:</w:t>
      </w:r>
    </w:p>
    <w:p w14:paraId="6750BEE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14:paraId="1FB9D1E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14:paraId="36B7820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1C3B47">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39036BC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534B98F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16377753"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14:paraId="68E964D8" w14:textId="77777777" w:rsidR="00BF5953" w:rsidRPr="00142BDF" w:rsidRDefault="00BF5953" w:rsidP="00BF5953">
      <w:pPr>
        <w:autoSpaceDE w:val="0"/>
        <w:autoSpaceDN w:val="0"/>
        <w:adjustRightInd w:val="0"/>
        <w:ind w:left="2160" w:firstLine="720"/>
        <w:rPr>
          <w:rFonts w:ascii="Arial" w:eastAsia="Calibri" w:hAnsi="Arial" w:cs="Arial"/>
          <w:color w:val="000000"/>
          <w:sz w:val="20"/>
          <w:szCs w:val="20"/>
          <w:highlight w:val="white"/>
          <w:lang w:eastAsia="nb-NO"/>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Office street 12</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p>
    <w:p w14:paraId="5CCEAD6D"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p>
    <w:p w14:paraId="7FE00B3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163</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p>
    <w:p w14:paraId="511ADD9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p>
    <w:p w14:paraId="0EB32AD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14:paraId="0A7F5D2A" w14:textId="77777777" w:rsidR="00B125F7"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list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ISO3166-1:Alpha2</w:t>
      </w:r>
      <w:r w:rsidR="001C3B47">
        <w:rPr>
          <w:rFonts w:ascii="Arial" w:eastAsia="Calibri" w:hAnsi="Arial" w:cs="Arial"/>
          <w:color w:val="000000"/>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NO</w:t>
      </w:r>
    </w:p>
    <w:p w14:paraId="5325CCAE" w14:textId="77777777" w:rsidR="00142BDF" w:rsidRPr="00142BDF" w:rsidRDefault="00142BDF" w:rsidP="00B125F7">
      <w:pPr>
        <w:autoSpaceDE w:val="0"/>
        <w:autoSpaceDN w:val="0"/>
        <w:adjustRightInd w:val="0"/>
        <w:ind w:left="2880" w:firstLine="720"/>
        <w:rPr>
          <w:rFonts w:ascii="Arial" w:eastAsia="Calibri" w:hAnsi="Arial" w:cs="Arial"/>
          <w:color w:val="000000"/>
          <w:sz w:val="20"/>
          <w:szCs w:val="20"/>
          <w:highlight w:val="white"/>
          <w:lang w:eastAsia="nb-NO"/>
        </w:rPr>
      </w:pP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Pr="00142BDF">
        <w:rPr>
          <w:rFonts w:ascii="Arial" w:eastAsia="Calibri" w:hAnsi="Arial" w:cs="Arial"/>
          <w:color w:val="0000FF"/>
          <w:sz w:val="20"/>
          <w:szCs w:val="20"/>
          <w:highlight w:val="white"/>
          <w:lang w:eastAsia="nb-NO"/>
        </w:rPr>
        <w:t>&gt;</w:t>
      </w:r>
    </w:p>
    <w:p w14:paraId="6C2A006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14:paraId="225F784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14:paraId="4395AFB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14:paraId="6083696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kontor@online.n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14:paraId="2C6F97C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14:paraId="501E240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14:paraId="2F58001F"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14:paraId="5E098338" w14:textId="77777777" w:rsidR="00E83E77" w:rsidRDefault="00E83E77" w:rsidP="00142BDF">
      <w:pPr>
        <w:autoSpaceDE w:val="0"/>
        <w:autoSpaceDN w:val="0"/>
        <w:adjustRightInd w:val="0"/>
        <w:rPr>
          <w:rFonts w:ascii="Arial" w:eastAsia="Calibri" w:hAnsi="Arial" w:cs="Arial"/>
          <w:color w:val="0000FF"/>
          <w:sz w:val="20"/>
          <w:szCs w:val="20"/>
          <w:highlight w:val="white"/>
          <w:lang w:eastAsia="nb-NO"/>
        </w:rPr>
      </w:pPr>
    </w:p>
    <w:p w14:paraId="2DFBF301" w14:textId="77777777" w:rsidR="00E83E77" w:rsidRDefault="00E83E77" w:rsidP="00E83E77">
      <w:pPr>
        <w:pStyle w:val="Overskrift3"/>
        <w:rPr>
          <w:lang w:val="en-GB"/>
        </w:rPr>
      </w:pPr>
      <w:bookmarkStart w:id="146" w:name="_Toc359392875"/>
      <w:bookmarkStart w:id="147" w:name="_Toc359927515"/>
      <w:bookmarkStart w:id="148" w:name="_Toc234406962"/>
      <w:bookmarkStart w:id="149" w:name="_Toc380473122"/>
      <w:r w:rsidRPr="000C3947">
        <w:rPr>
          <w:lang w:val="en-GB"/>
        </w:rPr>
        <w:t>Buyer (ContractorCustomerParty)</w:t>
      </w:r>
      <w:bookmarkEnd w:id="146"/>
      <w:bookmarkEnd w:id="147"/>
      <w:bookmarkEnd w:id="148"/>
      <w:bookmarkEnd w:id="149"/>
      <w:r w:rsidRPr="000C3947">
        <w:rPr>
          <w:lang w:val="en-GB"/>
        </w:rPr>
        <w:tab/>
      </w:r>
    </w:p>
    <w:p w14:paraId="35A64A46" w14:textId="77777777" w:rsidR="00E83E77" w:rsidRDefault="00E83E77" w:rsidP="00E83E77">
      <w:pPr>
        <w:rPr>
          <w:lang w:val="en-GB"/>
        </w:rPr>
      </w:pPr>
      <w:r w:rsidRPr="000C3947">
        <w:rPr>
          <w:lang w:val="en-GB"/>
        </w:rPr>
        <w:t>The party buying products or services from the Catalogue.</w:t>
      </w:r>
    </w:p>
    <w:p w14:paraId="477C4243" w14:textId="77777777" w:rsidR="00E83E77" w:rsidRDefault="00E83E77" w:rsidP="00E83E77">
      <w:pPr>
        <w:rPr>
          <w:lang w:val="en-GB"/>
        </w:rPr>
      </w:pPr>
      <w:r>
        <w:rPr>
          <w:lang w:val="en-GB"/>
        </w:rPr>
        <w:t>Example:</w:t>
      </w:r>
    </w:p>
    <w:p w14:paraId="0506CE3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5D39AB">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14:paraId="712217E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14:paraId="43FCDA48"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14:paraId="564EC74F"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274102A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DK:CVR</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K16356706</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040FC286"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14:paraId="6BA639D6"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6305B88E"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Pr>
          <w:rFonts w:ascii="Arial" w:eastAsia="Calibri" w:hAnsi="Arial" w:cs="Arial"/>
          <w:color w:val="000000"/>
          <w:sz w:val="20"/>
          <w:szCs w:val="20"/>
          <w:highlight w:val="white"/>
          <w:lang w:eastAsia="nb-NO"/>
        </w:rPr>
        <w:t>DIGST</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6D861C7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14:paraId="4CFFDFBF"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14:paraId="0F377170"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postmottak@</w:t>
      </w:r>
      <w:r>
        <w:rPr>
          <w:rFonts w:ascii="Arial" w:eastAsia="Calibri" w:hAnsi="Arial" w:cs="Arial"/>
          <w:color w:val="000000"/>
          <w:sz w:val="20"/>
          <w:szCs w:val="20"/>
          <w:highlight w:val="white"/>
          <w:lang w:eastAsia="nb-NO"/>
        </w:rPr>
        <w:t>digst</w:t>
      </w:r>
      <w:r w:rsidRPr="00142BDF">
        <w:rPr>
          <w:rFonts w:ascii="Arial" w:eastAsia="Calibri" w:hAnsi="Arial" w:cs="Arial"/>
          <w:color w:val="000000"/>
          <w:sz w:val="20"/>
          <w:szCs w:val="20"/>
          <w:highlight w:val="white"/>
          <w:lang w:eastAsia="nb-NO"/>
        </w:rPr>
        <w:t>.</w:t>
      </w:r>
      <w:r>
        <w:rPr>
          <w:rFonts w:ascii="Arial" w:eastAsia="Calibri" w:hAnsi="Arial" w:cs="Arial"/>
          <w:color w:val="000000"/>
          <w:sz w:val="20"/>
          <w:szCs w:val="20"/>
          <w:highlight w:val="white"/>
          <w:lang w:eastAsia="nb-NO"/>
        </w:rPr>
        <w:t>dk</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14:paraId="5D07A15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14:paraId="08C6582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14:paraId="3C30DB8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14:paraId="3962EAEA" w14:textId="77777777" w:rsidR="00E83E77" w:rsidRPr="00142BDF" w:rsidRDefault="00E83E77" w:rsidP="00142BDF">
      <w:pPr>
        <w:autoSpaceDE w:val="0"/>
        <w:autoSpaceDN w:val="0"/>
        <w:adjustRightInd w:val="0"/>
        <w:rPr>
          <w:rFonts w:ascii="Arial" w:eastAsia="Calibri" w:hAnsi="Arial" w:cs="Arial"/>
          <w:color w:val="000000"/>
          <w:sz w:val="20"/>
          <w:szCs w:val="20"/>
          <w:highlight w:val="white"/>
          <w:lang w:eastAsia="nb-NO"/>
        </w:rPr>
      </w:pPr>
    </w:p>
    <w:p w14:paraId="22DAEC2D" w14:textId="77777777" w:rsidR="000C3947" w:rsidRPr="000C3947" w:rsidRDefault="000C3947" w:rsidP="000C3947">
      <w:pPr>
        <w:rPr>
          <w:lang w:val="en-GB"/>
        </w:rPr>
      </w:pPr>
    </w:p>
    <w:p w14:paraId="43A333AB" w14:textId="77777777" w:rsidR="000C3947" w:rsidRDefault="000C3947" w:rsidP="000C3947">
      <w:pPr>
        <w:pStyle w:val="Overskrift3"/>
        <w:rPr>
          <w:lang w:val="en-GB"/>
        </w:rPr>
      </w:pPr>
      <w:bookmarkStart w:id="150" w:name="_Toc359392876"/>
      <w:bookmarkStart w:id="151" w:name="_Toc359927516"/>
      <w:bookmarkStart w:id="152" w:name="_Toc380473123"/>
      <w:r w:rsidRPr="000C3947">
        <w:rPr>
          <w:lang w:val="en-GB"/>
        </w:rPr>
        <w:t>Manufacturer (ManufacturerParty)</w:t>
      </w:r>
      <w:bookmarkEnd w:id="150"/>
      <w:bookmarkEnd w:id="151"/>
      <w:bookmarkEnd w:id="152"/>
      <w:r w:rsidRPr="000C3947">
        <w:rPr>
          <w:lang w:val="en-GB"/>
        </w:rPr>
        <w:tab/>
      </w:r>
    </w:p>
    <w:p w14:paraId="6701FF3C" w14:textId="77777777" w:rsidR="000C3947" w:rsidRDefault="000C3947" w:rsidP="000C3947">
      <w:pPr>
        <w:rPr>
          <w:lang w:val="en-GB"/>
        </w:rPr>
      </w:pPr>
      <w:r w:rsidRPr="000C3947">
        <w:rPr>
          <w:lang w:val="en-GB"/>
        </w:rPr>
        <w:t>The name of the Manufacturer.</w:t>
      </w:r>
    </w:p>
    <w:p w14:paraId="52A99203" w14:textId="77777777" w:rsidR="00142BDF" w:rsidRDefault="00142BDF" w:rsidP="00142BDF">
      <w:pPr>
        <w:rPr>
          <w:lang w:val="en-GB"/>
        </w:rPr>
      </w:pPr>
      <w:r>
        <w:rPr>
          <w:lang w:val="en-GB"/>
        </w:rPr>
        <w:t>Example:</w:t>
      </w:r>
    </w:p>
    <w:p w14:paraId="4E536889" w14:textId="77777777" w:rsidR="00142BDF" w:rsidRPr="00142BDF"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ManufacturerParty</w:t>
      </w:r>
      <w:r w:rsidRPr="00142BDF">
        <w:rPr>
          <w:rFonts w:ascii="Arial" w:eastAsia="Calibri" w:hAnsi="Arial" w:cs="Arial"/>
          <w:color w:val="0000FF"/>
          <w:sz w:val="20"/>
          <w:szCs w:val="20"/>
          <w:highlight w:val="white"/>
          <w:lang w:eastAsia="nb-NO"/>
        </w:rPr>
        <w:t>&gt;</w:t>
      </w:r>
    </w:p>
    <w:p w14:paraId="70DE3BBD"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14:paraId="18A6B80D"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r w:rsidR="00764965" w:rsidRPr="00764965">
        <w:rPr>
          <w:rFonts w:ascii="Arial" w:eastAsia="Calibri" w:hAnsi="Arial" w:cs="Arial"/>
          <w:color w:val="000000"/>
          <w:sz w:val="20"/>
          <w:szCs w:val="20"/>
          <w:lang w:eastAsia="nb-NO"/>
        </w:rPr>
        <w:t>FICTIVE INDUSTRY INC</w:t>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p>
    <w:p w14:paraId="4EEF7DE6"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14:paraId="54BDBCB7" w14:textId="77777777" w:rsidR="00142BDF" w:rsidRDefault="00403B63" w:rsidP="00142BDF">
      <w:pPr>
        <w:autoSpaceDE w:val="0"/>
        <w:autoSpaceDN w:val="0"/>
        <w:adjustRightInd w:val="0"/>
        <w:rPr>
          <w:rFonts w:ascii="Arial" w:eastAsia="Calibri" w:hAnsi="Arial" w:cs="Arial"/>
          <w:color w:val="0000FF"/>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ManufacturerParty</w:t>
      </w:r>
      <w:r w:rsidR="00142BDF" w:rsidRPr="00142BDF">
        <w:rPr>
          <w:rFonts w:ascii="Arial" w:eastAsia="Calibri" w:hAnsi="Arial" w:cs="Arial"/>
          <w:color w:val="0000FF"/>
          <w:sz w:val="20"/>
          <w:szCs w:val="20"/>
          <w:highlight w:val="white"/>
          <w:lang w:eastAsia="nb-NO"/>
        </w:rPr>
        <w:t>&gt;</w:t>
      </w:r>
    </w:p>
    <w:p w14:paraId="0DFDA25C" w14:textId="77777777" w:rsidR="00B66685" w:rsidRDefault="00B66685" w:rsidP="00142BDF">
      <w:pPr>
        <w:autoSpaceDE w:val="0"/>
        <w:autoSpaceDN w:val="0"/>
        <w:adjustRightInd w:val="0"/>
        <w:rPr>
          <w:rFonts w:ascii="Arial" w:eastAsia="Calibri" w:hAnsi="Arial" w:cs="Arial"/>
          <w:color w:val="0000FF"/>
          <w:sz w:val="20"/>
          <w:szCs w:val="20"/>
          <w:highlight w:val="white"/>
          <w:lang w:eastAsia="nb-NO"/>
        </w:rPr>
      </w:pPr>
    </w:p>
    <w:p w14:paraId="564A49C9" w14:textId="77777777" w:rsidR="000C3947" w:rsidRPr="000D477D" w:rsidRDefault="000C3947" w:rsidP="008B1BE2">
      <w:pPr>
        <w:pStyle w:val="Overskrift2"/>
      </w:pPr>
      <w:bookmarkStart w:id="153" w:name="_Toc359392877"/>
      <w:bookmarkStart w:id="154" w:name="_Toc359927517"/>
      <w:bookmarkStart w:id="155" w:name="_Toc380473124"/>
      <w:r w:rsidRPr="000D477D">
        <w:t>Other key elements</w:t>
      </w:r>
      <w:bookmarkEnd w:id="153"/>
      <w:bookmarkEnd w:id="154"/>
      <w:bookmarkEnd w:id="155"/>
    </w:p>
    <w:p w14:paraId="7AFD7DDB" w14:textId="77777777" w:rsidR="000C3947" w:rsidRDefault="000C3947" w:rsidP="00957558">
      <w:pPr>
        <w:pStyle w:val="Overskrift3"/>
        <w:rPr>
          <w:lang w:val="en-GB"/>
        </w:rPr>
      </w:pPr>
      <w:bookmarkStart w:id="156" w:name="_Toc380473125"/>
      <w:r>
        <w:rPr>
          <w:lang w:val="en-GB"/>
        </w:rPr>
        <w:t>Action code</w:t>
      </w:r>
      <w:bookmarkEnd w:id="156"/>
    </w:p>
    <w:p w14:paraId="69D23297" w14:textId="77777777" w:rsidR="00957558" w:rsidRDefault="00957558" w:rsidP="00D10029">
      <w:pPr>
        <w:autoSpaceDE w:val="0"/>
        <w:autoSpaceDN w:val="0"/>
        <w:adjustRightInd w:val="0"/>
        <w:rPr>
          <w:rFonts w:cs="Calibri"/>
          <w:highlight w:val="white"/>
        </w:rPr>
      </w:pPr>
    </w:p>
    <w:p w14:paraId="3FEBCAC2" w14:textId="77777777" w:rsidR="004055E1" w:rsidRPr="0035357B" w:rsidRDefault="00D10029" w:rsidP="00D10029">
      <w:pPr>
        <w:autoSpaceDE w:val="0"/>
        <w:autoSpaceDN w:val="0"/>
        <w:adjustRightInd w:val="0"/>
        <w:rPr>
          <w:rFonts w:cs="Calibri"/>
          <w:highlight w:val="white"/>
        </w:rPr>
      </w:pPr>
      <w:r w:rsidRPr="0035357B">
        <w:rPr>
          <w:rFonts w:cs="Calibri"/>
          <w:highlight w:val="white"/>
        </w:rPr>
        <w:t>The Action code holds instructions about the treatment of the Catalogue by the recipients system. The Action code can be stated either on header or line level.</w:t>
      </w:r>
      <w:r w:rsidR="00D0198A">
        <w:rPr>
          <w:rFonts w:cs="Calibri"/>
          <w:highlight w:val="white"/>
        </w:rPr>
        <w:t xml:space="preserve"> </w:t>
      </w:r>
      <w:r w:rsidR="008C2350">
        <w:rPr>
          <w:rFonts w:cs="Calibri"/>
          <w:highlight w:val="white"/>
        </w:rPr>
        <w:t>Please be aware that the below mentioned are codes, and hence the correct use of upper and lower case must be used. Example: Replace is valid, REPLACE is not valid.</w:t>
      </w:r>
    </w:p>
    <w:p w14:paraId="53CE50A3" w14:textId="77777777" w:rsidR="00D10029" w:rsidRPr="0035357B" w:rsidRDefault="000D477D" w:rsidP="00D10029">
      <w:pPr>
        <w:autoSpaceDE w:val="0"/>
        <w:autoSpaceDN w:val="0"/>
        <w:adjustRightInd w:val="0"/>
        <w:rPr>
          <w:rFonts w:cs="Calibri"/>
          <w:highlight w:val="white"/>
          <w:lang w:val="fr-FR"/>
        </w:rPr>
      </w:pPr>
      <w:r w:rsidRPr="000D477D">
        <w:rPr>
          <w:rFonts w:cs="Calibri"/>
          <w:highlight w:val="white"/>
          <w:lang w:val="en-GB"/>
        </w:rPr>
        <w:t>Legal</w:t>
      </w:r>
      <w:r>
        <w:rPr>
          <w:rFonts w:cs="Calibri"/>
          <w:highlight w:val="white"/>
          <w:lang w:val="fr-FR"/>
        </w:rPr>
        <w:t xml:space="preserve"> c</w:t>
      </w:r>
      <w:r w:rsidR="00D10029" w:rsidRPr="0035357B">
        <w:rPr>
          <w:rFonts w:cs="Calibri"/>
          <w:highlight w:val="white"/>
          <w:lang w:val="fr-FR"/>
        </w:rPr>
        <w:t xml:space="preserve">odes on Catalogue header </w:t>
      </w:r>
      <w:r w:rsidR="00D10029" w:rsidRPr="000D477D">
        <w:rPr>
          <w:rFonts w:cs="Calibri"/>
          <w:highlight w:val="white"/>
          <w:lang w:val="en-GB"/>
        </w:rPr>
        <w:t>level</w:t>
      </w:r>
      <w:r w:rsidR="00D10029" w:rsidRPr="0035357B">
        <w:rPr>
          <w:rFonts w:cs="Calibri"/>
          <w:highlight w:val="white"/>
          <w:lang w:val="fr-FR"/>
        </w:rPr>
        <w:t>:</w:t>
      </w:r>
    </w:p>
    <w:p w14:paraId="2CF86717" w14:textId="77777777" w:rsidR="00D10029" w:rsidRPr="0035357B" w:rsidRDefault="00D53D14" w:rsidP="0098149F">
      <w:pPr>
        <w:pStyle w:val="Listeafsnit"/>
        <w:numPr>
          <w:ilvl w:val="0"/>
          <w:numId w:val="15"/>
        </w:numPr>
        <w:autoSpaceDE w:val="0"/>
        <w:autoSpaceDN w:val="0"/>
        <w:adjustRightInd w:val="0"/>
        <w:rPr>
          <w:rFonts w:cs="Calibri"/>
          <w:highlight w:val="white"/>
        </w:rPr>
      </w:pPr>
      <w:r>
        <w:rPr>
          <w:rFonts w:cs="Calibri"/>
          <w:highlight w:val="white"/>
        </w:rPr>
        <w:t>Add</w:t>
      </w:r>
      <w:r w:rsidR="00D10029" w:rsidRPr="0035357B">
        <w:rPr>
          <w:rFonts w:cs="Calibri"/>
          <w:highlight w:val="white"/>
        </w:rPr>
        <w:t xml:space="preserve"> – Used when a catalogue is sent for the first time to the Catalogue Receiver referring to the contract in the header of the catalogue.</w:t>
      </w:r>
    </w:p>
    <w:p w14:paraId="5097AA15" w14:textId="77777777" w:rsidR="00D10029" w:rsidRPr="0035357B" w:rsidRDefault="00D10029" w:rsidP="0098149F">
      <w:pPr>
        <w:pStyle w:val="Listeafsnit"/>
        <w:numPr>
          <w:ilvl w:val="0"/>
          <w:numId w:val="15"/>
        </w:numPr>
        <w:autoSpaceDE w:val="0"/>
        <w:autoSpaceDN w:val="0"/>
        <w:adjustRightInd w:val="0"/>
        <w:rPr>
          <w:rFonts w:cs="Calibri"/>
          <w:highlight w:val="white"/>
        </w:rPr>
      </w:pPr>
      <w:r w:rsidRPr="0035357B">
        <w:rPr>
          <w:rFonts w:cs="Calibri"/>
          <w:highlight w:val="white"/>
        </w:rPr>
        <w:t>Replace – Replaces the entire catalogue referring to the contract. This is the default action.</w:t>
      </w:r>
    </w:p>
    <w:p w14:paraId="6564C177" w14:textId="77777777" w:rsidR="00D10029" w:rsidRDefault="00D10029" w:rsidP="0098149F">
      <w:pPr>
        <w:pStyle w:val="Listeafsnit"/>
        <w:numPr>
          <w:ilvl w:val="0"/>
          <w:numId w:val="15"/>
        </w:numPr>
        <w:autoSpaceDE w:val="0"/>
        <w:autoSpaceDN w:val="0"/>
        <w:adjustRightInd w:val="0"/>
        <w:rPr>
          <w:rFonts w:cs="Calibri"/>
          <w:highlight w:val="white"/>
          <w:lang w:val="fr-FR"/>
        </w:rPr>
      </w:pPr>
      <w:r w:rsidRPr="0035357B">
        <w:rPr>
          <w:rFonts w:cs="Calibri"/>
          <w:highlight w:val="white"/>
          <w:lang w:val="fr-FR"/>
        </w:rPr>
        <w:t xml:space="preserve">Update – Updates a current catalogue. </w:t>
      </w:r>
    </w:p>
    <w:p w14:paraId="655EEA43" w14:textId="77777777" w:rsidR="00D0198A" w:rsidRPr="00FB2D2E" w:rsidRDefault="00D0198A" w:rsidP="0098149F">
      <w:pPr>
        <w:pStyle w:val="Listeafsnit"/>
        <w:numPr>
          <w:ilvl w:val="0"/>
          <w:numId w:val="15"/>
        </w:numPr>
        <w:autoSpaceDE w:val="0"/>
        <w:autoSpaceDN w:val="0"/>
        <w:adjustRightInd w:val="0"/>
        <w:rPr>
          <w:rFonts w:cs="Calibri"/>
          <w:highlight w:val="white"/>
          <w:lang w:val="fr-FR"/>
        </w:rPr>
      </w:pPr>
      <w:r w:rsidRPr="00FB2D2E">
        <w:rPr>
          <w:rFonts w:cs="Calibri"/>
          <w:highlight w:val="white"/>
          <w:lang w:val="fr-FR"/>
        </w:rPr>
        <w:t>Delete – deletes the entire catalogue</w:t>
      </w:r>
    </w:p>
    <w:p w14:paraId="054E0C19" w14:textId="77777777" w:rsidR="00D0198A" w:rsidRDefault="00D0198A" w:rsidP="00D0198A">
      <w:pPr>
        <w:pStyle w:val="Listeafsnit"/>
        <w:autoSpaceDE w:val="0"/>
        <w:autoSpaceDN w:val="0"/>
        <w:adjustRightInd w:val="0"/>
        <w:rPr>
          <w:rFonts w:cs="Calibri"/>
          <w:highlight w:val="white"/>
          <w:lang w:val="fr-FR"/>
        </w:rPr>
      </w:pPr>
    </w:p>
    <w:p w14:paraId="1E32C2F2" w14:textId="77777777" w:rsidR="00D0198A" w:rsidRPr="0035357B" w:rsidRDefault="00D0198A" w:rsidP="00D0198A">
      <w:pPr>
        <w:pStyle w:val="Listeafsnit"/>
        <w:autoSpaceDE w:val="0"/>
        <w:autoSpaceDN w:val="0"/>
        <w:adjustRightInd w:val="0"/>
        <w:ind w:left="0"/>
        <w:rPr>
          <w:rFonts w:cs="Calibri"/>
          <w:highlight w:val="white"/>
          <w:lang w:val="fr-FR"/>
        </w:rPr>
      </w:pPr>
      <w:r>
        <w:rPr>
          <w:rFonts w:cs="Calibri"/>
          <w:highlight w:val="white"/>
          <w:lang w:val="fr-FR"/>
        </w:rPr>
        <w:t>Example :</w:t>
      </w:r>
      <w:r w:rsidRPr="00D0198A">
        <w:rPr>
          <w:rFonts w:ascii="Arial" w:eastAsia="Calibri" w:hAnsi="Arial" w:cs="Arial"/>
          <w:color w:val="0000FF"/>
          <w:sz w:val="20"/>
          <w:szCs w:val="20"/>
          <w:highlight w:val="white"/>
          <w:lang w:val="en-GB" w:eastAsia="en-GB"/>
        </w:rPr>
        <w:t xml:space="preserve"> </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sidRPr="00FB2D2E">
        <w:rPr>
          <w:rFonts w:ascii="Arial" w:eastAsia="Calibri" w:hAnsi="Arial" w:cs="Arial"/>
          <w:sz w:val="20"/>
          <w:szCs w:val="20"/>
          <w:highlight w:val="white"/>
          <w:lang w:val="en-GB" w:eastAsia="en-GB"/>
        </w:rPr>
        <w:t xml:space="preserve"> list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ACTIONCODE:PEPPOL</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Replace</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Pr>
          <w:rFonts w:ascii="Arial" w:eastAsia="Calibri" w:hAnsi="Arial" w:cs="Arial"/>
          <w:color w:val="0000FF"/>
          <w:sz w:val="20"/>
          <w:szCs w:val="20"/>
          <w:highlight w:val="white"/>
          <w:lang w:val="en-GB" w:eastAsia="en-GB"/>
        </w:rPr>
        <w:t>&gt;</w:t>
      </w:r>
    </w:p>
    <w:p w14:paraId="1C6D89AB" w14:textId="77777777" w:rsidR="00D10029" w:rsidRDefault="00D10029" w:rsidP="00D10029">
      <w:pPr>
        <w:autoSpaceDE w:val="0"/>
        <w:autoSpaceDN w:val="0"/>
        <w:adjustRightInd w:val="0"/>
        <w:rPr>
          <w:rFonts w:cs="Calibri"/>
          <w:highlight w:val="white"/>
        </w:rPr>
      </w:pPr>
    </w:p>
    <w:p w14:paraId="31473119" w14:textId="77777777" w:rsidR="00D10029" w:rsidRPr="000D477D" w:rsidRDefault="000D477D" w:rsidP="00D10029">
      <w:pPr>
        <w:autoSpaceDE w:val="0"/>
        <w:autoSpaceDN w:val="0"/>
        <w:adjustRightInd w:val="0"/>
        <w:rPr>
          <w:rFonts w:cs="Calibri"/>
          <w:highlight w:val="white"/>
          <w:lang w:val="en-GB"/>
        </w:rPr>
      </w:pPr>
      <w:r w:rsidRPr="000D477D">
        <w:rPr>
          <w:rFonts w:cs="Calibri"/>
          <w:highlight w:val="white"/>
          <w:lang w:val="en-GB"/>
        </w:rPr>
        <w:t>Legal codes on Catalogue Line level</w:t>
      </w:r>
      <w:r w:rsidR="00D10029" w:rsidRPr="000D477D">
        <w:rPr>
          <w:rFonts w:cs="Calibri"/>
          <w:highlight w:val="white"/>
          <w:lang w:val="en-GB"/>
        </w:rPr>
        <w:t>:</w:t>
      </w:r>
    </w:p>
    <w:p w14:paraId="13336CF8" w14:textId="77777777" w:rsidR="00D10029" w:rsidRPr="0035357B" w:rsidRDefault="00AC2F6C" w:rsidP="0098149F">
      <w:pPr>
        <w:pStyle w:val="Listeafsnit"/>
        <w:numPr>
          <w:ilvl w:val="0"/>
          <w:numId w:val="16"/>
        </w:numPr>
        <w:autoSpaceDE w:val="0"/>
        <w:autoSpaceDN w:val="0"/>
        <w:adjustRightInd w:val="0"/>
        <w:rPr>
          <w:rFonts w:cs="Calibri"/>
          <w:highlight w:val="white"/>
        </w:rPr>
      </w:pPr>
      <w:r>
        <w:rPr>
          <w:rFonts w:cs="Calibri"/>
          <w:highlight w:val="white"/>
        </w:rPr>
        <w:t>Add</w:t>
      </w:r>
      <w:r w:rsidRPr="0035357B">
        <w:rPr>
          <w:rFonts w:cs="Calibri"/>
          <w:highlight w:val="white"/>
        </w:rPr>
        <w:t xml:space="preserve"> </w:t>
      </w:r>
      <w:r w:rsidR="00D10029" w:rsidRPr="0035357B">
        <w:rPr>
          <w:rFonts w:cs="Calibri"/>
          <w:highlight w:val="white"/>
        </w:rPr>
        <w:t>– Used to add items to the catalogue.</w:t>
      </w:r>
    </w:p>
    <w:p w14:paraId="36E81440" w14:textId="77777777" w:rsidR="00D10029" w:rsidRPr="0035357B" w:rsidRDefault="00D10029" w:rsidP="0098149F">
      <w:pPr>
        <w:pStyle w:val="Listeafsnit"/>
        <w:numPr>
          <w:ilvl w:val="0"/>
          <w:numId w:val="16"/>
        </w:numPr>
        <w:autoSpaceDE w:val="0"/>
        <w:autoSpaceDN w:val="0"/>
        <w:adjustRightInd w:val="0"/>
        <w:rPr>
          <w:rFonts w:cs="Calibri"/>
          <w:highlight w:val="white"/>
        </w:rPr>
      </w:pPr>
      <w:r w:rsidRPr="0035357B">
        <w:rPr>
          <w:rFonts w:cs="Calibri"/>
          <w:highlight w:val="white"/>
        </w:rPr>
        <w:t xml:space="preserve">Update – Used to update an item. </w:t>
      </w:r>
      <w:r w:rsidRPr="0035357B">
        <w:rPr>
          <w:rFonts w:cs="Calibri"/>
        </w:rPr>
        <w:t>The entire Catalogue Line is updated. Only used if Action code on header level is Update</w:t>
      </w:r>
    </w:p>
    <w:p w14:paraId="005DB0E6" w14:textId="77777777" w:rsidR="00D10029" w:rsidRPr="0035357B" w:rsidRDefault="00D10029" w:rsidP="0098149F">
      <w:pPr>
        <w:pStyle w:val="Listeafsnit"/>
        <w:numPr>
          <w:ilvl w:val="0"/>
          <w:numId w:val="16"/>
        </w:numPr>
        <w:autoSpaceDE w:val="0"/>
        <w:autoSpaceDN w:val="0"/>
        <w:adjustRightInd w:val="0"/>
        <w:rPr>
          <w:rFonts w:cs="Calibri"/>
          <w:highlight w:val="white"/>
        </w:rPr>
      </w:pPr>
      <w:r w:rsidRPr="0035357B">
        <w:rPr>
          <w:rFonts w:cs="Calibri"/>
        </w:rPr>
        <w:t>Delete – Used to delete an entire Catalogue line. Only used if Action code on header level is Update.</w:t>
      </w:r>
    </w:p>
    <w:p w14:paraId="25580C46" w14:textId="77777777" w:rsidR="00D0198A" w:rsidRDefault="00D0198A" w:rsidP="00D0198A">
      <w:pPr>
        <w:autoSpaceDE w:val="0"/>
        <w:autoSpaceDN w:val="0"/>
        <w:adjustRightInd w:val="0"/>
        <w:ind w:left="360"/>
        <w:rPr>
          <w:rFonts w:cs="Calibri"/>
          <w:highlight w:val="white"/>
        </w:rPr>
      </w:pPr>
    </w:p>
    <w:p w14:paraId="3DDB8D0F" w14:textId="77777777" w:rsidR="00D0198A" w:rsidRPr="00FB2D2E" w:rsidRDefault="00D0198A" w:rsidP="00D0198A">
      <w:pPr>
        <w:autoSpaceDE w:val="0"/>
        <w:autoSpaceDN w:val="0"/>
        <w:adjustRightInd w:val="0"/>
        <w:ind w:left="360"/>
        <w:rPr>
          <w:rFonts w:cs="Calibri"/>
          <w:highlight w:val="white"/>
        </w:rPr>
      </w:pPr>
      <w:r w:rsidRPr="00FB2D2E">
        <w:rPr>
          <w:rFonts w:cs="Calibri"/>
          <w:highlight w:val="white"/>
        </w:rPr>
        <w:t xml:space="preserve">It is important to note that when updating or deleting on line level, the key identifier is the item ID (sellers item identification or standard item identification, see chapter 10.2.2.), not the line ID. </w:t>
      </w:r>
      <w:r w:rsidR="00EB761B" w:rsidRPr="00FB2D2E">
        <w:rPr>
          <w:rFonts w:cs="Calibri"/>
          <w:highlight w:val="white"/>
        </w:rPr>
        <w:t xml:space="preserve"> If CatalogueLineReference is used in the corresponding order</w:t>
      </w:r>
      <w:r w:rsidR="000D477D">
        <w:rPr>
          <w:rFonts w:cs="Calibri"/>
          <w:highlight w:val="white"/>
        </w:rPr>
        <w:t xml:space="preserve"> </w:t>
      </w:r>
      <w:r w:rsidR="00EB761B" w:rsidRPr="00FB2D2E">
        <w:rPr>
          <w:rFonts w:cs="Calibri"/>
          <w:highlight w:val="white"/>
        </w:rPr>
        <w:t>message (outside scope of this BIS), the numbering of Line ID must be consistent in all versions of the catalogue.</w:t>
      </w:r>
    </w:p>
    <w:p w14:paraId="2ABF4015" w14:textId="77777777" w:rsidR="001F7ADC" w:rsidRPr="0035357B" w:rsidRDefault="001F7ADC" w:rsidP="001F7ADC">
      <w:pPr>
        <w:autoSpaceDE w:val="0"/>
        <w:autoSpaceDN w:val="0"/>
        <w:adjustRightInd w:val="0"/>
        <w:rPr>
          <w:rFonts w:cs="Calibri"/>
          <w:highlight w:val="white"/>
        </w:rPr>
      </w:pPr>
    </w:p>
    <w:p w14:paraId="060A31FC" w14:textId="77777777" w:rsidR="00142BDF" w:rsidRDefault="00142BDF" w:rsidP="00142BDF">
      <w:pPr>
        <w:rPr>
          <w:lang w:val="en-GB"/>
        </w:rPr>
      </w:pPr>
      <w:r>
        <w:rPr>
          <w:lang w:val="en-GB"/>
        </w:rPr>
        <w:t>Example:</w:t>
      </w:r>
    </w:p>
    <w:p w14:paraId="502C478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00F24A09">
        <w:rPr>
          <w:rFonts w:ascii="Arial" w:eastAsia="Calibri" w:hAnsi="Arial" w:cs="Arial"/>
          <w:color w:val="800000"/>
          <w:sz w:val="20"/>
          <w:szCs w:val="20"/>
          <w:highlight w:val="white"/>
          <w:lang w:eastAsia="nb-NO"/>
        </w:rPr>
        <w:t xml:space="preserve"> </w:t>
      </w:r>
      <w:r w:rsidR="00F24A09" w:rsidRPr="00FB2D2E">
        <w:rPr>
          <w:rFonts w:ascii="Arial" w:eastAsia="Calibri" w:hAnsi="Arial" w:cs="Arial"/>
          <w:sz w:val="20"/>
          <w:szCs w:val="20"/>
          <w:highlight w:val="white"/>
          <w:lang w:val="en-GB" w:eastAsia="en-GB"/>
        </w:rPr>
        <w:t>listID</w:t>
      </w:r>
      <w:r w:rsidR="00F24A09" w:rsidRPr="001C3B47">
        <w:rPr>
          <w:rFonts w:ascii="Arial" w:eastAsia="Calibri" w:hAnsi="Arial" w:cs="Arial"/>
          <w:color w:val="0000FF"/>
          <w:sz w:val="20"/>
          <w:szCs w:val="20"/>
          <w:highlight w:val="white"/>
          <w:lang w:eastAsia="nb-NO"/>
        </w:rPr>
        <w:t>=</w:t>
      </w:r>
      <w:r w:rsidR="00F24A09">
        <w:rPr>
          <w:rFonts w:ascii="Arial" w:eastAsia="Calibri" w:hAnsi="Arial" w:cs="Arial"/>
          <w:color w:val="800000"/>
          <w:sz w:val="20"/>
          <w:szCs w:val="20"/>
          <w:highlight w:val="white"/>
          <w:lang w:eastAsia="nb-NO"/>
        </w:rPr>
        <w:t>”</w:t>
      </w:r>
      <w:r w:rsidR="00F24A09" w:rsidRPr="001C3B47">
        <w:rPr>
          <w:rFonts w:ascii="Arial" w:eastAsia="Calibri" w:hAnsi="Arial" w:cs="Arial"/>
          <w:color w:val="000000"/>
          <w:sz w:val="20"/>
          <w:szCs w:val="20"/>
          <w:highlight w:val="white"/>
          <w:lang w:eastAsia="nb-NO"/>
        </w:rPr>
        <w:t>ACTIONCODE:BII2</w:t>
      </w:r>
      <w:r w:rsidR="00F24A09">
        <w:rPr>
          <w:rFonts w:ascii="Arial" w:eastAsia="Calibri" w:hAnsi="Arial" w:cs="Arial"/>
          <w:color w:val="800000"/>
          <w:sz w:val="20"/>
          <w:szCs w:val="20"/>
          <w:highlight w:val="white"/>
          <w:lang w:eastAsia="nb-NO"/>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Update</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Pr="00142BDF">
        <w:rPr>
          <w:rFonts w:ascii="Arial" w:eastAsia="Calibri" w:hAnsi="Arial" w:cs="Arial"/>
          <w:color w:val="0000FF"/>
          <w:sz w:val="20"/>
          <w:szCs w:val="20"/>
          <w:highlight w:val="white"/>
          <w:lang w:eastAsia="nb-NO"/>
        </w:rPr>
        <w:t>&gt;</w:t>
      </w:r>
    </w:p>
    <w:p w14:paraId="4DC185C6" w14:textId="77777777" w:rsidR="00533BCE" w:rsidRPr="00533BCE" w:rsidRDefault="00533BCE" w:rsidP="000C3947"/>
    <w:p w14:paraId="1435D473" w14:textId="77777777" w:rsidR="000C3947" w:rsidRDefault="00B877FB" w:rsidP="00957558">
      <w:pPr>
        <w:pStyle w:val="Overskrift3"/>
        <w:rPr>
          <w:lang w:val="en-GB"/>
        </w:rPr>
      </w:pPr>
      <w:bookmarkStart w:id="157" w:name="_Toc380473126"/>
      <w:r>
        <w:rPr>
          <w:lang w:val="en-GB"/>
        </w:rPr>
        <w:t xml:space="preserve">Item </w:t>
      </w:r>
      <w:r w:rsidR="00533BCE">
        <w:rPr>
          <w:lang w:val="en-GB"/>
        </w:rPr>
        <w:t>identification</w:t>
      </w:r>
      <w:bookmarkEnd w:id="157"/>
    </w:p>
    <w:p w14:paraId="7023F93F" w14:textId="77777777" w:rsidR="00533BCE" w:rsidRPr="00533BCE" w:rsidRDefault="00533BCE" w:rsidP="00533BCE">
      <w:pPr>
        <w:rPr>
          <w:lang w:val="en-GB"/>
        </w:rPr>
      </w:pPr>
    </w:p>
    <w:p w14:paraId="2F1DCBF1" w14:textId="77777777" w:rsidR="00533BCE" w:rsidRPr="0035357B" w:rsidRDefault="00B877FB" w:rsidP="00533BCE">
      <w:pPr>
        <w:ind w:right="991"/>
        <w:rPr>
          <w:rFonts w:eastAsia="Calibri"/>
        </w:rPr>
      </w:pPr>
      <w:r w:rsidRPr="0035357B">
        <w:rPr>
          <w:rFonts w:eastAsia="Calibri"/>
        </w:rPr>
        <w:t>Item</w:t>
      </w:r>
      <w:r w:rsidRPr="0035357B">
        <w:rPr>
          <w:rFonts w:eastAsia="Calibri"/>
          <w:lang w:val="en-GB"/>
        </w:rPr>
        <w:t xml:space="preserve"> </w:t>
      </w:r>
      <w:r w:rsidR="00533BCE" w:rsidRPr="0035357B">
        <w:rPr>
          <w:rFonts w:eastAsia="Calibri"/>
          <w:lang w:val="en-GB"/>
        </w:rPr>
        <w:t>identification</w:t>
      </w:r>
      <w:r w:rsidR="00533BCE" w:rsidRPr="0035357B">
        <w:rPr>
          <w:rFonts w:eastAsia="Calibri"/>
        </w:rPr>
        <w:t xml:space="preserve"> must be sent using the identifiers described below. </w:t>
      </w:r>
    </w:p>
    <w:p w14:paraId="25259F50" w14:textId="77777777" w:rsidR="00533BCE" w:rsidRPr="0035357B" w:rsidRDefault="00533BCE" w:rsidP="0098149F">
      <w:pPr>
        <w:pStyle w:val="Listeafsnit"/>
        <w:numPr>
          <w:ilvl w:val="0"/>
          <w:numId w:val="7"/>
        </w:numPr>
        <w:spacing w:after="200" w:line="276" w:lineRule="auto"/>
        <w:ind w:right="991"/>
        <w:rPr>
          <w:rFonts w:eastAsia="Calibri"/>
        </w:rPr>
      </w:pPr>
      <w:r w:rsidRPr="0035357B">
        <w:rPr>
          <w:rFonts w:eastAsia="Calibri"/>
        </w:rPr>
        <w:t xml:space="preserve">Sellers </w:t>
      </w:r>
      <w:r w:rsidR="008C2350">
        <w:rPr>
          <w:rFonts w:eastAsia="Calibri"/>
        </w:rPr>
        <w:t>item identification</w:t>
      </w:r>
    </w:p>
    <w:p w14:paraId="2F5D93D5" w14:textId="77777777" w:rsidR="00533BCE" w:rsidRPr="0035357B" w:rsidRDefault="00533BCE" w:rsidP="0098149F">
      <w:pPr>
        <w:pStyle w:val="Listeafsnit"/>
        <w:numPr>
          <w:ilvl w:val="0"/>
          <w:numId w:val="7"/>
        </w:numPr>
        <w:spacing w:after="200" w:line="276" w:lineRule="auto"/>
        <w:ind w:right="991"/>
        <w:rPr>
          <w:rFonts w:eastAsia="Calibri"/>
        </w:rPr>
      </w:pPr>
      <w:r w:rsidRPr="0035357B">
        <w:rPr>
          <w:rFonts w:eastAsia="Calibri"/>
        </w:rPr>
        <w:t xml:space="preserve">Standard </w:t>
      </w:r>
      <w:r w:rsidR="00B877FB" w:rsidRPr="0035357B">
        <w:rPr>
          <w:rFonts w:eastAsia="Calibri"/>
        </w:rPr>
        <w:t>item identification</w:t>
      </w:r>
      <w:r w:rsidRPr="0035357B">
        <w:rPr>
          <w:rFonts w:eastAsia="Calibri"/>
        </w:rPr>
        <w:t>, e.g. GTIN</w:t>
      </w:r>
    </w:p>
    <w:p w14:paraId="33FD2F11" w14:textId="77777777" w:rsidR="00533BCE" w:rsidRPr="0035357B" w:rsidRDefault="00533BCE" w:rsidP="0098149F">
      <w:pPr>
        <w:pStyle w:val="Listeafsnit"/>
        <w:numPr>
          <w:ilvl w:val="0"/>
          <w:numId w:val="7"/>
        </w:numPr>
        <w:spacing w:after="200" w:line="276" w:lineRule="auto"/>
        <w:ind w:right="991"/>
        <w:rPr>
          <w:rFonts w:eastAsia="Calibri"/>
        </w:rPr>
      </w:pPr>
      <w:r w:rsidRPr="0035357B">
        <w:rPr>
          <w:rFonts w:eastAsia="Calibri"/>
        </w:rPr>
        <w:t xml:space="preserve">Manufacturers </w:t>
      </w:r>
      <w:r w:rsidR="00B877FB" w:rsidRPr="0035357B">
        <w:rPr>
          <w:rFonts w:eastAsia="Calibri"/>
        </w:rPr>
        <w:t xml:space="preserve">item identification </w:t>
      </w:r>
      <w:r w:rsidRPr="0035357B">
        <w:rPr>
          <w:rFonts w:eastAsia="Calibri"/>
        </w:rPr>
        <w:t xml:space="preserve">which is necessary when the same product is bought from several suppliers. </w:t>
      </w:r>
    </w:p>
    <w:p w14:paraId="13036D1B" w14:textId="77777777" w:rsidR="00533BCE" w:rsidRPr="0035357B" w:rsidRDefault="00533BCE" w:rsidP="00533BCE">
      <w:pPr>
        <w:ind w:right="991"/>
        <w:rPr>
          <w:rFonts w:eastAsia="Calibri"/>
        </w:rPr>
      </w:pPr>
      <w:r w:rsidRPr="0035357B">
        <w:rPr>
          <w:rFonts w:eastAsia="Calibri"/>
        </w:rPr>
        <w:t xml:space="preserve">Either Sellers </w:t>
      </w:r>
      <w:r w:rsidR="00B877FB" w:rsidRPr="0035357B">
        <w:rPr>
          <w:rFonts w:eastAsia="Calibri"/>
        </w:rPr>
        <w:t xml:space="preserve">item identification </w:t>
      </w:r>
      <w:r w:rsidRPr="0035357B">
        <w:rPr>
          <w:rFonts w:eastAsia="Calibri"/>
        </w:rPr>
        <w:t xml:space="preserve">or Standard </w:t>
      </w:r>
      <w:r w:rsidR="00B877FB" w:rsidRPr="0035357B">
        <w:rPr>
          <w:rFonts w:eastAsia="Calibri"/>
        </w:rPr>
        <w:t xml:space="preserve">item identification </w:t>
      </w:r>
      <w:r w:rsidRPr="0035357B">
        <w:rPr>
          <w:rFonts w:eastAsia="Calibri"/>
        </w:rPr>
        <w:t xml:space="preserve">must be sent. </w:t>
      </w:r>
      <w:r w:rsidR="000D477D" w:rsidRPr="0035357B">
        <w:rPr>
          <w:rFonts w:eastAsia="Calibri"/>
        </w:rPr>
        <w:t>Manufacturer’s</w:t>
      </w:r>
      <w:r w:rsidRPr="0035357B">
        <w:rPr>
          <w:rFonts w:eastAsia="Calibri"/>
        </w:rPr>
        <w:t xml:space="preserve"> </w:t>
      </w:r>
      <w:r w:rsidR="00B877FB" w:rsidRPr="0035357B">
        <w:rPr>
          <w:rFonts w:eastAsia="Calibri"/>
        </w:rPr>
        <w:t xml:space="preserve">item identification </w:t>
      </w:r>
      <w:r w:rsidRPr="0035357B">
        <w:rPr>
          <w:rFonts w:eastAsia="Calibri"/>
        </w:rPr>
        <w:t>shall be sent if available. Which identifier to use depends on what is known at the time of catalogue exchange or what is commonly used in the relevant business sector.</w:t>
      </w:r>
    </w:p>
    <w:p w14:paraId="057D54B1" w14:textId="77777777" w:rsidR="004055E1" w:rsidRDefault="004055E1" w:rsidP="004055E1">
      <w:pPr>
        <w:rPr>
          <w:lang w:val="en-GB"/>
        </w:rPr>
      </w:pPr>
    </w:p>
    <w:p w14:paraId="3426C066" w14:textId="77777777" w:rsidR="004055E1" w:rsidRDefault="004055E1" w:rsidP="004055E1">
      <w:pPr>
        <w:rPr>
          <w:lang w:val="en-GB"/>
        </w:rPr>
      </w:pPr>
      <w:r>
        <w:rPr>
          <w:lang w:val="en-GB"/>
        </w:rPr>
        <w:t xml:space="preserve">Example 1, </w:t>
      </w:r>
      <w:r w:rsidRPr="0035357B">
        <w:rPr>
          <w:rFonts w:eastAsia="Calibri"/>
        </w:rPr>
        <w:t>Sellers item identification</w:t>
      </w:r>
      <w:r>
        <w:rPr>
          <w:lang w:val="en-GB"/>
        </w:rPr>
        <w:t>:</w:t>
      </w:r>
    </w:p>
    <w:p w14:paraId="4DAFE87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ItemIdentification</w:t>
      </w:r>
      <w:r w:rsidRPr="00142BDF">
        <w:rPr>
          <w:rFonts w:ascii="Arial" w:eastAsia="Calibri" w:hAnsi="Arial" w:cs="Arial"/>
          <w:color w:val="0000FF"/>
          <w:sz w:val="20"/>
          <w:szCs w:val="20"/>
          <w:highlight w:val="white"/>
          <w:lang w:eastAsia="nb-NO"/>
        </w:rPr>
        <w:t>&gt;</w:t>
      </w:r>
    </w:p>
    <w:p w14:paraId="7074F34A"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2451015</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51A65F95" w14:textId="77777777" w:rsidR="00142BDF" w:rsidRPr="004262C8" w:rsidRDefault="004262C8" w:rsidP="00142BDF">
      <w:pPr>
        <w:autoSpaceDE w:val="0"/>
        <w:autoSpaceDN w:val="0"/>
        <w:adjustRightInd w:val="0"/>
        <w:rPr>
          <w:rFonts w:ascii="Arial" w:eastAsia="Calibri" w:hAnsi="Arial" w:cs="Arial"/>
          <w:color w:val="800000"/>
          <w:sz w:val="20"/>
          <w:szCs w:val="20"/>
          <w:highlight w:val="white"/>
          <w:lang w:val="en-GB"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C3B47">
        <w:rPr>
          <w:rFonts w:ascii="Arial" w:eastAsia="Calibri" w:hAnsi="Arial" w:cs="Arial"/>
          <w:color w:val="0000FF"/>
          <w:sz w:val="20"/>
          <w:szCs w:val="20"/>
          <w:highlight w:val="white"/>
          <w:lang w:val="en-GB" w:eastAsia="nb-NO"/>
        </w:rPr>
        <w:t>&lt;/</w:t>
      </w:r>
      <w:r w:rsidR="00142BDF" w:rsidRPr="001C3B47">
        <w:rPr>
          <w:rFonts w:ascii="Arial" w:eastAsia="Calibri" w:hAnsi="Arial" w:cs="Arial"/>
          <w:color w:val="800000"/>
          <w:sz w:val="20"/>
          <w:szCs w:val="20"/>
          <w:highlight w:val="white"/>
          <w:lang w:val="en-GB" w:eastAsia="nb-NO"/>
        </w:rPr>
        <w:t>cac:SellersItemIdentification</w:t>
      </w:r>
      <w:r w:rsidR="00142BDF" w:rsidRPr="001C3B47">
        <w:rPr>
          <w:rFonts w:ascii="Arial" w:eastAsia="Calibri" w:hAnsi="Arial" w:cs="Arial"/>
          <w:color w:val="0000FF"/>
          <w:sz w:val="20"/>
          <w:szCs w:val="20"/>
          <w:highlight w:val="white"/>
          <w:lang w:val="en-GB" w:eastAsia="nb-NO"/>
        </w:rPr>
        <w:t>&gt;</w:t>
      </w:r>
    </w:p>
    <w:p w14:paraId="76ADC126" w14:textId="77777777" w:rsidR="004055E1" w:rsidRPr="001C3B47" w:rsidRDefault="004055E1" w:rsidP="00142BDF">
      <w:pPr>
        <w:autoSpaceDE w:val="0"/>
        <w:autoSpaceDN w:val="0"/>
        <w:adjustRightInd w:val="0"/>
        <w:rPr>
          <w:rFonts w:ascii="Arial" w:eastAsia="Calibri" w:hAnsi="Arial" w:cs="Arial"/>
          <w:color w:val="0000FF"/>
          <w:sz w:val="20"/>
          <w:szCs w:val="20"/>
          <w:highlight w:val="white"/>
          <w:lang w:val="en-GB" w:eastAsia="nb-NO"/>
        </w:rPr>
      </w:pPr>
    </w:p>
    <w:p w14:paraId="02D7CFD6" w14:textId="77777777" w:rsidR="004055E1" w:rsidRDefault="004055E1" w:rsidP="004055E1">
      <w:pPr>
        <w:rPr>
          <w:lang w:val="en-GB"/>
        </w:rPr>
      </w:pPr>
      <w:r>
        <w:rPr>
          <w:lang w:val="en-GB"/>
        </w:rPr>
        <w:t xml:space="preserve">Example 2, </w:t>
      </w:r>
      <w:r>
        <w:rPr>
          <w:rFonts w:eastAsia="Calibri"/>
        </w:rPr>
        <w:t>Standard</w:t>
      </w:r>
      <w:r w:rsidRPr="0035357B">
        <w:rPr>
          <w:rFonts w:eastAsia="Calibri"/>
        </w:rPr>
        <w:t xml:space="preserve"> item identification</w:t>
      </w:r>
      <w:r>
        <w:rPr>
          <w:lang w:val="en-GB"/>
        </w:rPr>
        <w:t>:</w:t>
      </w:r>
    </w:p>
    <w:p w14:paraId="2C4CF021" w14:textId="77777777" w:rsidR="004055E1" w:rsidRPr="00A37C17" w:rsidRDefault="004055E1" w:rsidP="004055E1">
      <w:pPr>
        <w:autoSpaceDE w:val="0"/>
        <w:autoSpaceDN w:val="0"/>
        <w:adjustRightInd w:val="0"/>
        <w:rPr>
          <w:rFonts w:ascii="Arial" w:eastAsia="Calibri" w:hAnsi="Arial" w:cs="Arial"/>
          <w:color w:val="000000"/>
          <w:sz w:val="20"/>
          <w:szCs w:val="20"/>
          <w:highlight w:val="white"/>
          <w:lang w:val="fr-FR"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A37C17">
        <w:rPr>
          <w:rFonts w:ascii="Arial" w:eastAsia="Calibri" w:hAnsi="Arial" w:cs="Arial"/>
          <w:color w:val="0000FF"/>
          <w:sz w:val="20"/>
          <w:szCs w:val="20"/>
          <w:highlight w:val="white"/>
          <w:lang w:val="fr-FR" w:eastAsia="nb-NO"/>
        </w:rPr>
        <w:t>&lt;</w:t>
      </w:r>
      <w:r w:rsidRPr="00A37C17">
        <w:rPr>
          <w:rFonts w:ascii="Arial" w:eastAsia="Calibri" w:hAnsi="Arial" w:cs="Arial"/>
          <w:color w:val="800000"/>
          <w:sz w:val="20"/>
          <w:szCs w:val="20"/>
          <w:highlight w:val="white"/>
          <w:lang w:val="fr-FR" w:eastAsia="nb-NO"/>
        </w:rPr>
        <w:t>cac:</w:t>
      </w:r>
      <w:r w:rsidRPr="00A7331F">
        <w:rPr>
          <w:rFonts w:ascii="Arial" w:eastAsia="Calibri" w:hAnsi="Arial" w:cs="Arial"/>
          <w:color w:val="800000"/>
          <w:sz w:val="20"/>
          <w:szCs w:val="20"/>
          <w:lang w:val="fr-FR" w:eastAsia="nb-NO"/>
        </w:rPr>
        <w:t>StandardItemIdentification</w:t>
      </w:r>
      <w:r w:rsidRPr="00A37C17">
        <w:rPr>
          <w:rFonts w:ascii="Arial" w:eastAsia="Calibri" w:hAnsi="Arial" w:cs="Arial"/>
          <w:color w:val="0000FF"/>
          <w:sz w:val="20"/>
          <w:szCs w:val="20"/>
          <w:highlight w:val="white"/>
          <w:lang w:val="fr-FR" w:eastAsia="nb-NO"/>
        </w:rPr>
        <w:t>&gt;</w:t>
      </w:r>
    </w:p>
    <w:p w14:paraId="1EA4DBFD" w14:textId="77777777" w:rsidR="004055E1" w:rsidRPr="00A7331F" w:rsidRDefault="004055E1" w:rsidP="004055E1">
      <w:pPr>
        <w:autoSpaceDE w:val="0"/>
        <w:autoSpaceDN w:val="0"/>
        <w:adjustRightInd w:val="0"/>
        <w:rPr>
          <w:rFonts w:ascii="Arial" w:eastAsia="Calibri" w:hAnsi="Arial" w:cs="Arial"/>
          <w:color w:val="000000"/>
          <w:sz w:val="20"/>
          <w:szCs w:val="20"/>
          <w:highlight w:val="white"/>
          <w:lang w:eastAsia="nb-NO"/>
        </w:rPr>
      </w:pP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t xml:space="preserve"> </w:t>
      </w:r>
      <w:r w:rsidRPr="00A7331F">
        <w:rPr>
          <w:rFonts w:ascii="Arial" w:eastAsia="Calibri" w:hAnsi="Arial" w:cs="Arial"/>
          <w:color w:val="000000"/>
          <w:sz w:val="20"/>
          <w:szCs w:val="20"/>
          <w:lang w:eastAsia="nb-NO"/>
        </w:rPr>
        <w:t>schemeID="GTIN"&gt;</w:t>
      </w:r>
      <w:r w:rsidR="00601CF2" w:rsidRPr="00601CF2">
        <w:rPr>
          <w:rFonts w:ascii="Arial" w:eastAsia="Calibri" w:hAnsi="Arial" w:cs="Arial"/>
          <w:color w:val="000000"/>
          <w:sz w:val="20"/>
          <w:szCs w:val="20"/>
          <w:lang w:eastAsia="nb-NO"/>
        </w:rPr>
        <w:t>05790000436040</w:t>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rPr>
          <w:rFonts w:ascii="Arial" w:eastAsia="Calibri" w:hAnsi="Arial" w:cs="Arial"/>
          <w:color w:val="0000FF"/>
          <w:sz w:val="20"/>
          <w:szCs w:val="20"/>
          <w:highlight w:val="white"/>
          <w:lang w:eastAsia="nb-NO"/>
        </w:rPr>
        <w:t>&gt;</w:t>
      </w:r>
    </w:p>
    <w:p w14:paraId="359833A8" w14:textId="77777777" w:rsidR="004055E1" w:rsidRDefault="004055E1" w:rsidP="004055E1">
      <w:pPr>
        <w:autoSpaceDE w:val="0"/>
        <w:autoSpaceDN w:val="0"/>
        <w:adjustRightInd w:val="0"/>
        <w:rPr>
          <w:rFonts w:ascii="Arial" w:eastAsia="Calibri" w:hAnsi="Arial" w:cs="Arial"/>
          <w:color w:val="000000"/>
          <w:sz w:val="20"/>
          <w:szCs w:val="20"/>
          <w:highlight w:val="white"/>
          <w:lang w:val="nb-NO"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w:t>
      </w:r>
      <w:r w:rsidRPr="00A7331F">
        <w:rPr>
          <w:rFonts w:ascii="Arial" w:eastAsia="Calibri" w:hAnsi="Arial" w:cs="Arial"/>
          <w:color w:val="800000"/>
          <w:sz w:val="20"/>
          <w:szCs w:val="20"/>
          <w:lang w:val="nb-NO" w:eastAsia="nb-NO"/>
        </w:rPr>
        <w:t>StandardItemIdentification</w:t>
      </w:r>
      <w:r>
        <w:rPr>
          <w:rFonts w:ascii="Arial" w:eastAsia="Calibri" w:hAnsi="Arial" w:cs="Arial"/>
          <w:color w:val="0000FF"/>
          <w:sz w:val="20"/>
          <w:szCs w:val="20"/>
          <w:highlight w:val="white"/>
          <w:lang w:val="nb-NO" w:eastAsia="nb-NO"/>
        </w:rPr>
        <w:t>&gt;</w:t>
      </w:r>
    </w:p>
    <w:p w14:paraId="2B027718" w14:textId="77777777" w:rsidR="004055E1" w:rsidRDefault="004055E1" w:rsidP="00142BDF">
      <w:pPr>
        <w:autoSpaceDE w:val="0"/>
        <w:autoSpaceDN w:val="0"/>
        <w:adjustRightInd w:val="0"/>
        <w:rPr>
          <w:rFonts w:ascii="Arial" w:eastAsia="Calibri" w:hAnsi="Arial" w:cs="Arial"/>
          <w:color w:val="000000"/>
          <w:sz w:val="20"/>
          <w:szCs w:val="20"/>
          <w:highlight w:val="white"/>
          <w:lang w:val="nb-NO" w:eastAsia="nb-NO"/>
        </w:rPr>
      </w:pPr>
    </w:p>
    <w:p w14:paraId="189F9D00" w14:textId="77777777" w:rsidR="0029548F" w:rsidRDefault="0029548F" w:rsidP="0029548F">
      <w:pPr>
        <w:pStyle w:val="Overskrift3"/>
        <w:rPr>
          <w:lang w:val="en-GB"/>
        </w:rPr>
      </w:pPr>
      <w:bookmarkStart w:id="158" w:name="_Toc380473127"/>
      <w:r>
        <w:rPr>
          <w:lang w:val="en-GB"/>
        </w:rPr>
        <w:t>Hazardous item</w:t>
      </w:r>
      <w:bookmarkEnd w:id="158"/>
    </w:p>
    <w:p w14:paraId="3E56D534" w14:textId="77777777" w:rsidR="0029548F" w:rsidRPr="0035357B" w:rsidRDefault="0029548F" w:rsidP="0029548F">
      <w:pPr>
        <w:keepNext/>
        <w:rPr>
          <w:rFonts w:eastAsia="Calibri"/>
        </w:rPr>
      </w:pPr>
      <w:r w:rsidRPr="0035357B">
        <w:rPr>
          <w:rFonts w:eastAsia="Calibri"/>
        </w:rPr>
        <w:t>If an item is classified as Hazardous item, a reference to the relevant UNDG-code must be stated and further specification must be provided in an attached document or on a web-site (URI).</w:t>
      </w:r>
    </w:p>
    <w:p w14:paraId="243DFB51" w14:textId="77777777" w:rsidR="0029548F" w:rsidRPr="00142BDF" w:rsidRDefault="0029548F" w:rsidP="0029548F">
      <w:pPr>
        <w:pStyle w:val="Listeafsnit"/>
        <w:spacing w:after="200" w:line="276" w:lineRule="auto"/>
        <w:ind w:left="-360" w:firstLine="360"/>
        <w:rPr>
          <w:lang w:val="en-GB"/>
        </w:rPr>
      </w:pPr>
      <w:r w:rsidRPr="00142BDF">
        <w:rPr>
          <w:lang w:val="en-GB"/>
        </w:rPr>
        <w:t>Example:</w:t>
      </w:r>
    </w:p>
    <w:p w14:paraId="78DF1A94" w14:textId="77777777"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HazardousItem</w:t>
      </w:r>
      <w:r w:rsidRPr="004B1ADC">
        <w:rPr>
          <w:rFonts w:ascii="Arial" w:eastAsia="Calibri" w:hAnsi="Arial" w:cs="Arial"/>
          <w:color w:val="0000FF"/>
          <w:sz w:val="20"/>
          <w:szCs w:val="20"/>
          <w:highlight w:val="white"/>
          <w:lang w:eastAsia="nb-NO"/>
        </w:rPr>
        <w:t>&gt;</w:t>
      </w:r>
    </w:p>
    <w:p w14:paraId="220B9CE6" w14:textId="77777777"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Pr>
          <w:rFonts w:ascii="Arial" w:eastAsia="Calibri" w:hAnsi="Arial" w:cs="Arial"/>
          <w:color w:val="800000"/>
          <w:sz w:val="20"/>
          <w:szCs w:val="20"/>
          <w:highlight w:val="white"/>
          <w:lang w:eastAsia="nb-NO"/>
        </w:rPr>
        <w:t xml:space="preserve"> </w:t>
      </w:r>
      <w:r w:rsidRPr="00FB2D2E">
        <w:rPr>
          <w:rFonts w:ascii="Arial" w:eastAsia="Calibri" w:hAnsi="Arial" w:cs="Arial"/>
          <w:sz w:val="20"/>
          <w:szCs w:val="20"/>
          <w:highlight w:val="white"/>
          <w:lang w:eastAsia="nb-NO"/>
        </w:rPr>
        <w:t>listID</w:t>
      </w:r>
      <w:r w:rsidRPr="00403B63">
        <w:rPr>
          <w:rFonts w:ascii="Arial" w:eastAsia="Calibri" w:hAnsi="Arial" w:cs="Arial"/>
          <w:color w:val="0000FF"/>
          <w:sz w:val="20"/>
          <w:szCs w:val="20"/>
          <w:highlight w:val="white"/>
          <w:lang w:eastAsia="nb-NO"/>
        </w:rPr>
        <w:t>=</w:t>
      </w:r>
      <w:r>
        <w:rPr>
          <w:rFonts w:ascii="Arial" w:eastAsia="Calibri" w:hAnsi="Arial" w:cs="Arial"/>
          <w:color w:val="800000"/>
          <w:sz w:val="20"/>
          <w:szCs w:val="20"/>
          <w:highlight w:val="white"/>
          <w:lang w:eastAsia="nb-NO"/>
        </w:rPr>
        <w:t>”</w:t>
      </w:r>
      <w:r w:rsidRPr="00403B63">
        <w:rPr>
          <w:rFonts w:ascii="Arial" w:eastAsia="Calibri" w:hAnsi="Arial" w:cs="Arial"/>
          <w:color w:val="000000"/>
          <w:sz w:val="20"/>
          <w:szCs w:val="20"/>
          <w:highlight w:val="white"/>
          <w:lang w:eastAsia="nb-NO"/>
        </w:rPr>
        <w:t>UNCL8273</w:t>
      </w:r>
      <w:r>
        <w:rPr>
          <w:rFonts w:ascii="Arial" w:eastAsia="Calibri" w:hAnsi="Arial" w:cs="Arial"/>
          <w:color w:val="800000"/>
          <w:sz w:val="20"/>
          <w:szCs w:val="20"/>
          <w:highlight w:val="white"/>
          <w:lang w:eastAsia="nb-NO"/>
        </w:rPr>
        <w:t>”</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3265</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sidRPr="004B1ADC">
        <w:rPr>
          <w:rFonts w:ascii="Arial" w:eastAsia="Calibri" w:hAnsi="Arial" w:cs="Arial"/>
          <w:color w:val="0000FF"/>
          <w:sz w:val="20"/>
          <w:szCs w:val="20"/>
          <w:highlight w:val="white"/>
          <w:lang w:eastAsia="nb-NO"/>
        </w:rPr>
        <w:t>&gt;</w:t>
      </w:r>
    </w:p>
    <w:p w14:paraId="328EE438" w14:textId="77777777"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HazardousItem</w:t>
      </w:r>
      <w:r>
        <w:rPr>
          <w:rFonts w:ascii="Arial" w:eastAsia="Calibri" w:hAnsi="Arial" w:cs="Arial"/>
          <w:color w:val="0000FF"/>
          <w:sz w:val="20"/>
          <w:szCs w:val="20"/>
          <w:highlight w:val="white"/>
          <w:lang w:val="nb-NO" w:eastAsia="nb-NO"/>
        </w:rPr>
        <w:t>&gt;</w:t>
      </w:r>
    </w:p>
    <w:p w14:paraId="2ED608D1" w14:textId="77777777"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p>
    <w:p w14:paraId="641D16E9" w14:textId="77777777" w:rsidR="000C3947" w:rsidRDefault="00B877FB" w:rsidP="00957558">
      <w:pPr>
        <w:pStyle w:val="Overskrift3"/>
        <w:rPr>
          <w:lang w:val="en-GB"/>
        </w:rPr>
      </w:pPr>
      <w:bookmarkStart w:id="159" w:name="_Toc380473128"/>
      <w:r>
        <w:rPr>
          <w:lang w:val="en-GB"/>
        </w:rPr>
        <w:t xml:space="preserve">Item </w:t>
      </w:r>
      <w:r w:rsidR="00533BCE">
        <w:rPr>
          <w:lang w:val="en-GB"/>
        </w:rPr>
        <w:t>n</w:t>
      </w:r>
      <w:r w:rsidR="000C3947">
        <w:rPr>
          <w:lang w:val="en-GB"/>
        </w:rPr>
        <w:t>ame and description</w:t>
      </w:r>
      <w:bookmarkEnd w:id="159"/>
    </w:p>
    <w:p w14:paraId="4B04D271" w14:textId="77777777" w:rsidR="00957558" w:rsidRPr="00957558" w:rsidRDefault="00957558" w:rsidP="00957558">
      <w:pPr>
        <w:rPr>
          <w:lang w:val="en-GB"/>
        </w:rPr>
      </w:pPr>
    </w:p>
    <w:p w14:paraId="130A252D" w14:textId="77777777" w:rsidR="00B877FB" w:rsidRDefault="00533BCE" w:rsidP="00533BCE">
      <w:pPr>
        <w:pStyle w:val="Default"/>
        <w:rPr>
          <w:sz w:val="22"/>
          <w:szCs w:val="22"/>
          <w:lang w:val="en-US"/>
        </w:rPr>
      </w:pPr>
      <w:r w:rsidRPr="00316DAF">
        <w:rPr>
          <w:sz w:val="22"/>
          <w:szCs w:val="22"/>
          <w:lang w:val="en-US"/>
        </w:rPr>
        <w:t xml:space="preserve">The </w:t>
      </w:r>
      <w:r w:rsidR="00B877FB">
        <w:rPr>
          <w:sz w:val="22"/>
          <w:szCs w:val="22"/>
          <w:lang w:val="en-US"/>
        </w:rPr>
        <w:t>Item</w:t>
      </w:r>
      <w:r w:rsidR="00B877FB" w:rsidRPr="00316DAF">
        <w:rPr>
          <w:sz w:val="22"/>
          <w:szCs w:val="22"/>
          <w:lang w:val="en-US"/>
        </w:rPr>
        <w:t xml:space="preserve"> </w:t>
      </w:r>
      <w:r w:rsidRPr="00316DAF">
        <w:rPr>
          <w:sz w:val="22"/>
          <w:szCs w:val="22"/>
          <w:lang w:val="en-US"/>
        </w:rPr>
        <w:t xml:space="preserve">name </w:t>
      </w:r>
      <w:r>
        <w:rPr>
          <w:sz w:val="22"/>
          <w:szCs w:val="22"/>
          <w:lang w:val="en-US"/>
        </w:rPr>
        <w:t>shall</w:t>
      </w:r>
      <w:r w:rsidRPr="00316DAF">
        <w:rPr>
          <w:sz w:val="22"/>
          <w:szCs w:val="22"/>
          <w:lang w:val="en-US"/>
        </w:rPr>
        <w:t xml:space="preserve"> be sent in</w:t>
      </w:r>
      <w:r>
        <w:rPr>
          <w:sz w:val="22"/>
          <w:szCs w:val="22"/>
          <w:lang w:val="en-US"/>
        </w:rPr>
        <w:t xml:space="preserve"> tag &lt;Item/Name&gt; on line level</w:t>
      </w:r>
      <w:r w:rsidR="00B877FB">
        <w:rPr>
          <w:sz w:val="22"/>
          <w:szCs w:val="22"/>
          <w:lang w:val="en-US"/>
        </w:rPr>
        <w:t xml:space="preserve">. It is the short description of </w:t>
      </w:r>
      <w:r w:rsidR="00932FC1">
        <w:rPr>
          <w:sz w:val="22"/>
          <w:szCs w:val="22"/>
          <w:lang w:val="en-US"/>
        </w:rPr>
        <w:t>a</w:t>
      </w:r>
      <w:r w:rsidR="00B877FB">
        <w:rPr>
          <w:sz w:val="22"/>
          <w:szCs w:val="22"/>
          <w:lang w:val="en-US"/>
        </w:rPr>
        <w:t>n item commonly used in ERP-systems</w:t>
      </w:r>
      <w:r w:rsidRPr="00316DAF">
        <w:rPr>
          <w:sz w:val="22"/>
          <w:szCs w:val="22"/>
          <w:lang w:val="en-US"/>
        </w:rPr>
        <w:t>.</w:t>
      </w:r>
      <w:r w:rsidR="00B877FB">
        <w:rPr>
          <w:sz w:val="22"/>
          <w:szCs w:val="22"/>
          <w:lang w:val="en-US"/>
        </w:rPr>
        <w:t xml:space="preserve"> An item name should make it possible for the user to distinguish between similar items. </w:t>
      </w:r>
      <w:r w:rsidRPr="00316DAF">
        <w:rPr>
          <w:sz w:val="22"/>
          <w:szCs w:val="22"/>
          <w:lang w:val="en-US"/>
        </w:rPr>
        <w:t xml:space="preserve"> </w:t>
      </w:r>
      <w:r>
        <w:rPr>
          <w:sz w:val="22"/>
          <w:szCs w:val="22"/>
          <w:lang w:val="en-US"/>
        </w:rPr>
        <w:t xml:space="preserve">The </w:t>
      </w:r>
      <w:r w:rsidR="00B877FB">
        <w:rPr>
          <w:sz w:val="22"/>
          <w:szCs w:val="22"/>
          <w:lang w:val="en-US"/>
        </w:rPr>
        <w:t xml:space="preserve">Item </w:t>
      </w:r>
      <w:r>
        <w:rPr>
          <w:sz w:val="22"/>
          <w:szCs w:val="22"/>
          <w:lang w:val="en-US"/>
        </w:rPr>
        <w:t>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r w:rsidRPr="00FB2D2E">
        <w:rPr>
          <w:color w:val="auto"/>
          <w:sz w:val="22"/>
          <w:szCs w:val="22"/>
          <w:lang w:val="en-US"/>
        </w:rPr>
        <w:t xml:space="preserve">The field length </w:t>
      </w:r>
      <w:r w:rsidR="00E40E0D" w:rsidRPr="00FB2D2E">
        <w:rPr>
          <w:color w:val="auto"/>
          <w:sz w:val="22"/>
          <w:szCs w:val="22"/>
          <w:lang w:val="en-US"/>
        </w:rPr>
        <w:t>could be an agreement between parties, to make sure the supporting systems can handle the length.</w:t>
      </w:r>
      <w:r w:rsidR="00E40E0D">
        <w:rPr>
          <w:sz w:val="22"/>
          <w:szCs w:val="22"/>
          <w:lang w:val="en-US"/>
        </w:rPr>
        <w:t xml:space="preserve"> </w:t>
      </w:r>
    </w:p>
    <w:p w14:paraId="0740E6F3" w14:textId="77777777" w:rsidR="00B877FB" w:rsidRDefault="00B877FB" w:rsidP="00533BCE">
      <w:pPr>
        <w:pStyle w:val="Default"/>
        <w:rPr>
          <w:sz w:val="22"/>
          <w:szCs w:val="22"/>
          <w:lang w:val="en-US"/>
        </w:rPr>
      </w:pPr>
    </w:p>
    <w:p w14:paraId="5FE8A336" w14:textId="77777777" w:rsidR="00533BCE" w:rsidRDefault="00B877FB" w:rsidP="00533BCE">
      <w:pPr>
        <w:pStyle w:val="Default"/>
        <w:rPr>
          <w:sz w:val="22"/>
          <w:szCs w:val="22"/>
          <w:lang w:val="en-US"/>
        </w:rPr>
      </w:pPr>
      <w:r>
        <w:rPr>
          <w:sz w:val="22"/>
          <w:szCs w:val="22"/>
          <w:lang w:val="en-US"/>
        </w:rPr>
        <w:t>&lt;Item/Description&gt;</w:t>
      </w:r>
      <w:r w:rsidR="00E40E0D">
        <w:rPr>
          <w:sz w:val="22"/>
          <w:szCs w:val="22"/>
          <w:lang w:val="en-US"/>
        </w:rPr>
        <w:t xml:space="preserve"> is u</w:t>
      </w:r>
      <w:r w:rsidRPr="00D508C7">
        <w:rPr>
          <w:sz w:val="22"/>
          <w:szCs w:val="22"/>
          <w:lang w:val="en-US"/>
        </w:rPr>
        <w:t xml:space="preserve">sed </w:t>
      </w:r>
      <w:r>
        <w:rPr>
          <w:sz w:val="22"/>
          <w:szCs w:val="22"/>
          <w:lang w:val="en-US"/>
        </w:rPr>
        <w:t xml:space="preserve">to </w:t>
      </w:r>
      <w:r w:rsidRPr="00D508C7">
        <w:rPr>
          <w:sz w:val="22"/>
          <w:szCs w:val="22"/>
          <w:lang w:val="en-US"/>
        </w:rPr>
        <w:t xml:space="preserve">provide additional relevant description of the </w:t>
      </w:r>
      <w:r>
        <w:rPr>
          <w:sz w:val="22"/>
          <w:szCs w:val="22"/>
          <w:lang w:val="en-US"/>
        </w:rPr>
        <w:t>item</w:t>
      </w:r>
      <w:r w:rsidR="00E40E0D">
        <w:rPr>
          <w:sz w:val="22"/>
          <w:szCs w:val="22"/>
          <w:lang w:val="en-US"/>
        </w:rPr>
        <w:t xml:space="preserve">, </w:t>
      </w:r>
      <w:r w:rsidR="00E40E0D" w:rsidRPr="00D508C7">
        <w:rPr>
          <w:sz w:val="22"/>
          <w:szCs w:val="22"/>
          <w:lang w:val="en-US"/>
        </w:rPr>
        <w:t>in free text</w:t>
      </w:r>
      <w:r>
        <w:rPr>
          <w:sz w:val="22"/>
          <w:szCs w:val="22"/>
          <w:lang w:val="en-US"/>
        </w:rPr>
        <w:t>.</w:t>
      </w:r>
    </w:p>
    <w:p w14:paraId="7ACA2B86" w14:textId="77777777" w:rsidR="00B877FB" w:rsidRPr="00316DAF" w:rsidRDefault="00B877FB" w:rsidP="00533BCE">
      <w:pPr>
        <w:pStyle w:val="Default"/>
        <w:rPr>
          <w:sz w:val="22"/>
          <w:szCs w:val="22"/>
          <w:lang w:val="en-US"/>
        </w:rPr>
      </w:pPr>
    </w:p>
    <w:p w14:paraId="38F4BCE0" w14:textId="77777777" w:rsidR="00142BDF" w:rsidRDefault="00142BDF" w:rsidP="00142BDF">
      <w:pPr>
        <w:rPr>
          <w:lang w:val="en-GB"/>
        </w:rPr>
      </w:pPr>
      <w:r>
        <w:rPr>
          <w:lang w:val="en-GB"/>
        </w:rPr>
        <w:t>Example:</w:t>
      </w:r>
    </w:p>
    <w:p w14:paraId="1FFEA75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14:paraId="0766261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w:t>
      </w:r>
      <w:r w:rsidR="001801E5">
        <w:rPr>
          <w:rFonts w:ascii="Arial" w:eastAsia="Calibri" w:hAnsi="Arial" w:cs="Arial"/>
          <w:color w:val="0000FF"/>
          <w:sz w:val="20"/>
          <w:szCs w:val="20"/>
          <w:highlight w:val="white"/>
          <w:lang w:eastAsia="nb-NO"/>
        </w:rPr>
        <w:t xml:space="preserve">, </w:t>
      </w:r>
      <w:r w:rsidR="001801E5" w:rsidRPr="001801E5">
        <w:rPr>
          <w:rFonts w:ascii="Arial" w:eastAsia="Calibri" w:hAnsi="Arial" w:cs="Arial"/>
          <w:color w:val="000000"/>
          <w:sz w:val="20"/>
          <w:szCs w:val="20"/>
          <w:highlight w:val="white"/>
          <w:lang w:eastAsia="nb-NO"/>
        </w:rPr>
        <w:t>comes in different colours and tip size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p>
    <w:p w14:paraId="74CF513C"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FB2D2E">
        <w:rPr>
          <w:rFonts w:ascii="Arial" w:eastAsia="Calibri" w:hAnsi="Arial" w:cs="Arial"/>
          <w:sz w:val="20"/>
          <w:szCs w:val="20"/>
          <w:highlight w:val="white"/>
          <w:lang w:eastAsia="nb-NO"/>
        </w:rPr>
        <w:t xml:space="preserve"> unitCode</w:t>
      </w:r>
      <w:r w:rsidRPr="00142BDF">
        <w:rPr>
          <w:rFonts w:ascii="Arial" w:eastAsia="Calibri" w:hAnsi="Arial" w:cs="Arial"/>
          <w:color w:val="0000FF"/>
          <w:sz w:val="20"/>
          <w:szCs w:val="20"/>
          <w:highlight w:val="white"/>
          <w:lang w:eastAsia="nb-NO"/>
        </w:rPr>
        <w:t>="</w:t>
      </w:r>
      <w:r w:rsidRPr="00142BDF">
        <w:rPr>
          <w:rFonts w:ascii="Arial" w:eastAsia="Calibri" w:hAnsi="Arial" w:cs="Arial"/>
          <w:color w:val="000000"/>
          <w:sz w:val="20"/>
          <w:szCs w:val="20"/>
          <w:highlight w:val="white"/>
          <w:lang w:eastAsia="nb-NO"/>
        </w:rPr>
        <w:t>CT</w:t>
      </w:r>
      <w:r w:rsidRPr="00142BDF">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0</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142BDF">
        <w:rPr>
          <w:rFonts w:ascii="Arial" w:eastAsia="Calibri" w:hAnsi="Arial" w:cs="Arial"/>
          <w:color w:val="0000FF"/>
          <w:sz w:val="20"/>
          <w:szCs w:val="20"/>
          <w:highlight w:val="white"/>
          <w:lang w:eastAsia="nb-NO"/>
        </w:rPr>
        <w:t>&gt;</w:t>
      </w:r>
    </w:p>
    <w:p w14:paraId="506C5CB0"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 Blue colour  0.7 mm</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682CA95F" w14:textId="77777777" w:rsidR="00932FC1" w:rsidRDefault="004055E1" w:rsidP="00403B63">
      <w:pPr>
        <w:autoSpaceDE w:val="0"/>
        <w:autoSpaceDN w:val="0"/>
        <w:adjustRightInd w:val="0"/>
        <w:ind w:left="720" w:firstLine="720"/>
      </w:pPr>
      <w:r w:rsidRPr="00142BDF">
        <w:rPr>
          <w:rFonts w:ascii="Arial" w:eastAsia="Calibri" w:hAnsi="Arial" w:cs="Arial"/>
          <w:color w:val="0000FF"/>
          <w:sz w:val="20"/>
          <w:szCs w:val="20"/>
          <w:highlight w:val="white"/>
          <w:lang w:eastAsia="nb-NO"/>
        </w:rPr>
        <w:t>&lt;</w:t>
      </w:r>
      <w:r>
        <w:rPr>
          <w:rFonts w:ascii="Arial" w:eastAsia="Calibri" w:hAnsi="Arial" w:cs="Arial"/>
          <w:color w:val="0000FF"/>
          <w:sz w:val="20"/>
          <w:szCs w:val="20"/>
          <w:highlight w:val="white"/>
          <w:lang w:eastAsia="nb-NO"/>
        </w:rPr>
        <w: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14:paraId="146A8EC3" w14:textId="77777777" w:rsidR="00932FC1" w:rsidRDefault="00932FC1" w:rsidP="00403B63">
      <w:pPr>
        <w:autoSpaceDE w:val="0"/>
        <w:autoSpaceDN w:val="0"/>
        <w:adjustRightInd w:val="0"/>
      </w:pPr>
    </w:p>
    <w:p w14:paraId="56F37BDF" w14:textId="77777777" w:rsidR="000C3947" w:rsidRDefault="000C3947" w:rsidP="001C3B47">
      <w:pPr>
        <w:pStyle w:val="Overskrift3"/>
        <w:rPr>
          <w:lang w:val="en-GB"/>
        </w:rPr>
      </w:pPr>
      <w:bookmarkStart w:id="160" w:name="_Toc380473129"/>
      <w:r>
        <w:rPr>
          <w:lang w:val="en-GB"/>
        </w:rPr>
        <w:t>Classification</w:t>
      </w:r>
      <w:bookmarkEnd w:id="160"/>
    </w:p>
    <w:p w14:paraId="55E3FA38" w14:textId="77777777" w:rsidR="00D16DCC" w:rsidRPr="00D16DCC" w:rsidRDefault="00D16DCC" w:rsidP="00D16DCC">
      <w:pPr>
        <w:rPr>
          <w:lang w:val="en-GB"/>
        </w:rPr>
      </w:pPr>
    </w:p>
    <w:p w14:paraId="260318E0" w14:textId="77777777" w:rsidR="00932FC1" w:rsidRPr="0035357B" w:rsidRDefault="00932FC1" w:rsidP="00932FC1">
      <w:pPr>
        <w:rPr>
          <w:rFonts w:eastAsia="Calibri"/>
        </w:rPr>
      </w:pPr>
      <w:r w:rsidRPr="0035357B">
        <w:rPr>
          <w:rFonts w:eastAsia="Calibri"/>
        </w:rPr>
        <w:t>An item may be classified according to UNSPSC being the mandatory public classification schemes</w:t>
      </w:r>
      <w:r>
        <w:rPr>
          <w:rFonts w:eastAsia="Calibri"/>
        </w:rPr>
        <w:t xml:space="preserve"> in some countries/sectors</w:t>
      </w:r>
      <w:r w:rsidRPr="0035357B">
        <w:rPr>
          <w:rFonts w:eastAsia="Calibri"/>
        </w:rPr>
        <w:t xml:space="preserve">. Products can also be classified according to regulatory schemes or classification schemes used in certain business sectors.  The type of classification shall be stated in the </w:t>
      </w:r>
      <w:r w:rsidRPr="00403B63">
        <w:rPr>
          <w:rFonts w:eastAsia="Calibri"/>
        </w:rPr>
        <w:t>attribute “listID”. In some cases there is a need to add the name</w:t>
      </w:r>
      <w:r>
        <w:rPr>
          <w:rFonts w:eastAsia="Calibri"/>
        </w:rPr>
        <w:t xml:space="preserve"> of the Item classification Code by using the attribute “name”</w:t>
      </w:r>
    </w:p>
    <w:p w14:paraId="5FDE1DBE" w14:textId="77777777" w:rsidR="00B877FB" w:rsidRDefault="00B877FB" w:rsidP="00533BCE">
      <w:pPr>
        <w:rPr>
          <w:highlight w:val="yellow"/>
          <w:lang w:val="en-GB"/>
        </w:rPr>
      </w:pPr>
    </w:p>
    <w:p w14:paraId="6727F017" w14:textId="77777777" w:rsidR="00142BDF" w:rsidRDefault="00142BDF" w:rsidP="00142BDF">
      <w:pPr>
        <w:rPr>
          <w:lang w:val="en-GB"/>
        </w:rPr>
      </w:pPr>
      <w:r>
        <w:rPr>
          <w:lang w:val="en-GB"/>
        </w:rPr>
        <w:t>Example:</w:t>
      </w:r>
    </w:p>
    <w:p w14:paraId="02329C0B" w14:textId="77777777" w:rsidR="00142BDF" w:rsidRPr="008A64FE" w:rsidRDefault="00142BDF" w:rsidP="00142BD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ac:CommodityClassification</w:t>
      </w:r>
      <w:r w:rsidRPr="008A64FE">
        <w:rPr>
          <w:rFonts w:ascii="Arial" w:eastAsia="Calibri" w:hAnsi="Arial" w:cs="Arial"/>
          <w:color w:val="0000FF"/>
          <w:sz w:val="20"/>
          <w:szCs w:val="20"/>
          <w:highlight w:val="white"/>
          <w:lang w:eastAsia="nb-NO"/>
        </w:rPr>
        <w:t>&gt;</w:t>
      </w:r>
    </w:p>
    <w:p w14:paraId="6A9904DF" w14:textId="77777777" w:rsidR="00010815" w:rsidRDefault="00142BDF" w:rsidP="00142BDF">
      <w:pPr>
        <w:autoSpaceDE w:val="0"/>
        <w:autoSpaceDN w:val="0"/>
        <w:adjustRightInd w:val="0"/>
        <w:rPr>
          <w:rFonts w:ascii="Arial" w:eastAsia="Calibri" w:hAnsi="Arial" w:cs="Arial"/>
          <w:color w:val="000000"/>
          <w:sz w:val="20"/>
          <w:szCs w:val="20"/>
          <w:highlight w:val="white"/>
          <w:lang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FB2D2E">
        <w:rPr>
          <w:rFonts w:ascii="Arial" w:eastAsia="Calibri" w:hAnsi="Arial" w:cs="Arial"/>
          <w:sz w:val="20"/>
          <w:szCs w:val="20"/>
          <w:highlight w:val="white"/>
          <w:lang w:eastAsia="nb-NO"/>
        </w:rPr>
        <w:t xml:space="preserve"> listID</w:t>
      </w:r>
      <w:r w:rsidRPr="008A64FE">
        <w:rPr>
          <w:rFonts w:ascii="Arial" w:eastAsia="Calibri" w:hAnsi="Arial" w:cs="Arial"/>
          <w:color w:val="0000FF"/>
          <w:sz w:val="20"/>
          <w:szCs w:val="20"/>
          <w:highlight w:val="white"/>
          <w:lang w:eastAsia="nb-NO"/>
        </w:rPr>
        <w:t>="</w:t>
      </w:r>
      <w:r w:rsidRPr="008A64FE">
        <w:rPr>
          <w:rFonts w:ascii="Arial" w:eastAsia="Calibri" w:hAnsi="Arial" w:cs="Arial"/>
          <w:color w:val="000000"/>
          <w:sz w:val="20"/>
          <w:szCs w:val="20"/>
          <w:highlight w:val="white"/>
          <w:lang w:eastAsia="nb-NO"/>
        </w:rPr>
        <w:t>UNSPSC</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44121701</w:t>
      </w:r>
    </w:p>
    <w:p w14:paraId="0B5CC5AB" w14:textId="77777777" w:rsidR="00142BDF" w:rsidRPr="008A64FE" w:rsidRDefault="00142BDF" w:rsidP="00010815">
      <w:pPr>
        <w:autoSpaceDE w:val="0"/>
        <w:autoSpaceDN w:val="0"/>
        <w:adjustRightInd w:val="0"/>
        <w:ind w:left="2160"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8A64FE">
        <w:rPr>
          <w:rFonts w:ascii="Arial" w:eastAsia="Calibri" w:hAnsi="Arial" w:cs="Arial"/>
          <w:color w:val="0000FF"/>
          <w:sz w:val="20"/>
          <w:szCs w:val="20"/>
          <w:highlight w:val="white"/>
          <w:lang w:eastAsia="nb-NO"/>
        </w:rPr>
        <w:t>&gt;</w:t>
      </w:r>
    </w:p>
    <w:p w14:paraId="0117F5C2"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ommodityClassification</w:t>
      </w:r>
      <w:r>
        <w:rPr>
          <w:rFonts w:ascii="Arial" w:eastAsia="Calibri" w:hAnsi="Arial" w:cs="Arial"/>
          <w:color w:val="0000FF"/>
          <w:sz w:val="20"/>
          <w:szCs w:val="20"/>
          <w:highlight w:val="white"/>
          <w:lang w:val="nb-NO" w:eastAsia="nb-NO"/>
        </w:rPr>
        <w:t>&gt;</w:t>
      </w:r>
    </w:p>
    <w:p w14:paraId="0F3BD5A4" w14:textId="77777777" w:rsidR="00533BCE" w:rsidRPr="00533BCE" w:rsidRDefault="00533BCE" w:rsidP="00533BCE"/>
    <w:p w14:paraId="057FB6F8" w14:textId="77777777" w:rsidR="000C3947" w:rsidRDefault="000C3947" w:rsidP="00D16DCC">
      <w:pPr>
        <w:pStyle w:val="Overskrift3"/>
        <w:rPr>
          <w:lang w:val="en-GB"/>
        </w:rPr>
      </w:pPr>
      <w:bookmarkStart w:id="161" w:name="_Toc380473130"/>
      <w:r>
        <w:rPr>
          <w:lang w:val="en-GB"/>
        </w:rPr>
        <w:t>Keyword</w:t>
      </w:r>
      <w:bookmarkEnd w:id="161"/>
    </w:p>
    <w:p w14:paraId="0F9B0487" w14:textId="77777777" w:rsidR="00D16DCC" w:rsidRPr="00D16DCC" w:rsidRDefault="00D16DCC" w:rsidP="00D16DCC">
      <w:pPr>
        <w:rPr>
          <w:lang w:val="en-GB"/>
        </w:rPr>
      </w:pPr>
    </w:p>
    <w:p w14:paraId="49096242" w14:textId="77777777" w:rsidR="009D7A2F" w:rsidRDefault="00533BCE" w:rsidP="009D7A2F">
      <w:pPr>
        <w:rPr>
          <w:rFonts w:cs="Calibri"/>
        </w:rPr>
      </w:pPr>
      <w:r w:rsidRPr="0035357B">
        <w:rPr>
          <w:rFonts w:cs="Calibri"/>
        </w:rPr>
        <w:t xml:space="preserve">Keywords are sent to let the Buyer search for </w:t>
      </w:r>
      <w:r w:rsidR="00B877FB" w:rsidRPr="0035357B">
        <w:rPr>
          <w:rFonts w:cs="Calibri"/>
        </w:rPr>
        <w:t>an item</w:t>
      </w:r>
      <w:r w:rsidRPr="0035357B">
        <w:rPr>
          <w:rFonts w:cs="Calibri"/>
        </w:rPr>
        <w:t xml:space="preserve"> without knowing the </w:t>
      </w:r>
      <w:r w:rsidR="00B877FB" w:rsidRPr="0035357B">
        <w:rPr>
          <w:rFonts w:eastAsia="Calibri"/>
        </w:rPr>
        <w:t xml:space="preserve">item identification </w:t>
      </w:r>
      <w:r w:rsidRPr="0035357B">
        <w:rPr>
          <w:rFonts w:cs="Calibri"/>
        </w:rPr>
        <w:t xml:space="preserve">or name. Keywords </w:t>
      </w:r>
      <w:r w:rsidR="009D7A2F">
        <w:rPr>
          <w:rFonts w:cs="Calibri"/>
        </w:rPr>
        <w:t xml:space="preserve">tag </w:t>
      </w:r>
      <w:r w:rsidRPr="0035357B">
        <w:rPr>
          <w:rFonts w:cs="Calibri"/>
        </w:rPr>
        <w:t>can be repeated</w:t>
      </w:r>
      <w:r w:rsidR="009D7A2F">
        <w:rPr>
          <w:rFonts w:cs="Calibri"/>
        </w:rPr>
        <w:t xml:space="preserve"> (0..n)</w:t>
      </w:r>
      <w:r w:rsidRPr="0035357B">
        <w:rPr>
          <w:rFonts w:cs="Calibri"/>
        </w:rPr>
        <w:t>, but the number should be limited to ensure correct handling in the receiving system</w:t>
      </w:r>
      <w:r w:rsidR="00B877FB" w:rsidRPr="0035357B">
        <w:rPr>
          <w:rFonts w:cs="Calibri"/>
        </w:rPr>
        <w:t>.</w:t>
      </w:r>
    </w:p>
    <w:p w14:paraId="080B4A72" w14:textId="77777777" w:rsidR="009D7A2F" w:rsidRDefault="009D7A2F" w:rsidP="009D7A2F">
      <w:pPr>
        <w:rPr>
          <w:rFonts w:cs="Calibri"/>
        </w:rPr>
      </w:pPr>
    </w:p>
    <w:p w14:paraId="3433A5B9" w14:textId="77777777" w:rsidR="009D7A2F" w:rsidRPr="00FB2D2E" w:rsidRDefault="009D7A2F" w:rsidP="009D7A2F">
      <w:pPr>
        <w:rPr>
          <w:rFonts w:cs="Calibri"/>
        </w:rPr>
      </w:pPr>
      <w:r w:rsidRPr="00FB2D2E">
        <w:rPr>
          <w:rFonts w:cs="Calibri"/>
        </w:rPr>
        <w:t>It is also possible to send several keywords in the same tag, by using a separator between the different keywords. Which separator that should be used, must be agreed between the parties. Example of a separator can be the %-sign, as this is not used anywhere else.</w:t>
      </w:r>
    </w:p>
    <w:p w14:paraId="3C69676D" w14:textId="77777777" w:rsidR="009D7A2F" w:rsidRPr="009D7A2F" w:rsidRDefault="009D7A2F" w:rsidP="009D7A2F">
      <w:pPr>
        <w:rPr>
          <w:rFonts w:cs="Calibri"/>
          <w:lang w:val="en-GB"/>
        </w:rPr>
      </w:pPr>
    </w:p>
    <w:p w14:paraId="32B1836F" w14:textId="77777777" w:rsidR="009D7A2F" w:rsidRPr="009D7A2F" w:rsidRDefault="009D7A2F" w:rsidP="009D7A2F">
      <w:pPr>
        <w:rPr>
          <w:rFonts w:cs="Calibri"/>
          <w:lang w:val="en-GB"/>
        </w:rPr>
      </w:pPr>
      <w:r w:rsidRPr="009D7A2F">
        <w:rPr>
          <w:rFonts w:cs="Calibri"/>
          <w:lang w:val="en-GB"/>
        </w:rPr>
        <w:t>Example of several keywords by using several &lt;KeyWord</w:t>
      </w:r>
      <w:r>
        <w:rPr>
          <w:rFonts w:cs="Calibri"/>
          <w:lang w:val="en-GB"/>
        </w:rPr>
        <w:t>&gt;-tags:</w:t>
      </w:r>
    </w:p>
    <w:p w14:paraId="5F0C1410"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p>
    <w:p w14:paraId="6D6A8260"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ay crea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p>
    <w:p w14:paraId="2A18918A"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EA</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5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Pr>
          <w:rFonts w:ascii="Arial" w:eastAsia="Calibri" w:hAnsi="Arial" w:cs="Arial"/>
          <w:color w:val="0000FF"/>
          <w:sz w:val="20"/>
          <w:szCs w:val="20"/>
          <w:highlight w:val="white"/>
          <w:lang w:val="en-GB" w:eastAsia="en-GB"/>
        </w:rPr>
        <w:t>&gt;</w:t>
      </w:r>
    </w:p>
    <w:p w14:paraId="0B942DEF"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Ultimate Day cream, 250 m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p>
    <w:p w14:paraId="4EB2D249"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Moisturizer</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3D3A17A8"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78AA5966" w14:textId="77777777" w:rsidR="00454820" w:rsidRDefault="00454820" w:rsidP="00454820">
      <w:pPr>
        <w:autoSpaceDE w:val="0"/>
        <w:autoSpaceDN w:val="0"/>
        <w:adjustRightInd w:val="0"/>
        <w:ind w:left="720"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otio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3A34A84C"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14:paraId="11294A66"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6543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7817D5E9"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14:paraId="457647F3" w14:textId="77777777" w:rsidR="009D7A2F" w:rsidRPr="002C3FB2" w:rsidRDefault="00454820" w:rsidP="00454820">
      <w:pPr>
        <w:autoSpaceDE w:val="0"/>
        <w:autoSpaceDN w:val="0"/>
        <w:adjustRightInd w:val="0"/>
        <w:rPr>
          <w:rFonts w:cs="Calibri"/>
          <w:lang w:val="en-GB"/>
        </w:rPr>
      </w:pP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r w:rsidR="009D7A2F" w:rsidRPr="002C3FB2">
        <w:rPr>
          <w:rFonts w:ascii="Arial" w:hAnsi="Arial" w:cs="Arial"/>
          <w:color w:val="0000FF"/>
          <w:lang w:val="en-GB"/>
        </w:rPr>
        <w:br/>
      </w:r>
    </w:p>
    <w:p w14:paraId="65B31C4D" w14:textId="77777777" w:rsidR="00B877FB" w:rsidRPr="0035357B" w:rsidRDefault="00B877FB" w:rsidP="000C3947">
      <w:pPr>
        <w:rPr>
          <w:rFonts w:cs="Calibri"/>
        </w:rPr>
      </w:pPr>
    </w:p>
    <w:p w14:paraId="2351ACD0" w14:textId="77777777" w:rsidR="00142BDF" w:rsidRDefault="00142BDF" w:rsidP="00142BDF">
      <w:pPr>
        <w:rPr>
          <w:lang w:val="en-GB"/>
        </w:rPr>
      </w:pPr>
      <w:r>
        <w:rPr>
          <w:lang w:val="en-GB"/>
        </w:rPr>
        <w:t>Example</w:t>
      </w:r>
      <w:r w:rsidR="009D7A2F">
        <w:rPr>
          <w:lang w:val="en-GB"/>
        </w:rPr>
        <w:t xml:space="preserve"> of several keywords</w:t>
      </w:r>
      <w:r w:rsidR="00454820">
        <w:rPr>
          <w:lang w:val="en-GB"/>
        </w:rPr>
        <w:t xml:space="preserve"> using “%” as separator</w:t>
      </w:r>
      <w:r>
        <w:rPr>
          <w:lang w:val="en-GB"/>
        </w:rPr>
        <w:t>:</w:t>
      </w:r>
    </w:p>
    <w:p w14:paraId="0F5F5E30" w14:textId="77777777" w:rsidR="00454820" w:rsidRDefault="00454820" w:rsidP="00142BDF">
      <w:pPr>
        <w:autoSpaceDE w:val="0"/>
        <w:autoSpaceDN w:val="0"/>
        <w:adjustRightInd w:val="0"/>
        <w:rPr>
          <w:rFonts w:ascii="Arial" w:eastAsia="Calibri" w:hAnsi="Arial" w:cs="Arial"/>
          <w:color w:val="000000"/>
          <w:sz w:val="20"/>
          <w:szCs w:val="20"/>
          <w:highlight w:val="white"/>
          <w:lang w:val="en-GB" w:eastAsia="nb-NO"/>
        </w:rPr>
      </w:pPr>
    </w:p>
    <w:p w14:paraId="58AD1ADF" w14:textId="77777777" w:rsidR="00142BDF" w:rsidRPr="008A64FE" w:rsidRDefault="00142BDF" w:rsidP="00454820">
      <w:pPr>
        <w:autoSpaceDE w:val="0"/>
        <w:autoSpaceDN w:val="0"/>
        <w:adjustRightInd w:val="0"/>
        <w:ind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write equipment%felt pen</w:t>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p>
    <w:p w14:paraId="03ECC923" w14:textId="77777777" w:rsidR="00533BCE" w:rsidRDefault="00533BCE" w:rsidP="000C3947">
      <w:pPr>
        <w:rPr>
          <w:lang w:val="en-GB"/>
        </w:rPr>
      </w:pPr>
    </w:p>
    <w:p w14:paraId="2DECFB50" w14:textId="77777777" w:rsidR="000C3947" w:rsidRDefault="000C3947" w:rsidP="00D16DCC">
      <w:pPr>
        <w:pStyle w:val="Overskrift3"/>
        <w:rPr>
          <w:lang w:val="en-GB"/>
        </w:rPr>
      </w:pPr>
      <w:bookmarkStart w:id="162" w:name="_Toc380473131"/>
      <w:r>
        <w:rPr>
          <w:lang w:val="en-GB"/>
        </w:rPr>
        <w:t>Quantities and units</w:t>
      </w:r>
      <w:bookmarkEnd w:id="162"/>
    </w:p>
    <w:p w14:paraId="7771FD5B" w14:textId="77777777" w:rsidR="00533BCE" w:rsidRPr="00533BCE" w:rsidRDefault="00533BCE" w:rsidP="00533BCE">
      <w:pPr>
        <w:rPr>
          <w:lang w:val="en-GB"/>
        </w:rPr>
      </w:pPr>
    </w:p>
    <w:p w14:paraId="6B118F55" w14:textId="77777777" w:rsidR="00533BCE" w:rsidRPr="0035357B" w:rsidRDefault="00533BCE" w:rsidP="00533BCE">
      <w:pPr>
        <w:rPr>
          <w:rFonts w:eastAsia="Calibri"/>
        </w:rPr>
      </w:pPr>
      <w:r w:rsidRPr="0035357B">
        <w:rPr>
          <w:rFonts w:eastAsia="Calibri"/>
        </w:rPr>
        <w:t xml:space="preserve">The table below lists quantities and units in the format. To all quantities there must be a legal Unit according to the Code list. </w:t>
      </w:r>
      <w:r w:rsidR="00010815">
        <w:rPr>
          <w:rFonts w:eastAsia="Calibri"/>
        </w:rPr>
        <w:t xml:space="preserve"> For xml-examples for quantities and units, we refer to appendix A, test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4354"/>
      </w:tblGrid>
      <w:tr w:rsidR="00754932" w:rsidRPr="00FC5FE1" w14:paraId="698E0917" w14:textId="77777777" w:rsidTr="0035357B">
        <w:tc>
          <w:tcPr>
            <w:tcW w:w="5382" w:type="dxa"/>
            <w:shd w:val="clear" w:color="auto" w:fill="D9E2F3"/>
          </w:tcPr>
          <w:p w14:paraId="1BB492B6" w14:textId="77777777" w:rsidR="00754932" w:rsidRPr="0035357B" w:rsidRDefault="00754932" w:rsidP="000D477D">
            <w:pPr>
              <w:keepNext/>
              <w:spacing w:before="200" w:after="200" w:line="276" w:lineRule="auto"/>
              <w:rPr>
                <w:rFonts w:eastAsia="Calibri"/>
                <w:b/>
                <w:lang w:bidi="en-US"/>
              </w:rPr>
            </w:pPr>
            <w:r w:rsidRPr="0035357B">
              <w:rPr>
                <w:rFonts w:eastAsia="Calibri"/>
                <w:b/>
                <w:lang w:bidi="en-US"/>
              </w:rPr>
              <w:t>Element /xPath</w:t>
            </w:r>
          </w:p>
        </w:tc>
        <w:tc>
          <w:tcPr>
            <w:tcW w:w="4354" w:type="dxa"/>
            <w:shd w:val="clear" w:color="auto" w:fill="D9E2F3"/>
          </w:tcPr>
          <w:p w14:paraId="796D1A11" w14:textId="77777777" w:rsidR="00754932" w:rsidRPr="0035357B" w:rsidRDefault="00754932" w:rsidP="000D477D">
            <w:pPr>
              <w:keepNext/>
              <w:spacing w:before="200" w:after="200" w:line="276" w:lineRule="auto"/>
              <w:rPr>
                <w:rFonts w:eastAsia="Calibri"/>
                <w:b/>
                <w:lang w:bidi="en-US"/>
              </w:rPr>
            </w:pPr>
            <w:r w:rsidRPr="0035357B">
              <w:rPr>
                <w:rFonts w:eastAsia="Calibri"/>
                <w:b/>
                <w:lang w:bidi="en-US"/>
              </w:rPr>
              <w:t>Description</w:t>
            </w:r>
          </w:p>
        </w:tc>
      </w:tr>
      <w:tr w:rsidR="00754932" w:rsidRPr="00BB6731" w14:paraId="3ECF9C46" w14:textId="77777777" w:rsidTr="0035357B">
        <w:tc>
          <w:tcPr>
            <w:tcW w:w="5382" w:type="dxa"/>
            <w:shd w:val="clear" w:color="auto" w:fill="auto"/>
          </w:tcPr>
          <w:p w14:paraId="08FFAE92" w14:textId="77777777" w:rsidR="00754932" w:rsidRPr="0035357B" w:rsidRDefault="00754932" w:rsidP="0035357B">
            <w:pPr>
              <w:spacing w:after="200" w:line="276" w:lineRule="auto"/>
              <w:rPr>
                <w:rFonts w:eastAsia="Calibri"/>
              </w:rPr>
            </w:pPr>
            <w:r w:rsidRPr="0035357B">
              <w:rPr>
                <w:rFonts w:eastAsia="Calibri"/>
              </w:rPr>
              <w:t>/cac:CatalogueLine/cbc:OrderableUnit</w:t>
            </w:r>
          </w:p>
        </w:tc>
        <w:tc>
          <w:tcPr>
            <w:tcW w:w="4354" w:type="dxa"/>
            <w:shd w:val="clear" w:color="auto" w:fill="auto"/>
          </w:tcPr>
          <w:p w14:paraId="53D8CA24" w14:textId="77777777" w:rsidR="00754932" w:rsidRPr="0035357B" w:rsidRDefault="00754932" w:rsidP="0035357B">
            <w:pPr>
              <w:spacing w:after="200" w:line="276" w:lineRule="auto"/>
              <w:rPr>
                <w:rFonts w:eastAsia="Calibri"/>
              </w:rPr>
            </w:pPr>
            <w:r w:rsidRPr="0035357B">
              <w:rPr>
                <w:rFonts w:eastAsia="Calibri"/>
              </w:rPr>
              <w:t xml:space="preserve">Unit code for the line item.  Mandatory if the item is orderable. Code according to Code list  </w:t>
            </w:r>
          </w:p>
        </w:tc>
      </w:tr>
      <w:tr w:rsidR="00754932" w:rsidRPr="00BB6731" w14:paraId="1F288B9F" w14:textId="77777777" w:rsidTr="0035357B">
        <w:tc>
          <w:tcPr>
            <w:tcW w:w="5382" w:type="dxa"/>
            <w:shd w:val="clear" w:color="auto" w:fill="auto"/>
          </w:tcPr>
          <w:p w14:paraId="3DAAF110" w14:textId="77777777" w:rsidR="00754932" w:rsidRPr="0035357B" w:rsidRDefault="00754932" w:rsidP="0013545A">
            <w:pPr>
              <w:spacing w:after="200" w:line="276" w:lineRule="auto"/>
              <w:rPr>
                <w:rFonts w:eastAsia="Calibri"/>
                <w:lang w:val="fr-FR"/>
              </w:rPr>
            </w:pPr>
            <w:r w:rsidRPr="0035357B">
              <w:rPr>
                <w:rFonts w:eastAsia="Calibri"/>
                <w:lang w:val="fr-FR"/>
              </w:rPr>
              <w:t>/cac:CatalogueLine/cbc:</w:t>
            </w:r>
            <w:r w:rsidR="0013545A">
              <w:rPr>
                <w:rFonts w:eastAsia="Calibri"/>
                <w:lang w:val="fr-FR"/>
              </w:rPr>
              <w:t>ContentUnitQuantity</w:t>
            </w:r>
          </w:p>
        </w:tc>
        <w:tc>
          <w:tcPr>
            <w:tcW w:w="4354" w:type="dxa"/>
            <w:shd w:val="clear" w:color="auto" w:fill="auto"/>
          </w:tcPr>
          <w:p w14:paraId="61EEBF2A" w14:textId="77777777" w:rsidR="00754932" w:rsidRPr="0035357B" w:rsidRDefault="0013545A" w:rsidP="0013545A">
            <w:pPr>
              <w:spacing w:after="200" w:line="276" w:lineRule="auto"/>
              <w:rPr>
                <w:rFonts w:eastAsia="Calibri"/>
              </w:rPr>
            </w:pPr>
            <w:r>
              <w:rPr>
                <w:rFonts w:eastAsia="Calibri"/>
              </w:rPr>
              <w:t>Quantity in consumable unit</w:t>
            </w:r>
            <w:r w:rsidR="00754932" w:rsidRPr="0035357B">
              <w:rPr>
                <w:rFonts w:eastAsia="Calibri"/>
              </w:rPr>
              <w:t xml:space="preserve"> E.g. </w:t>
            </w:r>
            <w:r>
              <w:rPr>
                <w:rFonts w:eastAsia="Calibri"/>
              </w:rPr>
              <w:t>m</w:t>
            </w:r>
            <w:r w:rsidR="00454820">
              <w:rPr>
                <w:rFonts w:eastAsia="Calibri"/>
              </w:rPr>
              <w:t>illi</w:t>
            </w:r>
            <w:r>
              <w:rPr>
                <w:rFonts w:eastAsia="Calibri"/>
              </w:rPr>
              <w:t>l</w:t>
            </w:r>
            <w:r w:rsidR="00454820">
              <w:rPr>
                <w:rFonts w:eastAsia="Calibri"/>
              </w:rPr>
              <w:t>itre</w:t>
            </w:r>
            <w:r>
              <w:rPr>
                <w:rFonts w:eastAsia="Calibri"/>
              </w:rPr>
              <w:t xml:space="preserve"> in bottle of shampoo</w:t>
            </w:r>
            <w:r w:rsidR="00754932" w:rsidRPr="0035357B">
              <w:rPr>
                <w:rFonts w:eastAsia="Calibri"/>
              </w:rPr>
              <w:t>.</w:t>
            </w:r>
          </w:p>
        </w:tc>
      </w:tr>
      <w:tr w:rsidR="0013545A" w:rsidRPr="00D10B27" w14:paraId="0FE9259F" w14:textId="77777777" w:rsidTr="00582B90">
        <w:tc>
          <w:tcPr>
            <w:tcW w:w="5382" w:type="dxa"/>
            <w:shd w:val="clear" w:color="auto" w:fill="auto"/>
          </w:tcPr>
          <w:p w14:paraId="718112AC" w14:textId="77777777" w:rsidR="0013545A" w:rsidRPr="0035357B" w:rsidRDefault="0013545A" w:rsidP="00582B90">
            <w:pPr>
              <w:spacing w:after="200" w:line="276" w:lineRule="auto"/>
              <w:rPr>
                <w:rFonts w:eastAsia="Calibri"/>
              </w:rPr>
            </w:pPr>
            <w:r w:rsidRPr="0035357B">
              <w:rPr>
                <w:rFonts w:eastAsia="Calibri"/>
              </w:rPr>
              <w:t>/cac:CatalogueLine/cbc:OrderQuantityIncrementNumeric</w:t>
            </w:r>
          </w:p>
        </w:tc>
        <w:tc>
          <w:tcPr>
            <w:tcW w:w="4354" w:type="dxa"/>
            <w:shd w:val="clear" w:color="auto" w:fill="auto"/>
          </w:tcPr>
          <w:p w14:paraId="7FB64E5C" w14:textId="77777777" w:rsidR="0013545A" w:rsidRPr="0035357B" w:rsidRDefault="0013545A" w:rsidP="00582B90">
            <w:pPr>
              <w:widowControl w:val="0"/>
              <w:autoSpaceDE w:val="0"/>
              <w:autoSpaceDN w:val="0"/>
              <w:adjustRightInd w:val="0"/>
              <w:spacing w:after="200" w:line="276" w:lineRule="auto"/>
              <w:rPr>
                <w:rFonts w:eastAsia="Calibri"/>
              </w:rPr>
            </w:pPr>
            <w:r w:rsidRPr="0035357B">
              <w:rPr>
                <w:rFonts w:eastAsia="Calibri"/>
              </w:rPr>
              <w:t>Possible limitation to the number of articles that can be ordered. If the Quantity increment is 6 the article must be ordered in a quantity of 6, 12, 18 etc.</w:t>
            </w:r>
          </w:p>
        </w:tc>
      </w:tr>
      <w:tr w:rsidR="0013545A" w:rsidRPr="00BB6731" w14:paraId="4D6F53FD" w14:textId="77777777" w:rsidTr="00582B90">
        <w:tc>
          <w:tcPr>
            <w:tcW w:w="5382" w:type="dxa"/>
            <w:shd w:val="clear" w:color="auto" w:fill="auto"/>
          </w:tcPr>
          <w:p w14:paraId="7E550486" w14:textId="77777777" w:rsidR="0013545A" w:rsidRPr="0035357B" w:rsidRDefault="0013545A" w:rsidP="00582B90">
            <w:pPr>
              <w:spacing w:after="200" w:line="276" w:lineRule="auto"/>
              <w:rPr>
                <w:rFonts w:eastAsia="Calibri"/>
              </w:rPr>
            </w:pPr>
            <w:r w:rsidRPr="0035357B">
              <w:rPr>
                <w:rFonts w:eastAsia="Calibri"/>
              </w:rPr>
              <w:t>/cac:CatalogueLine/cbc:MinimumOrderQuantity</w:t>
            </w:r>
          </w:p>
        </w:tc>
        <w:tc>
          <w:tcPr>
            <w:tcW w:w="4354" w:type="dxa"/>
            <w:shd w:val="clear" w:color="auto" w:fill="auto"/>
          </w:tcPr>
          <w:p w14:paraId="1E9B78A0" w14:textId="77777777" w:rsidR="0013545A" w:rsidRPr="0035357B" w:rsidRDefault="0013545A" w:rsidP="00582B90">
            <w:pPr>
              <w:spacing w:after="200" w:line="276" w:lineRule="auto"/>
              <w:rPr>
                <w:rFonts w:eastAsia="Calibri"/>
              </w:rPr>
            </w:pPr>
            <w:r w:rsidRPr="0035357B">
              <w:rPr>
                <w:rFonts w:eastAsia="Calibri"/>
              </w:rPr>
              <w:t>The smallest number of items that can be ordered (most often 1).</w:t>
            </w:r>
          </w:p>
        </w:tc>
      </w:tr>
      <w:tr w:rsidR="0013545A" w:rsidRPr="00BB6731" w14:paraId="56E40E8A" w14:textId="77777777" w:rsidTr="00582B90">
        <w:tc>
          <w:tcPr>
            <w:tcW w:w="5382" w:type="dxa"/>
            <w:shd w:val="clear" w:color="auto" w:fill="auto"/>
          </w:tcPr>
          <w:p w14:paraId="42F5DDC9" w14:textId="77777777" w:rsidR="0013545A" w:rsidRPr="0035357B" w:rsidRDefault="0013545A" w:rsidP="00582B90">
            <w:pPr>
              <w:spacing w:after="200" w:line="276" w:lineRule="auto"/>
              <w:rPr>
                <w:rFonts w:eastAsia="Calibri"/>
              </w:rPr>
            </w:pPr>
            <w:r w:rsidRPr="0035357B">
              <w:rPr>
                <w:rFonts w:eastAsia="Calibri"/>
              </w:rPr>
              <w:t>/cac:CatalogueLine/cbc:MaximumOrderQuantity</w:t>
            </w:r>
          </w:p>
        </w:tc>
        <w:tc>
          <w:tcPr>
            <w:tcW w:w="4354" w:type="dxa"/>
            <w:shd w:val="clear" w:color="auto" w:fill="auto"/>
          </w:tcPr>
          <w:p w14:paraId="6D4A4FCB" w14:textId="77777777" w:rsidR="0013545A" w:rsidRPr="0035357B" w:rsidRDefault="0013545A" w:rsidP="00454820">
            <w:pPr>
              <w:spacing w:after="200" w:line="276" w:lineRule="auto"/>
              <w:rPr>
                <w:rFonts w:eastAsia="Calibri"/>
              </w:rPr>
            </w:pPr>
            <w:r w:rsidRPr="0035357B">
              <w:rPr>
                <w:rFonts w:eastAsia="Calibri"/>
              </w:rPr>
              <w:t xml:space="preserve">The largest number of items that can be ordered (most often </w:t>
            </w:r>
            <w:r w:rsidR="00454820">
              <w:rPr>
                <w:rFonts w:eastAsia="Calibri"/>
              </w:rPr>
              <w:t>not used</w:t>
            </w:r>
            <w:r w:rsidRPr="0035357B">
              <w:rPr>
                <w:rFonts w:eastAsia="Calibri"/>
              </w:rPr>
              <w:t>).</w:t>
            </w:r>
          </w:p>
        </w:tc>
      </w:tr>
      <w:tr w:rsidR="0013545A" w:rsidRPr="00D10B27" w14:paraId="54D011F0" w14:textId="77777777" w:rsidTr="00582B90">
        <w:tc>
          <w:tcPr>
            <w:tcW w:w="5382" w:type="dxa"/>
            <w:shd w:val="clear" w:color="auto" w:fill="auto"/>
          </w:tcPr>
          <w:p w14:paraId="060E9E47" w14:textId="77777777" w:rsidR="0013545A" w:rsidRPr="0035357B" w:rsidRDefault="0013545A" w:rsidP="00582B90">
            <w:pPr>
              <w:spacing w:after="200" w:line="276" w:lineRule="auto"/>
              <w:rPr>
                <w:rFonts w:eastAsia="Calibri"/>
                <w:lang w:val="fr-FR"/>
              </w:rPr>
            </w:pPr>
            <w:r w:rsidRPr="00010815">
              <w:rPr>
                <w:rFonts w:eastAsia="Calibri"/>
                <w:lang w:val="fr-FR"/>
              </w:rPr>
              <w:t>/cac:CatalogueLine/cac:ItemComparison/cbc:Quantity</w:t>
            </w:r>
          </w:p>
        </w:tc>
        <w:tc>
          <w:tcPr>
            <w:tcW w:w="4354" w:type="dxa"/>
            <w:shd w:val="clear" w:color="auto" w:fill="auto"/>
          </w:tcPr>
          <w:p w14:paraId="79DAAA9C" w14:textId="77777777" w:rsidR="0013545A" w:rsidRPr="0035357B" w:rsidRDefault="0013545A" w:rsidP="00582B90">
            <w:pPr>
              <w:spacing w:after="200" w:line="276" w:lineRule="auto"/>
              <w:rPr>
                <w:rFonts w:eastAsia="Calibri"/>
              </w:rPr>
            </w:pPr>
            <w:r w:rsidRPr="0035357B">
              <w:rPr>
                <w:rFonts w:eastAsia="Calibri"/>
              </w:rPr>
              <w:t xml:space="preserve">Quantity related to Price comparison.  </w:t>
            </w:r>
          </w:p>
        </w:tc>
      </w:tr>
      <w:tr w:rsidR="0013545A" w:rsidRPr="00D10B27" w14:paraId="5D04860A" w14:textId="77777777" w:rsidTr="00582B90">
        <w:tc>
          <w:tcPr>
            <w:tcW w:w="5382" w:type="dxa"/>
            <w:shd w:val="clear" w:color="auto" w:fill="auto"/>
          </w:tcPr>
          <w:p w14:paraId="4D4D1A59" w14:textId="77777777" w:rsidR="0013545A" w:rsidRPr="0035357B" w:rsidRDefault="0013545A" w:rsidP="00582B90">
            <w:pPr>
              <w:spacing w:after="200" w:line="276" w:lineRule="auto"/>
              <w:rPr>
                <w:rFonts w:eastAsia="Calibri"/>
                <w:lang w:val="fr-FR"/>
              </w:rPr>
            </w:pPr>
            <w:r w:rsidRPr="0035357B">
              <w:rPr>
                <w:rFonts w:eastAsia="Calibri"/>
                <w:lang w:val="fr-FR"/>
              </w:rPr>
              <w:t>/cac:CatalogueLine/cac:Item/cbc:PackQuantity</w:t>
            </w:r>
          </w:p>
        </w:tc>
        <w:tc>
          <w:tcPr>
            <w:tcW w:w="4354" w:type="dxa"/>
            <w:shd w:val="clear" w:color="auto" w:fill="auto"/>
          </w:tcPr>
          <w:p w14:paraId="21F8B355" w14:textId="77777777" w:rsidR="0013545A" w:rsidRPr="0035357B" w:rsidRDefault="0013545A" w:rsidP="00582B90">
            <w:pPr>
              <w:spacing w:after="200" w:line="276" w:lineRule="auto"/>
              <w:rPr>
                <w:rFonts w:eastAsia="Calibri"/>
              </w:rPr>
            </w:pPr>
            <w:r w:rsidRPr="0035357B">
              <w:rPr>
                <w:rFonts w:eastAsia="Calibri"/>
              </w:rPr>
              <w:t>Number of items on next lower level, e.g. number of Consumer units in a Trading unit.</w:t>
            </w:r>
          </w:p>
        </w:tc>
      </w:tr>
      <w:tr w:rsidR="0013545A" w:rsidRPr="00BB6731" w14:paraId="4EF1101E" w14:textId="77777777" w:rsidTr="00582B90">
        <w:tc>
          <w:tcPr>
            <w:tcW w:w="5382" w:type="dxa"/>
            <w:shd w:val="clear" w:color="auto" w:fill="auto"/>
          </w:tcPr>
          <w:p w14:paraId="11971663" w14:textId="77777777" w:rsidR="0013545A" w:rsidRPr="0035357B" w:rsidRDefault="0013545A" w:rsidP="00582B90">
            <w:pPr>
              <w:spacing w:after="200" w:line="276" w:lineRule="auto"/>
              <w:rPr>
                <w:rFonts w:eastAsia="Calibri"/>
                <w:lang w:val="fr-FR"/>
              </w:rPr>
            </w:pPr>
            <w:r w:rsidRPr="0035357B">
              <w:rPr>
                <w:rFonts w:eastAsia="Calibri"/>
                <w:lang w:val="fr-FR"/>
              </w:rPr>
              <w:t>/cac:CatalogueLine/cac:</w:t>
            </w:r>
            <w:r>
              <w:rPr>
                <w:rFonts w:eastAsia="Calibri"/>
                <w:lang w:val="fr-FR"/>
              </w:rPr>
              <w:t>Item</w:t>
            </w:r>
            <w:r w:rsidRPr="0035357B">
              <w:rPr>
                <w:rFonts w:eastAsia="Calibri"/>
                <w:lang w:val="fr-FR"/>
              </w:rPr>
              <w:t>/cbc:</w:t>
            </w:r>
            <w:r>
              <w:rPr>
                <w:rFonts w:eastAsia="Calibri"/>
                <w:lang w:val="fr-FR"/>
              </w:rPr>
              <w:t>PackSizeNumeric</w:t>
            </w:r>
          </w:p>
        </w:tc>
        <w:tc>
          <w:tcPr>
            <w:tcW w:w="4354" w:type="dxa"/>
            <w:shd w:val="clear" w:color="auto" w:fill="auto"/>
          </w:tcPr>
          <w:p w14:paraId="6C4284E4" w14:textId="77777777" w:rsidR="0013545A" w:rsidRPr="0035357B" w:rsidRDefault="0013545A" w:rsidP="00454820">
            <w:pPr>
              <w:spacing w:after="200" w:line="276" w:lineRule="auto"/>
              <w:rPr>
                <w:rFonts w:eastAsia="Calibri"/>
              </w:rPr>
            </w:pPr>
            <w:r w:rsidRPr="0035357B">
              <w:rPr>
                <w:rFonts w:eastAsia="Calibri"/>
              </w:rPr>
              <w:t xml:space="preserve">Number of Consumer </w:t>
            </w:r>
            <w:r w:rsidR="00454820">
              <w:rPr>
                <w:rFonts w:eastAsia="Calibri"/>
              </w:rPr>
              <w:t>units</w:t>
            </w:r>
            <w:r w:rsidRPr="0035357B">
              <w:rPr>
                <w:rFonts w:eastAsia="Calibri"/>
              </w:rPr>
              <w:t>. E.g. number of bottles on a Pallet.</w:t>
            </w:r>
          </w:p>
        </w:tc>
      </w:tr>
    </w:tbl>
    <w:p w14:paraId="11044151" w14:textId="77777777" w:rsidR="00B7291B" w:rsidRDefault="00E7668B" w:rsidP="00533BCE">
      <w:r>
        <w:rPr>
          <w:noProof/>
          <w:lang w:val="da-DK" w:eastAsia="da-DK"/>
        </w:rPr>
        <w:drawing>
          <wp:anchor distT="0" distB="0" distL="114300" distR="114300" simplePos="0" relativeHeight="250501120" behindDoc="0" locked="0" layoutInCell="1" allowOverlap="1" wp14:anchorId="717D971F" wp14:editId="7A1B6629">
            <wp:simplePos x="0" y="0"/>
            <wp:positionH relativeFrom="column">
              <wp:posOffset>2466975</wp:posOffset>
            </wp:positionH>
            <wp:positionV relativeFrom="paragraph">
              <wp:posOffset>210185</wp:posOffset>
            </wp:positionV>
            <wp:extent cx="530225" cy="1121410"/>
            <wp:effectExtent l="0" t="0" r="3175" b="2540"/>
            <wp:wrapSquare wrapText="bothSides"/>
            <wp:docPr id="23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0225"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4A81E9" w14:textId="77777777" w:rsidR="00B7291B" w:rsidRDefault="00E7668B" w:rsidP="00533BCE">
      <w:r>
        <w:rPr>
          <w:noProof/>
          <w:lang w:val="da-DK" w:eastAsia="da-DK"/>
        </w:rPr>
        <w:drawing>
          <wp:anchor distT="0" distB="0" distL="114300" distR="114300" simplePos="0" relativeHeight="250498048" behindDoc="0" locked="0" layoutInCell="1" allowOverlap="1" wp14:anchorId="082B344D" wp14:editId="7C8215C2">
            <wp:simplePos x="0" y="0"/>
            <wp:positionH relativeFrom="column">
              <wp:posOffset>4776470</wp:posOffset>
            </wp:positionH>
            <wp:positionV relativeFrom="paragraph">
              <wp:posOffset>40005</wp:posOffset>
            </wp:positionV>
            <wp:extent cx="1391920" cy="1217295"/>
            <wp:effectExtent l="0" t="0" r="0" b="1905"/>
            <wp:wrapSquare wrapText="bothSides"/>
            <wp:docPr id="23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91920" cy="1217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w:drawing>
          <wp:anchor distT="0" distB="0" distL="114300" distR="114300" simplePos="0" relativeHeight="250504192" behindDoc="0" locked="0" layoutInCell="1" allowOverlap="1" wp14:anchorId="25899EA0" wp14:editId="2B973060">
            <wp:simplePos x="0" y="0"/>
            <wp:positionH relativeFrom="column">
              <wp:posOffset>3352800</wp:posOffset>
            </wp:positionH>
            <wp:positionV relativeFrom="paragraph">
              <wp:posOffset>410845</wp:posOffset>
            </wp:positionV>
            <wp:extent cx="1158240" cy="750570"/>
            <wp:effectExtent l="0" t="0" r="3810" b="0"/>
            <wp:wrapSquare wrapText="bothSides"/>
            <wp:docPr id="238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58240" cy="75057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81" w:type="dxa"/>
        <w:tblInd w:w="-15" w:type="dxa"/>
        <w:tblLook w:val="04A0" w:firstRow="1" w:lastRow="0" w:firstColumn="1" w:lastColumn="0" w:noHBand="0" w:noVBand="1"/>
      </w:tblPr>
      <w:tblGrid>
        <w:gridCol w:w="3400"/>
        <w:gridCol w:w="1987"/>
        <w:gridCol w:w="1843"/>
        <w:gridCol w:w="2551"/>
      </w:tblGrid>
      <w:tr w:rsidR="00B7291B" w:rsidRPr="00B7291B" w14:paraId="32681592" w14:textId="77777777"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14:paraId="2466BE68" w14:textId="77777777"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nil"/>
              <w:bottom w:val="single" w:sz="4" w:space="0" w:color="auto"/>
              <w:right w:val="single" w:sz="4" w:space="0" w:color="auto"/>
            </w:tcBorders>
            <w:shd w:val="clear" w:color="auto" w:fill="DEEAF6"/>
            <w:noWrap/>
            <w:vAlign w:val="bottom"/>
            <w:hideMark/>
          </w:tcPr>
          <w:p w14:paraId="14A371E0" w14:textId="77777777" w:rsidR="00B7291B" w:rsidRPr="00B7291B" w:rsidRDefault="00B7291B" w:rsidP="00B7291B">
            <w:pPr>
              <w:jc w:val="right"/>
              <w:rPr>
                <w:b/>
                <w:color w:val="000000"/>
                <w:lang w:val="en-GB" w:eastAsia="en-GB"/>
              </w:rPr>
            </w:pPr>
            <w:r w:rsidRPr="00B7291B">
              <w:rPr>
                <w:b/>
                <w:color w:val="000000"/>
                <w:lang w:val="en-GB" w:eastAsia="en-GB"/>
              </w:rPr>
              <w:t>1 bottle</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14:paraId="5D546CE6" w14:textId="77777777" w:rsidR="00B7291B" w:rsidRPr="00B7291B" w:rsidRDefault="00B7291B" w:rsidP="00B7291B">
            <w:pPr>
              <w:jc w:val="right"/>
              <w:rPr>
                <w:b/>
                <w:color w:val="000000"/>
                <w:lang w:val="en-GB" w:eastAsia="en-GB"/>
              </w:rPr>
            </w:pPr>
            <w:r w:rsidRPr="00B7291B">
              <w:rPr>
                <w:b/>
                <w:color w:val="000000"/>
                <w:lang w:val="en-GB" w:eastAsia="en-GB"/>
              </w:rPr>
              <w:t xml:space="preserve">Case of </w:t>
            </w:r>
            <w:r>
              <w:rPr>
                <w:b/>
                <w:color w:val="000000"/>
                <w:lang w:val="en-GB" w:eastAsia="en-GB"/>
              </w:rPr>
              <w:t>6</w:t>
            </w:r>
            <w:r w:rsidRPr="00B7291B">
              <w:rPr>
                <w:b/>
                <w:color w:val="000000"/>
                <w:lang w:val="en-GB" w:eastAsia="en-GB"/>
              </w:rPr>
              <w:t xml:space="preserve"> bottles</w:t>
            </w:r>
          </w:p>
        </w:tc>
        <w:tc>
          <w:tcPr>
            <w:tcW w:w="2551" w:type="dxa"/>
            <w:tcBorders>
              <w:top w:val="single" w:sz="12" w:space="0" w:color="auto"/>
              <w:left w:val="nil"/>
              <w:bottom w:val="single" w:sz="4" w:space="0" w:color="auto"/>
              <w:right w:val="single" w:sz="4" w:space="0" w:color="auto"/>
            </w:tcBorders>
            <w:shd w:val="clear" w:color="auto" w:fill="DEEAF6"/>
            <w:noWrap/>
            <w:vAlign w:val="bottom"/>
            <w:hideMark/>
          </w:tcPr>
          <w:p w14:paraId="0AE29B2F" w14:textId="77777777" w:rsidR="00B7291B" w:rsidRPr="00B7291B" w:rsidRDefault="00B7291B" w:rsidP="00B7291B">
            <w:pPr>
              <w:jc w:val="right"/>
              <w:rPr>
                <w:b/>
                <w:color w:val="000000"/>
                <w:lang w:val="en-GB" w:eastAsia="en-GB"/>
              </w:rPr>
            </w:pPr>
            <w:r w:rsidRPr="00B7291B">
              <w:rPr>
                <w:b/>
                <w:color w:val="000000"/>
                <w:lang w:val="en-GB" w:eastAsia="en-GB"/>
              </w:rPr>
              <w:t>Pallet of 18 cases</w:t>
            </w:r>
          </w:p>
        </w:tc>
      </w:tr>
      <w:tr w:rsidR="00B7291B" w:rsidRPr="00B7291B" w14:paraId="37380388"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5E103E0E" w14:textId="77777777"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30298BE2" w14:textId="77777777" w:rsidR="00B7291B" w:rsidRPr="00B7291B" w:rsidRDefault="00B7291B" w:rsidP="00B7291B">
            <w:pPr>
              <w:jc w:val="right"/>
              <w:rPr>
                <w:color w:val="000000"/>
                <w:lang w:val="en-GB" w:eastAsia="en-GB"/>
              </w:rPr>
            </w:pPr>
            <w:r w:rsidRPr="00B7291B">
              <w:rPr>
                <w:color w:val="000000"/>
                <w:lang w:val="en-GB" w:eastAsia="en-GB"/>
              </w:rPr>
              <w:t>4</w:t>
            </w:r>
          </w:p>
        </w:tc>
        <w:tc>
          <w:tcPr>
            <w:tcW w:w="1843" w:type="dxa"/>
            <w:tcBorders>
              <w:top w:val="nil"/>
              <w:left w:val="nil"/>
              <w:bottom w:val="single" w:sz="4" w:space="0" w:color="auto"/>
              <w:right w:val="single" w:sz="4" w:space="0" w:color="auto"/>
            </w:tcBorders>
            <w:shd w:val="clear" w:color="auto" w:fill="auto"/>
            <w:noWrap/>
            <w:vAlign w:val="bottom"/>
            <w:hideMark/>
          </w:tcPr>
          <w:p w14:paraId="44E82D0D"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4" w:space="0" w:color="auto"/>
            </w:tcBorders>
            <w:shd w:val="clear" w:color="auto" w:fill="auto"/>
            <w:noWrap/>
            <w:vAlign w:val="bottom"/>
            <w:hideMark/>
          </w:tcPr>
          <w:p w14:paraId="1A151E4C" w14:textId="77777777" w:rsidR="00B7291B" w:rsidRPr="00B7291B" w:rsidRDefault="00B7291B" w:rsidP="00B7291B">
            <w:pPr>
              <w:jc w:val="right"/>
              <w:rPr>
                <w:color w:val="000000"/>
                <w:lang w:val="en-GB" w:eastAsia="en-GB"/>
              </w:rPr>
            </w:pPr>
            <w:r w:rsidRPr="00B7291B">
              <w:rPr>
                <w:color w:val="000000"/>
                <w:lang w:val="en-GB" w:eastAsia="en-GB"/>
              </w:rPr>
              <w:t>6</w:t>
            </w:r>
          </w:p>
        </w:tc>
      </w:tr>
      <w:tr w:rsidR="00B7291B" w:rsidRPr="00B7291B" w14:paraId="75A24E37"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EC3B8A" w14:textId="77777777"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53B513BE" w14:textId="77777777" w:rsidR="00B7291B" w:rsidRPr="00B7291B" w:rsidRDefault="00B7291B" w:rsidP="00B7291B">
            <w:pPr>
              <w:jc w:val="right"/>
              <w:rPr>
                <w:color w:val="000000"/>
                <w:lang w:val="en-GB" w:eastAsia="en-GB"/>
              </w:rPr>
            </w:pPr>
            <w:r w:rsidRPr="00B7291B">
              <w:rPr>
                <w:color w:val="000000"/>
                <w:lang w:val="en-GB" w:eastAsia="en-GB"/>
              </w:rPr>
              <w:t>1111</w:t>
            </w:r>
          </w:p>
        </w:tc>
        <w:tc>
          <w:tcPr>
            <w:tcW w:w="1843" w:type="dxa"/>
            <w:tcBorders>
              <w:top w:val="nil"/>
              <w:left w:val="nil"/>
              <w:bottom w:val="single" w:sz="4" w:space="0" w:color="auto"/>
              <w:right w:val="single" w:sz="4" w:space="0" w:color="auto"/>
            </w:tcBorders>
            <w:shd w:val="clear" w:color="auto" w:fill="auto"/>
            <w:noWrap/>
            <w:vAlign w:val="bottom"/>
            <w:hideMark/>
          </w:tcPr>
          <w:p w14:paraId="64C34E8A" w14:textId="77777777" w:rsidR="00B7291B" w:rsidRPr="00B7291B" w:rsidRDefault="00B7291B" w:rsidP="00B7291B">
            <w:pPr>
              <w:jc w:val="right"/>
              <w:rPr>
                <w:color w:val="000000"/>
                <w:lang w:val="en-GB" w:eastAsia="en-GB"/>
              </w:rPr>
            </w:pPr>
            <w:r w:rsidRPr="00B7291B">
              <w:rPr>
                <w:color w:val="000000"/>
                <w:lang w:val="en-GB" w:eastAsia="en-GB"/>
              </w:rPr>
              <w:t>111</w:t>
            </w:r>
          </w:p>
        </w:tc>
        <w:tc>
          <w:tcPr>
            <w:tcW w:w="2551" w:type="dxa"/>
            <w:tcBorders>
              <w:top w:val="nil"/>
              <w:left w:val="nil"/>
              <w:bottom w:val="single" w:sz="4" w:space="0" w:color="auto"/>
              <w:right w:val="single" w:sz="4" w:space="0" w:color="auto"/>
            </w:tcBorders>
            <w:shd w:val="clear" w:color="auto" w:fill="auto"/>
            <w:noWrap/>
            <w:vAlign w:val="bottom"/>
            <w:hideMark/>
          </w:tcPr>
          <w:p w14:paraId="33A90144" w14:textId="77777777" w:rsidR="00B7291B" w:rsidRPr="00B7291B" w:rsidRDefault="00B7291B" w:rsidP="00B7291B">
            <w:pPr>
              <w:jc w:val="right"/>
              <w:rPr>
                <w:color w:val="000000"/>
                <w:lang w:val="en-GB" w:eastAsia="en-GB"/>
              </w:rPr>
            </w:pPr>
            <w:r w:rsidRPr="00B7291B">
              <w:rPr>
                <w:color w:val="000000"/>
                <w:lang w:val="en-GB" w:eastAsia="en-GB"/>
              </w:rPr>
              <w:t>11</w:t>
            </w:r>
          </w:p>
        </w:tc>
      </w:tr>
      <w:tr w:rsidR="00B7291B" w:rsidRPr="00B7291B" w14:paraId="0B7ED813"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6E9F7CE1" w14:textId="77777777"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nil"/>
              <w:bottom w:val="single" w:sz="8" w:space="0" w:color="auto"/>
              <w:right w:val="single" w:sz="4" w:space="0" w:color="auto"/>
            </w:tcBorders>
            <w:shd w:val="clear" w:color="auto" w:fill="auto"/>
            <w:noWrap/>
            <w:vAlign w:val="bottom"/>
            <w:hideMark/>
          </w:tcPr>
          <w:p w14:paraId="7786A8F7" w14:textId="77777777" w:rsidR="00B7291B" w:rsidRPr="00B7291B" w:rsidRDefault="009F71C4" w:rsidP="00B7291B">
            <w:pPr>
              <w:jc w:val="right"/>
              <w:rPr>
                <w:color w:val="000000"/>
                <w:lang w:val="en-GB" w:eastAsia="en-GB"/>
              </w:rPr>
            </w:pPr>
            <w:r>
              <w:rPr>
                <w:color w:val="000000"/>
                <w:lang w:val="en-GB" w:eastAsia="en-GB"/>
              </w:rPr>
              <w:t>S</w:t>
            </w:r>
            <w:r w:rsidR="00B7291B" w:rsidRPr="00B7291B">
              <w:rPr>
                <w:color w:val="000000"/>
                <w:lang w:val="en-GB" w:eastAsia="en-GB"/>
              </w:rPr>
              <w:t>hampoo 250 ml</w:t>
            </w:r>
          </w:p>
        </w:tc>
        <w:tc>
          <w:tcPr>
            <w:tcW w:w="1843" w:type="dxa"/>
            <w:tcBorders>
              <w:top w:val="nil"/>
              <w:left w:val="nil"/>
              <w:bottom w:val="single" w:sz="8" w:space="0" w:color="auto"/>
              <w:right w:val="single" w:sz="4" w:space="0" w:color="auto"/>
            </w:tcBorders>
            <w:shd w:val="clear" w:color="auto" w:fill="auto"/>
            <w:noWrap/>
            <w:vAlign w:val="bottom"/>
            <w:hideMark/>
          </w:tcPr>
          <w:p w14:paraId="040CF4DC" w14:textId="77777777" w:rsidR="00B7291B" w:rsidRPr="00B7291B" w:rsidRDefault="009F71C4" w:rsidP="00B7291B">
            <w:pPr>
              <w:jc w:val="right"/>
              <w:rPr>
                <w:color w:val="000000"/>
                <w:lang w:val="en-GB" w:eastAsia="en-GB"/>
              </w:rPr>
            </w:pPr>
            <w:r>
              <w:rPr>
                <w:color w:val="000000"/>
                <w:lang w:val="en-GB" w:eastAsia="en-GB"/>
              </w:rPr>
              <w:t>6x250 ml S</w:t>
            </w:r>
            <w:r w:rsidR="00B7291B" w:rsidRPr="00B7291B">
              <w:rPr>
                <w:color w:val="000000"/>
                <w:lang w:val="en-GB" w:eastAsia="en-GB"/>
              </w:rPr>
              <w:t>hampoo</w:t>
            </w:r>
          </w:p>
        </w:tc>
        <w:tc>
          <w:tcPr>
            <w:tcW w:w="2551" w:type="dxa"/>
            <w:tcBorders>
              <w:top w:val="nil"/>
              <w:left w:val="nil"/>
              <w:bottom w:val="single" w:sz="8" w:space="0" w:color="auto"/>
              <w:right w:val="single" w:sz="4" w:space="0" w:color="auto"/>
            </w:tcBorders>
            <w:shd w:val="clear" w:color="auto" w:fill="auto"/>
            <w:noWrap/>
            <w:vAlign w:val="bottom"/>
            <w:hideMark/>
          </w:tcPr>
          <w:p w14:paraId="001A4968" w14:textId="77777777" w:rsidR="00B7291B" w:rsidRPr="00B7291B" w:rsidRDefault="00B7291B" w:rsidP="009F71C4">
            <w:pPr>
              <w:jc w:val="right"/>
              <w:rPr>
                <w:color w:val="000000"/>
                <w:lang w:val="en-GB" w:eastAsia="en-GB"/>
              </w:rPr>
            </w:pPr>
            <w:r w:rsidRPr="00B7291B">
              <w:rPr>
                <w:color w:val="000000"/>
                <w:lang w:val="en-GB" w:eastAsia="en-GB"/>
              </w:rPr>
              <w:t xml:space="preserve"> Shampoo</w:t>
            </w:r>
          </w:p>
        </w:tc>
      </w:tr>
      <w:tr w:rsidR="00B7291B" w:rsidRPr="00B7291B" w14:paraId="5705071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C341AB6" w14:textId="77777777"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nil"/>
              <w:bottom w:val="single" w:sz="4" w:space="0" w:color="auto"/>
              <w:right w:val="single" w:sz="4" w:space="0" w:color="auto"/>
            </w:tcBorders>
            <w:shd w:val="clear" w:color="auto" w:fill="auto"/>
            <w:noWrap/>
            <w:vAlign w:val="bottom"/>
            <w:hideMark/>
          </w:tcPr>
          <w:p w14:paraId="15F176C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6B6568A5" w14:textId="77777777"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4" w:space="0" w:color="auto"/>
            </w:tcBorders>
            <w:shd w:val="clear" w:color="auto" w:fill="auto"/>
            <w:noWrap/>
            <w:vAlign w:val="bottom"/>
            <w:hideMark/>
          </w:tcPr>
          <w:p w14:paraId="2C6C6FAD" w14:textId="77777777" w:rsidR="00B7291B" w:rsidRPr="00B7291B" w:rsidRDefault="00B7291B" w:rsidP="00B7291B">
            <w:pPr>
              <w:jc w:val="right"/>
              <w:rPr>
                <w:color w:val="000000"/>
                <w:lang w:val="en-GB" w:eastAsia="en-GB"/>
              </w:rPr>
            </w:pPr>
            <w:r w:rsidRPr="00B7291B">
              <w:rPr>
                <w:color w:val="000000"/>
                <w:lang w:val="en-GB" w:eastAsia="en-GB"/>
              </w:rPr>
              <w:t>PF</w:t>
            </w:r>
          </w:p>
        </w:tc>
      </w:tr>
      <w:tr w:rsidR="00B7291B" w:rsidRPr="00B7291B" w14:paraId="1CC7960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6EE66AE" w14:textId="77777777"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nil"/>
              <w:bottom w:val="single" w:sz="4" w:space="0" w:color="auto"/>
              <w:right w:val="single" w:sz="4" w:space="0" w:color="auto"/>
            </w:tcBorders>
            <w:shd w:val="clear" w:color="auto" w:fill="auto"/>
            <w:noWrap/>
            <w:vAlign w:val="bottom"/>
            <w:hideMark/>
          </w:tcPr>
          <w:p w14:paraId="32E6132E" w14:textId="77777777"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14:paraId="3F7A89D4" w14:textId="77777777"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4" w:space="0" w:color="auto"/>
            </w:tcBorders>
            <w:shd w:val="clear" w:color="auto" w:fill="auto"/>
            <w:noWrap/>
            <w:vAlign w:val="bottom"/>
            <w:hideMark/>
          </w:tcPr>
          <w:p w14:paraId="5B0653BE" w14:textId="77777777"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14:paraId="46EE576D"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FD3B455" w14:textId="77777777"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nil"/>
              <w:bottom w:val="single" w:sz="4" w:space="0" w:color="auto"/>
              <w:right w:val="single" w:sz="4" w:space="0" w:color="auto"/>
            </w:tcBorders>
            <w:shd w:val="clear" w:color="auto" w:fill="auto"/>
            <w:noWrap/>
            <w:vAlign w:val="bottom"/>
            <w:hideMark/>
          </w:tcPr>
          <w:p w14:paraId="67B9EB48"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62841128"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7F9309DD" w14:textId="77777777" w:rsidR="00B7291B" w:rsidRPr="00B7291B" w:rsidRDefault="00B7291B" w:rsidP="00B7291B">
            <w:pPr>
              <w:jc w:val="right"/>
              <w:rPr>
                <w:color w:val="000000"/>
                <w:lang w:val="en-GB" w:eastAsia="en-GB"/>
              </w:rPr>
            </w:pPr>
            <w:r w:rsidRPr="00B7291B">
              <w:rPr>
                <w:color w:val="000000"/>
                <w:lang w:val="en-GB" w:eastAsia="en-GB"/>
              </w:rPr>
              <w:t>CS</w:t>
            </w:r>
          </w:p>
        </w:tc>
      </w:tr>
      <w:tr w:rsidR="00B7291B" w:rsidRPr="00B7291B" w14:paraId="7A057686"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09CB90E" w14:textId="77777777"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nil"/>
              <w:bottom w:val="single" w:sz="4" w:space="0" w:color="auto"/>
              <w:right w:val="single" w:sz="4" w:space="0" w:color="auto"/>
            </w:tcBorders>
            <w:shd w:val="clear" w:color="auto" w:fill="auto"/>
            <w:noWrap/>
            <w:vAlign w:val="bottom"/>
            <w:hideMark/>
          </w:tcPr>
          <w:p w14:paraId="57741A5D"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1C24382E"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14:paraId="348C00BF" w14:textId="77777777"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14:paraId="5116FF79"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3EA0FC66" w14:textId="77777777"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nil"/>
              <w:bottom w:val="single" w:sz="4" w:space="0" w:color="auto"/>
              <w:right w:val="single" w:sz="4" w:space="0" w:color="auto"/>
            </w:tcBorders>
            <w:shd w:val="clear" w:color="auto" w:fill="auto"/>
            <w:noWrap/>
            <w:vAlign w:val="bottom"/>
            <w:hideMark/>
          </w:tcPr>
          <w:p w14:paraId="40FFA98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2B16622D"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14C1278D"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5750CBB"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53A815" w14:textId="77777777"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nil"/>
              <w:bottom w:val="single" w:sz="4" w:space="0" w:color="auto"/>
              <w:right w:val="single" w:sz="4" w:space="0" w:color="auto"/>
            </w:tcBorders>
            <w:shd w:val="clear" w:color="auto" w:fill="auto"/>
            <w:noWrap/>
            <w:vAlign w:val="bottom"/>
            <w:hideMark/>
          </w:tcPr>
          <w:p w14:paraId="766439BE"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7E0821A2"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14:paraId="18FF4E8C" w14:textId="77777777" w:rsidR="00B7291B" w:rsidRPr="00B7291B" w:rsidRDefault="00B7291B" w:rsidP="00B7291B">
            <w:pPr>
              <w:jc w:val="right"/>
              <w:rPr>
                <w:color w:val="000000"/>
                <w:lang w:val="en-GB" w:eastAsia="en-GB"/>
              </w:rPr>
            </w:pPr>
            <w:r w:rsidRPr="00B7291B">
              <w:rPr>
                <w:color w:val="000000"/>
                <w:lang w:val="en-GB" w:eastAsia="en-GB"/>
              </w:rPr>
              <w:t>108</w:t>
            </w:r>
          </w:p>
        </w:tc>
      </w:tr>
      <w:tr w:rsidR="00B7291B" w:rsidRPr="00B7291B" w14:paraId="1F116625"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6761A6E" w14:textId="77777777"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nil"/>
              <w:bottom w:val="single" w:sz="4" w:space="0" w:color="auto"/>
              <w:right w:val="single" w:sz="4" w:space="0" w:color="auto"/>
            </w:tcBorders>
            <w:shd w:val="clear" w:color="auto" w:fill="auto"/>
            <w:noWrap/>
            <w:vAlign w:val="bottom"/>
            <w:hideMark/>
          </w:tcPr>
          <w:p w14:paraId="3BE0C627" w14:textId="77777777" w:rsidR="00B7291B" w:rsidRPr="00B7291B" w:rsidRDefault="00B7291B" w:rsidP="00B7291B">
            <w:pPr>
              <w:jc w:val="right"/>
              <w:rPr>
                <w:color w:val="000000"/>
                <w:lang w:val="en-GB" w:eastAsia="en-GB"/>
              </w:rPr>
            </w:pPr>
            <w:r w:rsidRPr="00B7291B">
              <w:rPr>
                <w:color w:val="000000"/>
                <w:lang w:val="en-GB" w:eastAsia="en-GB"/>
              </w:rPr>
              <w:t>250</w:t>
            </w:r>
          </w:p>
        </w:tc>
        <w:tc>
          <w:tcPr>
            <w:tcW w:w="1843" w:type="dxa"/>
            <w:tcBorders>
              <w:top w:val="nil"/>
              <w:left w:val="nil"/>
              <w:bottom w:val="single" w:sz="4" w:space="0" w:color="auto"/>
              <w:right w:val="single" w:sz="4" w:space="0" w:color="auto"/>
            </w:tcBorders>
            <w:shd w:val="clear" w:color="auto" w:fill="auto"/>
            <w:noWrap/>
            <w:vAlign w:val="bottom"/>
            <w:hideMark/>
          </w:tcPr>
          <w:p w14:paraId="391E97FE" w14:textId="77777777" w:rsidR="00B7291B" w:rsidRPr="00B7291B" w:rsidRDefault="00B7291B" w:rsidP="00B7291B">
            <w:pPr>
              <w:jc w:val="right"/>
              <w:rPr>
                <w:color w:val="000000"/>
                <w:lang w:val="en-GB" w:eastAsia="en-GB"/>
              </w:rPr>
            </w:pPr>
            <w:r w:rsidRPr="00B7291B">
              <w:rPr>
                <w:color w:val="000000"/>
                <w:lang w:val="en-GB" w:eastAsia="en-GB"/>
              </w:rPr>
              <w:t>1500</w:t>
            </w:r>
          </w:p>
        </w:tc>
        <w:tc>
          <w:tcPr>
            <w:tcW w:w="2551" w:type="dxa"/>
            <w:tcBorders>
              <w:top w:val="nil"/>
              <w:left w:val="nil"/>
              <w:bottom w:val="single" w:sz="4" w:space="0" w:color="auto"/>
              <w:right w:val="single" w:sz="4" w:space="0" w:color="auto"/>
            </w:tcBorders>
            <w:shd w:val="clear" w:color="auto" w:fill="auto"/>
            <w:noWrap/>
            <w:vAlign w:val="bottom"/>
            <w:hideMark/>
          </w:tcPr>
          <w:p w14:paraId="65B9AC3C" w14:textId="77777777" w:rsidR="00B7291B" w:rsidRPr="00B7291B" w:rsidRDefault="00B7291B" w:rsidP="00B7291B">
            <w:pPr>
              <w:jc w:val="right"/>
              <w:rPr>
                <w:color w:val="000000"/>
                <w:lang w:val="en-GB" w:eastAsia="en-GB"/>
              </w:rPr>
            </w:pPr>
            <w:r w:rsidRPr="00B7291B">
              <w:rPr>
                <w:color w:val="000000"/>
                <w:lang w:val="en-GB" w:eastAsia="en-GB"/>
              </w:rPr>
              <w:t>27000</w:t>
            </w:r>
          </w:p>
        </w:tc>
      </w:tr>
      <w:tr w:rsidR="00B7291B" w:rsidRPr="00B7291B" w14:paraId="7046B04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98865F1"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14:paraId="00BBB9DA" w14:textId="77777777" w:rsidR="00B7291B" w:rsidRPr="00B7291B" w:rsidRDefault="00B7291B" w:rsidP="00B7291B">
            <w:pPr>
              <w:jc w:val="right"/>
              <w:rPr>
                <w:color w:val="000000"/>
                <w:lang w:val="en-GB" w:eastAsia="en-GB"/>
              </w:rPr>
            </w:pPr>
            <w:r w:rsidRPr="00B7291B">
              <w:rPr>
                <w:color w:val="000000"/>
                <w:lang w:val="en-GB" w:eastAsia="en-GB"/>
              </w:rPr>
              <w:t>MLT</w:t>
            </w:r>
          </w:p>
        </w:tc>
        <w:tc>
          <w:tcPr>
            <w:tcW w:w="1843" w:type="dxa"/>
            <w:tcBorders>
              <w:top w:val="nil"/>
              <w:left w:val="nil"/>
              <w:bottom w:val="single" w:sz="4" w:space="0" w:color="auto"/>
              <w:right w:val="single" w:sz="4" w:space="0" w:color="auto"/>
            </w:tcBorders>
            <w:shd w:val="clear" w:color="auto" w:fill="auto"/>
            <w:noWrap/>
            <w:vAlign w:val="bottom"/>
            <w:hideMark/>
          </w:tcPr>
          <w:p w14:paraId="3CD597DE" w14:textId="77777777" w:rsidR="00B7291B" w:rsidRPr="00B7291B" w:rsidRDefault="00B7291B" w:rsidP="00B7291B">
            <w:pPr>
              <w:jc w:val="right"/>
              <w:rPr>
                <w:color w:val="000000"/>
                <w:lang w:val="en-GB" w:eastAsia="en-GB"/>
              </w:rPr>
            </w:pPr>
            <w:r w:rsidRPr="00B7291B">
              <w:rPr>
                <w:color w:val="000000"/>
                <w:lang w:val="en-GB" w:eastAsia="en-GB"/>
              </w:rPr>
              <w:t>MLT</w:t>
            </w:r>
          </w:p>
        </w:tc>
        <w:tc>
          <w:tcPr>
            <w:tcW w:w="2551" w:type="dxa"/>
            <w:tcBorders>
              <w:top w:val="nil"/>
              <w:left w:val="nil"/>
              <w:bottom w:val="single" w:sz="4" w:space="0" w:color="auto"/>
              <w:right w:val="single" w:sz="4" w:space="0" w:color="auto"/>
            </w:tcBorders>
            <w:shd w:val="clear" w:color="auto" w:fill="auto"/>
            <w:noWrap/>
            <w:vAlign w:val="bottom"/>
            <w:hideMark/>
          </w:tcPr>
          <w:p w14:paraId="692FF7EA" w14:textId="77777777" w:rsidR="00B7291B" w:rsidRPr="00B7291B" w:rsidRDefault="00B7291B" w:rsidP="00B7291B">
            <w:pPr>
              <w:jc w:val="right"/>
              <w:rPr>
                <w:color w:val="000000"/>
                <w:lang w:val="en-GB" w:eastAsia="en-GB"/>
              </w:rPr>
            </w:pPr>
            <w:r w:rsidRPr="00B7291B">
              <w:rPr>
                <w:color w:val="000000"/>
                <w:lang w:val="en-GB" w:eastAsia="en-GB"/>
              </w:rPr>
              <w:t>MLT</w:t>
            </w:r>
          </w:p>
        </w:tc>
      </w:tr>
      <w:tr w:rsidR="00B7291B" w:rsidRPr="00B7291B" w14:paraId="55DF7F19"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2E4D587" w14:textId="77777777"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nil"/>
              <w:bottom w:val="single" w:sz="4" w:space="0" w:color="auto"/>
              <w:right w:val="single" w:sz="4" w:space="0" w:color="auto"/>
            </w:tcBorders>
            <w:shd w:val="clear" w:color="auto" w:fill="auto"/>
            <w:noWrap/>
            <w:vAlign w:val="bottom"/>
            <w:hideMark/>
          </w:tcPr>
          <w:p w14:paraId="7FE07820"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616D6CE4" w14:textId="77777777"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4" w:space="0" w:color="auto"/>
            </w:tcBorders>
            <w:shd w:val="clear" w:color="auto" w:fill="auto"/>
            <w:noWrap/>
            <w:vAlign w:val="bottom"/>
            <w:hideMark/>
          </w:tcPr>
          <w:p w14:paraId="3DF75E0A" w14:textId="77777777"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14:paraId="7220857D"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1BB746"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14:paraId="1452E66D"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4B5EAFF3"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0A90DAA4"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2625B170"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4AE0A4A" w14:textId="77777777"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03CD98B8"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01688A89" w14:textId="77777777" w:rsidR="00B7291B" w:rsidRPr="00B7291B" w:rsidRDefault="00B7291B" w:rsidP="00B7291B">
            <w:pPr>
              <w:jc w:val="right"/>
              <w:rPr>
                <w:color w:val="000000"/>
                <w:lang w:val="en-GB" w:eastAsia="en-GB"/>
              </w:rPr>
            </w:pPr>
            <w:r w:rsidRPr="00B7291B">
              <w:rPr>
                <w:color w:val="000000"/>
                <w:lang w:val="en-GB" w:eastAsia="en-GB"/>
              </w:rPr>
              <w:t>1111</w:t>
            </w:r>
          </w:p>
        </w:tc>
        <w:tc>
          <w:tcPr>
            <w:tcW w:w="2551" w:type="dxa"/>
            <w:tcBorders>
              <w:top w:val="nil"/>
              <w:left w:val="nil"/>
              <w:bottom w:val="single" w:sz="4" w:space="0" w:color="auto"/>
              <w:right w:val="single" w:sz="4" w:space="0" w:color="auto"/>
            </w:tcBorders>
            <w:shd w:val="clear" w:color="auto" w:fill="auto"/>
            <w:noWrap/>
            <w:vAlign w:val="bottom"/>
            <w:hideMark/>
          </w:tcPr>
          <w:p w14:paraId="22976C62" w14:textId="77777777" w:rsidR="00B7291B" w:rsidRPr="00B7291B" w:rsidRDefault="00B7291B" w:rsidP="00B7291B">
            <w:pPr>
              <w:jc w:val="right"/>
              <w:rPr>
                <w:color w:val="000000"/>
                <w:lang w:val="en-GB" w:eastAsia="en-GB"/>
              </w:rPr>
            </w:pPr>
            <w:r w:rsidRPr="00B7291B">
              <w:rPr>
                <w:color w:val="000000"/>
                <w:lang w:val="en-GB" w:eastAsia="en-GB"/>
              </w:rPr>
              <w:t>111</w:t>
            </w:r>
          </w:p>
        </w:tc>
      </w:tr>
      <w:tr w:rsidR="00B7291B" w:rsidRPr="00B7291B" w14:paraId="45EA15B4"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0F14DFC2" w14:textId="77777777"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nil"/>
              <w:bottom w:val="single" w:sz="8" w:space="0" w:color="auto"/>
              <w:right w:val="single" w:sz="4" w:space="0" w:color="auto"/>
            </w:tcBorders>
            <w:shd w:val="clear" w:color="auto" w:fill="auto"/>
            <w:noWrap/>
            <w:vAlign w:val="bottom"/>
            <w:hideMark/>
          </w:tcPr>
          <w:p w14:paraId="2ED8CAF0"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14:paraId="4DEE36E3"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8" w:space="0" w:color="auto"/>
              <w:right w:val="single" w:sz="4" w:space="0" w:color="auto"/>
            </w:tcBorders>
            <w:shd w:val="clear" w:color="auto" w:fill="auto"/>
            <w:noWrap/>
            <w:vAlign w:val="bottom"/>
            <w:hideMark/>
          </w:tcPr>
          <w:p w14:paraId="46BC6E8E" w14:textId="77777777" w:rsidR="00B7291B" w:rsidRPr="00B7291B" w:rsidRDefault="00B7291B" w:rsidP="00B7291B">
            <w:pPr>
              <w:jc w:val="right"/>
              <w:rPr>
                <w:color w:val="000000"/>
                <w:lang w:val="en-GB" w:eastAsia="en-GB"/>
              </w:rPr>
            </w:pPr>
            <w:r w:rsidRPr="00B7291B">
              <w:rPr>
                <w:color w:val="000000"/>
                <w:lang w:val="en-GB" w:eastAsia="en-GB"/>
              </w:rPr>
              <w:t>18</w:t>
            </w:r>
          </w:p>
        </w:tc>
      </w:tr>
    </w:tbl>
    <w:p w14:paraId="404F653F" w14:textId="77777777" w:rsidR="00403B63" w:rsidRDefault="00403B63" w:rsidP="00533BCE"/>
    <w:tbl>
      <w:tblPr>
        <w:tblW w:w="9781" w:type="dxa"/>
        <w:tblInd w:w="-15" w:type="dxa"/>
        <w:tblLook w:val="04A0" w:firstRow="1" w:lastRow="0" w:firstColumn="1" w:lastColumn="0" w:noHBand="0" w:noVBand="1"/>
      </w:tblPr>
      <w:tblGrid>
        <w:gridCol w:w="3400"/>
        <w:gridCol w:w="1987"/>
        <w:gridCol w:w="1843"/>
        <w:gridCol w:w="2551"/>
      </w:tblGrid>
      <w:tr w:rsidR="00B7291B" w:rsidRPr="00B7291B" w14:paraId="4076331E" w14:textId="77777777"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14:paraId="40EBE6F9" w14:textId="77777777"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single" w:sz="4" w:space="0" w:color="auto"/>
              <w:bottom w:val="single" w:sz="4" w:space="0" w:color="auto"/>
              <w:right w:val="single" w:sz="4" w:space="0" w:color="auto"/>
            </w:tcBorders>
            <w:shd w:val="clear" w:color="auto" w:fill="DEEAF6"/>
            <w:noWrap/>
            <w:vAlign w:val="bottom"/>
            <w:hideMark/>
          </w:tcPr>
          <w:p w14:paraId="3508A411" w14:textId="77777777" w:rsidR="00B7291B" w:rsidRPr="00B7291B" w:rsidRDefault="00B7291B" w:rsidP="00B7291B">
            <w:pPr>
              <w:jc w:val="right"/>
              <w:rPr>
                <w:b/>
                <w:color w:val="000000"/>
                <w:lang w:val="en-GB" w:eastAsia="en-GB"/>
              </w:rPr>
            </w:pPr>
            <w:r w:rsidRPr="00B7291B">
              <w:rPr>
                <w:b/>
                <w:color w:val="000000"/>
                <w:lang w:val="en-GB" w:eastAsia="en-GB"/>
              </w:rPr>
              <w:t>Pack of 500 sheets paper</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14:paraId="278AF033" w14:textId="77777777" w:rsidR="00B7291B" w:rsidRPr="00B7291B" w:rsidRDefault="00B7291B" w:rsidP="00B7291B">
            <w:pPr>
              <w:jc w:val="right"/>
              <w:rPr>
                <w:b/>
                <w:color w:val="000000"/>
                <w:lang w:val="en-GB" w:eastAsia="en-GB"/>
              </w:rPr>
            </w:pPr>
            <w:r w:rsidRPr="00B7291B">
              <w:rPr>
                <w:b/>
                <w:color w:val="000000"/>
                <w:lang w:val="en-GB" w:eastAsia="en-GB"/>
              </w:rPr>
              <w:t>Case of 5 packs paper</w:t>
            </w:r>
          </w:p>
        </w:tc>
        <w:tc>
          <w:tcPr>
            <w:tcW w:w="2551" w:type="dxa"/>
            <w:tcBorders>
              <w:top w:val="single" w:sz="12" w:space="0" w:color="auto"/>
              <w:left w:val="nil"/>
              <w:bottom w:val="single" w:sz="4" w:space="0" w:color="auto"/>
              <w:right w:val="single" w:sz="12" w:space="0" w:color="auto"/>
            </w:tcBorders>
            <w:shd w:val="clear" w:color="auto" w:fill="DEEAF6"/>
            <w:noWrap/>
            <w:vAlign w:val="bottom"/>
            <w:hideMark/>
          </w:tcPr>
          <w:p w14:paraId="182DAE12" w14:textId="77777777" w:rsidR="00B7291B" w:rsidRPr="00B7291B" w:rsidRDefault="00B7291B" w:rsidP="00B7291B">
            <w:pPr>
              <w:jc w:val="right"/>
              <w:rPr>
                <w:b/>
                <w:color w:val="000000"/>
                <w:lang w:val="en-GB" w:eastAsia="en-GB"/>
              </w:rPr>
            </w:pPr>
            <w:r w:rsidRPr="00B7291B">
              <w:rPr>
                <w:b/>
                <w:color w:val="000000"/>
                <w:lang w:val="en-GB" w:eastAsia="en-GB"/>
              </w:rPr>
              <w:t>Pallet of 18 cases</w:t>
            </w:r>
          </w:p>
          <w:p w14:paraId="2B7B9E57" w14:textId="77777777" w:rsidR="00B7291B" w:rsidRPr="00B7291B" w:rsidRDefault="00B7291B" w:rsidP="00B7291B">
            <w:pPr>
              <w:jc w:val="right"/>
              <w:rPr>
                <w:b/>
                <w:color w:val="000000"/>
                <w:lang w:val="en-GB" w:eastAsia="en-GB"/>
              </w:rPr>
            </w:pPr>
            <w:r w:rsidRPr="00B7291B">
              <w:rPr>
                <w:b/>
                <w:color w:val="000000"/>
                <w:lang w:val="en-GB" w:eastAsia="en-GB"/>
              </w:rPr>
              <w:t xml:space="preserve"> copypaper</w:t>
            </w:r>
          </w:p>
        </w:tc>
      </w:tr>
      <w:tr w:rsidR="00B7291B" w:rsidRPr="00B7291B" w14:paraId="7F45892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193D2A1" w14:textId="77777777"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6F041DF6" w14:textId="77777777" w:rsidR="00B7291B" w:rsidRPr="00B7291B" w:rsidRDefault="00B7291B" w:rsidP="00B7291B">
            <w:pPr>
              <w:jc w:val="right"/>
              <w:rPr>
                <w:color w:val="000000"/>
                <w:lang w:val="en-GB" w:eastAsia="en-GB"/>
              </w:rPr>
            </w:pPr>
            <w:r w:rsidRPr="00B7291B">
              <w:rPr>
                <w:color w:val="000000"/>
                <w:lang w:val="en-GB" w:eastAsia="en-GB"/>
              </w:rPr>
              <w:t>7</w:t>
            </w:r>
          </w:p>
        </w:tc>
        <w:tc>
          <w:tcPr>
            <w:tcW w:w="1843" w:type="dxa"/>
            <w:tcBorders>
              <w:top w:val="nil"/>
              <w:left w:val="nil"/>
              <w:bottom w:val="single" w:sz="4" w:space="0" w:color="auto"/>
              <w:right w:val="single" w:sz="4" w:space="0" w:color="auto"/>
            </w:tcBorders>
            <w:shd w:val="clear" w:color="auto" w:fill="auto"/>
            <w:noWrap/>
            <w:vAlign w:val="bottom"/>
            <w:hideMark/>
          </w:tcPr>
          <w:p w14:paraId="0BFE5E68" w14:textId="77777777" w:rsidR="00B7291B" w:rsidRPr="00B7291B" w:rsidRDefault="00B7291B" w:rsidP="00B7291B">
            <w:pPr>
              <w:jc w:val="right"/>
              <w:rPr>
                <w:color w:val="000000"/>
                <w:lang w:val="en-GB" w:eastAsia="en-GB"/>
              </w:rPr>
            </w:pPr>
            <w:r w:rsidRPr="00B7291B">
              <w:rPr>
                <w:color w:val="000000"/>
                <w:lang w:val="en-GB" w:eastAsia="en-GB"/>
              </w:rPr>
              <w:t>8</w:t>
            </w:r>
          </w:p>
        </w:tc>
        <w:tc>
          <w:tcPr>
            <w:tcW w:w="2551" w:type="dxa"/>
            <w:tcBorders>
              <w:top w:val="nil"/>
              <w:left w:val="nil"/>
              <w:bottom w:val="single" w:sz="4" w:space="0" w:color="auto"/>
              <w:right w:val="single" w:sz="12" w:space="0" w:color="auto"/>
            </w:tcBorders>
            <w:shd w:val="clear" w:color="auto" w:fill="auto"/>
            <w:noWrap/>
            <w:vAlign w:val="bottom"/>
            <w:hideMark/>
          </w:tcPr>
          <w:p w14:paraId="38786EF5" w14:textId="77777777" w:rsidR="00B7291B" w:rsidRPr="00B7291B" w:rsidRDefault="00B7291B" w:rsidP="00B7291B">
            <w:pPr>
              <w:jc w:val="right"/>
              <w:rPr>
                <w:color w:val="000000"/>
                <w:lang w:val="en-GB" w:eastAsia="en-GB"/>
              </w:rPr>
            </w:pPr>
            <w:r w:rsidRPr="00B7291B">
              <w:rPr>
                <w:color w:val="000000"/>
                <w:lang w:val="en-GB" w:eastAsia="en-GB"/>
              </w:rPr>
              <w:t>9</w:t>
            </w:r>
          </w:p>
        </w:tc>
      </w:tr>
      <w:tr w:rsidR="00B7291B" w:rsidRPr="00B7291B" w14:paraId="063ED548"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9ABFA22" w14:textId="77777777"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45A7B727" w14:textId="77777777" w:rsidR="00B7291B" w:rsidRPr="00B7291B" w:rsidRDefault="00B7291B" w:rsidP="00B7291B">
            <w:pPr>
              <w:jc w:val="right"/>
              <w:rPr>
                <w:color w:val="000000"/>
                <w:lang w:val="en-GB" w:eastAsia="en-GB"/>
              </w:rPr>
            </w:pPr>
            <w:r w:rsidRPr="00B7291B">
              <w:rPr>
                <w:color w:val="000000"/>
                <w:lang w:val="en-GB" w:eastAsia="en-GB"/>
              </w:rPr>
              <w:t>A</w:t>
            </w:r>
          </w:p>
        </w:tc>
        <w:tc>
          <w:tcPr>
            <w:tcW w:w="1843" w:type="dxa"/>
            <w:tcBorders>
              <w:top w:val="nil"/>
              <w:left w:val="nil"/>
              <w:bottom w:val="single" w:sz="4" w:space="0" w:color="auto"/>
              <w:right w:val="single" w:sz="4" w:space="0" w:color="auto"/>
            </w:tcBorders>
            <w:shd w:val="clear" w:color="auto" w:fill="auto"/>
            <w:noWrap/>
            <w:vAlign w:val="bottom"/>
            <w:hideMark/>
          </w:tcPr>
          <w:p w14:paraId="4E2A33FA" w14:textId="77777777" w:rsidR="00B7291B" w:rsidRPr="00B7291B" w:rsidRDefault="00B7291B" w:rsidP="00B7291B">
            <w:pPr>
              <w:jc w:val="right"/>
              <w:rPr>
                <w:color w:val="000000"/>
                <w:lang w:val="en-GB" w:eastAsia="en-GB"/>
              </w:rPr>
            </w:pPr>
            <w:r w:rsidRPr="00B7291B">
              <w:rPr>
                <w:color w:val="000000"/>
                <w:lang w:val="en-GB" w:eastAsia="en-GB"/>
              </w:rPr>
              <w:t>AA</w:t>
            </w:r>
          </w:p>
        </w:tc>
        <w:tc>
          <w:tcPr>
            <w:tcW w:w="2551" w:type="dxa"/>
            <w:tcBorders>
              <w:top w:val="nil"/>
              <w:left w:val="nil"/>
              <w:bottom w:val="single" w:sz="4" w:space="0" w:color="auto"/>
              <w:right w:val="single" w:sz="12" w:space="0" w:color="auto"/>
            </w:tcBorders>
            <w:shd w:val="clear" w:color="auto" w:fill="auto"/>
            <w:noWrap/>
            <w:vAlign w:val="bottom"/>
            <w:hideMark/>
          </w:tcPr>
          <w:p w14:paraId="4418CB5F" w14:textId="77777777" w:rsidR="00B7291B" w:rsidRPr="00B7291B" w:rsidRDefault="00B7291B" w:rsidP="00B7291B">
            <w:pPr>
              <w:jc w:val="right"/>
              <w:rPr>
                <w:color w:val="000000"/>
                <w:lang w:val="en-GB" w:eastAsia="en-GB"/>
              </w:rPr>
            </w:pPr>
            <w:r w:rsidRPr="00B7291B">
              <w:rPr>
                <w:color w:val="000000"/>
                <w:lang w:val="en-GB" w:eastAsia="en-GB"/>
              </w:rPr>
              <w:t>AAA</w:t>
            </w:r>
          </w:p>
        </w:tc>
      </w:tr>
      <w:tr w:rsidR="00B7291B" w:rsidRPr="00B7291B" w14:paraId="5EFB4E6B"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3388CF7F" w14:textId="77777777"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14:paraId="228D18A6" w14:textId="77777777" w:rsidR="00B7291B" w:rsidRPr="00B7291B" w:rsidRDefault="00B7291B" w:rsidP="00B7291B">
            <w:pPr>
              <w:jc w:val="right"/>
              <w:rPr>
                <w:color w:val="000000"/>
                <w:lang w:val="en-GB" w:eastAsia="en-GB"/>
              </w:rPr>
            </w:pPr>
            <w:r w:rsidRPr="00B7291B">
              <w:rPr>
                <w:color w:val="000000"/>
                <w:lang w:val="en-GB" w:eastAsia="en-GB"/>
              </w:rPr>
              <w:t>500 copy paper</w:t>
            </w:r>
          </w:p>
        </w:tc>
        <w:tc>
          <w:tcPr>
            <w:tcW w:w="1843" w:type="dxa"/>
            <w:tcBorders>
              <w:top w:val="nil"/>
              <w:left w:val="nil"/>
              <w:bottom w:val="single" w:sz="8" w:space="0" w:color="auto"/>
              <w:right w:val="single" w:sz="4" w:space="0" w:color="auto"/>
            </w:tcBorders>
            <w:shd w:val="clear" w:color="auto" w:fill="auto"/>
            <w:noWrap/>
            <w:vAlign w:val="bottom"/>
            <w:hideMark/>
          </w:tcPr>
          <w:p w14:paraId="19F76628" w14:textId="77777777" w:rsidR="00B7291B" w:rsidRPr="00B7291B" w:rsidRDefault="00B7291B" w:rsidP="00B7291B">
            <w:pPr>
              <w:jc w:val="right"/>
              <w:rPr>
                <w:color w:val="000000"/>
                <w:lang w:val="en-GB" w:eastAsia="en-GB"/>
              </w:rPr>
            </w:pPr>
            <w:r w:rsidRPr="00B7291B">
              <w:rPr>
                <w:color w:val="000000"/>
                <w:lang w:val="en-GB" w:eastAsia="en-GB"/>
              </w:rPr>
              <w:t>5*500 Copy paper</w:t>
            </w:r>
          </w:p>
        </w:tc>
        <w:tc>
          <w:tcPr>
            <w:tcW w:w="2551" w:type="dxa"/>
            <w:tcBorders>
              <w:top w:val="nil"/>
              <w:left w:val="nil"/>
              <w:bottom w:val="single" w:sz="8" w:space="0" w:color="auto"/>
              <w:right w:val="single" w:sz="12" w:space="0" w:color="auto"/>
            </w:tcBorders>
            <w:shd w:val="clear" w:color="auto" w:fill="auto"/>
            <w:noWrap/>
            <w:vAlign w:val="bottom"/>
            <w:hideMark/>
          </w:tcPr>
          <w:p w14:paraId="4316DBCE" w14:textId="77777777" w:rsidR="00B7291B" w:rsidRPr="00B7291B" w:rsidRDefault="00B7291B" w:rsidP="00B7291B">
            <w:pPr>
              <w:jc w:val="right"/>
              <w:rPr>
                <w:color w:val="000000"/>
                <w:lang w:val="en-GB" w:eastAsia="en-GB"/>
              </w:rPr>
            </w:pPr>
            <w:r w:rsidRPr="00B7291B">
              <w:rPr>
                <w:color w:val="000000"/>
                <w:lang w:val="en-GB" w:eastAsia="en-GB"/>
              </w:rPr>
              <w:t>Pallet of paper</w:t>
            </w:r>
          </w:p>
        </w:tc>
      </w:tr>
      <w:tr w:rsidR="00B7291B" w:rsidRPr="00B7291B" w14:paraId="6D29E1BE"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9FC3DE1" w14:textId="77777777"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0CDEC6DE"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597FFC3A" w14:textId="77777777"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12" w:space="0" w:color="auto"/>
            </w:tcBorders>
            <w:shd w:val="clear" w:color="auto" w:fill="auto"/>
            <w:noWrap/>
            <w:vAlign w:val="bottom"/>
            <w:hideMark/>
          </w:tcPr>
          <w:p w14:paraId="1DFC2526" w14:textId="77777777" w:rsidR="00B7291B" w:rsidRPr="00B7291B" w:rsidRDefault="00B7291B" w:rsidP="00B7291B">
            <w:pPr>
              <w:jc w:val="right"/>
              <w:rPr>
                <w:color w:val="000000"/>
                <w:lang w:val="en-GB" w:eastAsia="en-GB"/>
              </w:rPr>
            </w:pPr>
            <w:r w:rsidRPr="00B7291B">
              <w:rPr>
                <w:color w:val="000000"/>
                <w:lang w:val="en-GB" w:eastAsia="en-GB"/>
              </w:rPr>
              <w:t>PX</w:t>
            </w:r>
          </w:p>
        </w:tc>
      </w:tr>
      <w:tr w:rsidR="00B7291B" w:rsidRPr="00B7291B" w14:paraId="4A14EC71"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C6260A" w14:textId="77777777"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1EAE3CC1" w14:textId="77777777"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14:paraId="1D5D79FA" w14:textId="77777777"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12" w:space="0" w:color="auto"/>
            </w:tcBorders>
            <w:shd w:val="clear" w:color="auto" w:fill="auto"/>
            <w:noWrap/>
            <w:vAlign w:val="bottom"/>
            <w:hideMark/>
          </w:tcPr>
          <w:p w14:paraId="261D38B3" w14:textId="77777777"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14:paraId="5D0F4B1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FBF747C" w14:textId="77777777"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0EE46CD3"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6C2FA1D5"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7A6057A5"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2C54C62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EC10F85" w14:textId="77777777"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F7D2A72"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3FD23C0B"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14:paraId="7F5649A9" w14:textId="77777777"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14:paraId="3C53632F"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B431725" w14:textId="77777777"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67DBB0C5"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72195699"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511C0E09"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832275F"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610DBD6" w14:textId="77777777"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2FCE91CF"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22BC8FB6"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14:paraId="36E206F8" w14:textId="77777777" w:rsidR="00B7291B" w:rsidRPr="00B7291B" w:rsidRDefault="00B7291B" w:rsidP="00B7291B">
            <w:pPr>
              <w:jc w:val="right"/>
              <w:rPr>
                <w:color w:val="000000"/>
                <w:lang w:val="en-GB" w:eastAsia="en-GB"/>
              </w:rPr>
            </w:pPr>
            <w:r w:rsidRPr="00B7291B">
              <w:rPr>
                <w:color w:val="000000"/>
                <w:lang w:val="en-GB" w:eastAsia="en-GB"/>
              </w:rPr>
              <w:t>90</w:t>
            </w:r>
          </w:p>
        </w:tc>
      </w:tr>
      <w:tr w:rsidR="00B7291B" w:rsidRPr="00B7291B" w14:paraId="5F9ED975"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571D21BB" w14:textId="77777777"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13A3E1F2" w14:textId="77777777" w:rsidR="00B7291B" w:rsidRPr="00B7291B" w:rsidRDefault="00B7291B" w:rsidP="00B7291B">
            <w:pPr>
              <w:jc w:val="right"/>
              <w:rPr>
                <w:color w:val="000000"/>
                <w:lang w:val="en-GB" w:eastAsia="en-GB"/>
              </w:rPr>
            </w:pPr>
            <w:r w:rsidRPr="00B7291B">
              <w:rPr>
                <w:color w:val="000000"/>
                <w:lang w:val="en-GB" w:eastAsia="en-GB"/>
              </w:rPr>
              <w:t>500</w:t>
            </w:r>
          </w:p>
        </w:tc>
        <w:tc>
          <w:tcPr>
            <w:tcW w:w="1843" w:type="dxa"/>
            <w:tcBorders>
              <w:top w:val="nil"/>
              <w:left w:val="nil"/>
              <w:bottom w:val="single" w:sz="4" w:space="0" w:color="auto"/>
              <w:right w:val="single" w:sz="4" w:space="0" w:color="auto"/>
            </w:tcBorders>
            <w:shd w:val="clear" w:color="auto" w:fill="auto"/>
            <w:noWrap/>
            <w:vAlign w:val="bottom"/>
            <w:hideMark/>
          </w:tcPr>
          <w:p w14:paraId="111FC0AE" w14:textId="77777777" w:rsidR="00B7291B" w:rsidRPr="00B7291B" w:rsidRDefault="00B7291B" w:rsidP="00B7291B">
            <w:pPr>
              <w:jc w:val="right"/>
              <w:rPr>
                <w:color w:val="000000"/>
                <w:lang w:val="en-GB" w:eastAsia="en-GB"/>
              </w:rPr>
            </w:pPr>
            <w:r w:rsidRPr="00B7291B">
              <w:rPr>
                <w:color w:val="000000"/>
                <w:lang w:val="en-GB" w:eastAsia="en-GB"/>
              </w:rPr>
              <w:t>2500</w:t>
            </w:r>
          </w:p>
        </w:tc>
        <w:tc>
          <w:tcPr>
            <w:tcW w:w="2551" w:type="dxa"/>
            <w:tcBorders>
              <w:top w:val="nil"/>
              <w:left w:val="nil"/>
              <w:bottom w:val="single" w:sz="4" w:space="0" w:color="auto"/>
              <w:right w:val="single" w:sz="12" w:space="0" w:color="auto"/>
            </w:tcBorders>
            <w:shd w:val="clear" w:color="auto" w:fill="auto"/>
            <w:noWrap/>
            <w:vAlign w:val="bottom"/>
            <w:hideMark/>
          </w:tcPr>
          <w:p w14:paraId="0A2F9CCB" w14:textId="77777777" w:rsidR="00B7291B" w:rsidRPr="00B7291B" w:rsidRDefault="00B7291B" w:rsidP="00B7291B">
            <w:pPr>
              <w:jc w:val="right"/>
              <w:rPr>
                <w:color w:val="000000"/>
                <w:lang w:val="en-GB" w:eastAsia="en-GB"/>
              </w:rPr>
            </w:pPr>
            <w:r w:rsidRPr="00B7291B">
              <w:rPr>
                <w:color w:val="000000"/>
                <w:lang w:val="en-GB" w:eastAsia="en-GB"/>
              </w:rPr>
              <w:t>45000</w:t>
            </w:r>
          </w:p>
        </w:tc>
      </w:tr>
      <w:tr w:rsidR="00B7291B" w:rsidRPr="00B7291B" w14:paraId="448606E3"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C0942CE"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A54C8DB"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61AA425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5BBEDF36"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BAF7C6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4C31E5C" w14:textId="77777777"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2C709ED7"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778A7BC3" w14:textId="77777777"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12" w:space="0" w:color="auto"/>
            </w:tcBorders>
            <w:shd w:val="clear" w:color="auto" w:fill="auto"/>
            <w:noWrap/>
            <w:vAlign w:val="bottom"/>
            <w:hideMark/>
          </w:tcPr>
          <w:p w14:paraId="16BAE9FE" w14:textId="77777777"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14:paraId="5AD5683E"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36437D8A"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5633EAFA"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20CA5C7A"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0E4A7E21"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4890993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80CEB77" w14:textId="77777777"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2B1FF03"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7190D434" w14:textId="77777777" w:rsidR="00B7291B" w:rsidRPr="00B7291B" w:rsidRDefault="00B7291B" w:rsidP="00B7291B">
            <w:pPr>
              <w:jc w:val="right"/>
              <w:rPr>
                <w:color w:val="000000"/>
                <w:lang w:val="en-GB" w:eastAsia="en-GB"/>
              </w:rPr>
            </w:pPr>
            <w:r w:rsidRPr="00B7291B">
              <w:rPr>
                <w:color w:val="000000"/>
                <w:lang w:val="en-GB" w:eastAsia="en-GB"/>
              </w:rPr>
              <w:t>A</w:t>
            </w:r>
          </w:p>
        </w:tc>
        <w:tc>
          <w:tcPr>
            <w:tcW w:w="2551" w:type="dxa"/>
            <w:tcBorders>
              <w:top w:val="nil"/>
              <w:left w:val="nil"/>
              <w:bottom w:val="single" w:sz="4" w:space="0" w:color="auto"/>
              <w:right w:val="single" w:sz="12" w:space="0" w:color="auto"/>
            </w:tcBorders>
            <w:shd w:val="clear" w:color="auto" w:fill="auto"/>
            <w:noWrap/>
            <w:vAlign w:val="bottom"/>
            <w:hideMark/>
          </w:tcPr>
          <w:p w14:paraId="5C29BEFB" w14:textId="77777777" w:rsidR="00B7291B" w:rsidRPr="00B7291B" w:rsidRDefault="00B7291B" w:rsidP="00B7291B">
            <w:pPr>
              <w:jc w:val="right"/>
              <w:rPr>
                <w:color w:val="000000"/>
                <w:lang w:val="en-GB" w:eastAsia="en-GB"/>
              </w:rPr>
            </w:pPr>
            <w:r w:rsidRPr="00B7291B">
              <w:rPr>
                <w:color w:val="000000"/>
                <w:lang w:val="en-GB" w:eastAsia="en-GB"/>
              </w:rPr>
              <w:t>AA</w:t>
            </w:r>
          </w:p>
        </w:tc>
      </w:tr>
      <w:tr w:rsidR="00B7291B" w:rsidRPr="00B7291B" w14:paraId="6B7CCA45"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6E51F039" w14:textId="77777777"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14:paraId="5879AB79"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14:paraId="4EB42908"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8" w:space="0" w:color="auto"/>
              <w:right w:val="single" w:sz="12" w:space="0" w:color="auto"/>
            </w:tcBorders>
            <w:shd w:val="clear" w:color="auto" w:fill="auto"/>
            <w:noWrap/>
            <w:vAlign w:val="bottom"/>
            <w:hideMark/>
          </w:tcPr>
          <w:p w14:paraId="7096FD35" w14:textId="77777777" w:rsidR="00B7291B" w:rsidRPr="00B7291B" w:rsidRDefault="00B7291B" w:rsidP="00B7291B">
            <w:pPr>
              <w:jc w:val="right"/>
              <w:rPr>
                <w:color w:val="000000"/>
                <w:lang w:val="en-GB" w:eastAsia="en-GB"/>
              </w:rPr>
            </w:pPr>
            <w:r w:rsidRPr="00B7291B">
              <w:rPr>
                <w:color w:val="000000"/>
                <w:lang w:val="en-GB" w:eastAsia="en-GB"/>
              </w:rPr>
              <w:t>18</w:t>
            </w:r>
          </w:p>
        </w:tc>
      </w:tr>
    </w:tbl>
    <w:p w14:paraId="2D68A830" w14:textId="77777777" w:rsidR="00B7291B" w:rsidRDefault="00B7291B" w:rsidP="00577302">
      <w:pPr>
        <w:rPr>
          <w:highlight w:val="yellow"/>
          <w:lang w:val="en-GB"/>
        </w:rPr>
      </w:pPr>
    </w:p>
    <w:p w14:paraId="2308FB4D" w14:textId="77777777" w:rsidR="00B7291B" w:rsidRDefault="00B7291B" w:rsidP="00577302">
      <w:pPr>
        <w:rPr>
          <w:highlight w:val="yellow"/>
          <w:lang w:val="en-GB"/>
        </w:rPr>
      </w:pPr>
    </w:p>
    <w:p w14:paraId="2A9D85DA" w14:textId="77777777" w:rsidR="00533BCE" w:rsidRDefault="00533BCE" w:rsidP="00D16DCC">
      <w:pPr>
        <w:pStyle w:val="Overskrift3"/>
        <w:rPr>
          <w:lang w:val="en-GB"/>
        </w:rPr>
      </w:pPr>
      <w:bookmarkStart w:id="163" w:name="_Toc380473132"/>
      <w:r>
        <w:rPr>
          <w:lang w:val="en-GB"/>
        </w:rPr>
        <w:t>Prices</w:t>
      </w:r>
      <w:bookmarkEnd w:id="163"/>
    </w:p>
    <w:p w14:paraId="7824BD9B" w14:textId="77777777" w:rsidR="00D16DCC" w:rsidRPr="00D16DCC" w:rsidRDefault="00D16DCC" w:rsidP="00D16DCC">
      <w:pPr>
        <w:rPr>
          <w:lang w:val="en-GB"/>
        </w:rPr>
      </w:pPr>
    </w:p>
    <w:p w14:paraId="348AD31A" w14:textId="77777777" w:rsidR="00577302" w:rsidRPr="0035357B" w:rsidRDefault="00577302" w:rsidP="00577302">
      <w:pPr>
        <w:rPr>
          <w:rFonts w:eastAsia="Calibri"/>
        </w:rPr>
      </w:pPr>
      <w:r w:rsidRPr="0035357B">
        <w:rPr>
          <w:rFonts w:eastAsia="Calibri"/>
        </w:rPr>
        <w:t>All prices in the format are related to the article or service within this Catalogue</w:t>
      </w:r>
      <w:r w:rsidR="00A4775D" w:rsidRPr="0035357B">
        <w:rPr>
          <w:rFonts w:eastAsia="Calibri"/>
        </w:rPr>
        <w:t xml:space="preserve"> identified by an item identification</w:t>
      </w:r>
      <w:r w:rsidRPr="0035357B">
        <w:rPr>
          <w:rFonts w:eastAsia="Calibri"/>
        </w:rPr>
        <w:t>. The following prices can be stated:</w:t>
      </w:r>
    </w:p>
    <w:p w14:paraId="4CD16695" w14:textId="77777777" w:rsidR="00577302" w:rsidRPr="0035357B" w:rsidRDefault="00577302" w:rsidP="0098149F">
      <w:pPr>
        <w:pStyle w:val="Listeafsnit"/>
        <w:numPr>
          <w:ilvl w:val="0"/>
          <w:numId w:val="8"/>
        </w:numPr>
        <w:spacing w:after="200" w:line="276" w:lineRule="auto"/>
        <w:rPr>
          <w:rFonts w:eastAsia="Calibri"/>
        </w:rPr>
      </w:pPr>
      <w:r w:rsidRPr="0035357B">
        <w:rPr>
          <w:rFonts w:eastAsia="Calibri"/>
        </w:rPr>
        <w:t xml:space="preserve">Net price including all discounts and charges but excluded </w:t>
      </w:r>
      <w:r w:rsidR="00A4775D" w:rsidRPr="0035357B">
        <w:rPr>
          <w:rFonts w:eastAsia="Calibri"/>
        </w:rPr>
        <w:t>VAT</w:t>
      </w:r>
      <w:r w:rsidRPr="0035357B">
        <w:rPr>
          <w:rFonts w:eastAsia="Calibri"/>
        </w:rPr>
        <w:t>.</w:t>
      </w:r>
    </w:p>
    <w:p w14:paraId="18594FAD" w14:textId="77777777" w:rsidR="00577302" w:rsidRPr="0035357B" w:rsidRDefault="00577302" w:rsidP="0098149F">
      <w:pPr>
        <w:pStyle w:val="Listeafsnit"/>
        <w:numPr>
          <w:ilvl w:val="0"/>
          <w:numId w:val="8"/>
        </w:numPr>
        <w:spacing w:after="200" w:line="276" w:lineRule="auto"/>
        <w:rPr>
          <w:rFonts w:eastAsia="Calibri"/>
        </w:rPr>
      </w:pPr>
      <w:r w:rsidRPr="0035357B">
        <w:rPr>
          <w:rFonts w:eastAsia="Calibri"/>
        </w:rPr>
        <w:t xml:space="preserve">Item comparison price defining price for a certain quantity. Used for comparing prices for different articles with various quantities.  </w:t>
      </w:r>
    </w:p>
    <w:p w14:paraId="355268C1" w14:textId="77777777" w:rsidR="00577302" w:rsidRPr="0035357B" w:rsidRDefault="00932FC1" w:rsidP="0098149F">
      <w:pPr>
        <w:pStyle w:val="Listeafsnit"/>
        <w:numPr>
          <w:ilvl w:val="0"/>
          <w:numId w:val="8"/>
        </w:numPr>
        <w:spacing w:after="200" w:line="276" w:lineRule="auto"/>
        <w:rPr>
          <w:rFonts w:eastAsia="Calibri"/>
        </w:rPr>
      </w:pPr>
      <w:r w:rsidRPr="0035357B">
        <w:rPr>
          <w:rFonts w:eastAsia="Calibri"/>
        </w:rPr>
        <w:t>Conditional price related to a specific location</w:t>
      </w:r>
      <w:r>
        <w:rPr>
          <w:rFonts w:eastAsia="Calibri"/>
        </w:rPr>
        <w:t>, validity period</w:t>
      </w:r>
      <w:r w:rsidRPr="0035357B">
        <w:rPr>
          <w:rFonts w:eastAsia="Calibri"/>
        </w:rPr>
        <w:t xml:space="preserve"> or order</w:t>
      </w:r>
      <w:r>
        <w:rPr>
          <w:rFonts w:eastAsia="Calibri"/>
        </w:rPr>
        <w:t>ed quantity</w:t>
      </w:r>
      <w:r w:rsidR="00577302" w:rsidRPr="0035357B">
        <w:rPr>
          <w:rFonts w:eastAsia="Calibri"/>
        </w:rPr>
        <w:t>.</w:t>
      </w:r>
    </w:p>
    <w:p w14:paraId="358983D7" w14:textId="77777777" w:rsidR="00A4775D" w:rsidRPr="0035357B" w:rsidRDefault="00A4775D" w:rsidP="0098149F">
      <w:pPr>
        <w:pStyle w:val="Listeafsnit"/>
        <w:numPr>
          <w:ilvl w:val="0"/>
          <w:numId w:val="8"/>
        </w:numPr>
        <w:spacing w:after="200" w:line="276" w:lineRule="auto"/>
        <w:rPr>
          <w:rFonts w:eastAsia="Calibri"/>
        </w:rPr>
      </w:pPr>
      <w:r w:rsidRPr="0035357B">
        <w:rPr>
          <w:rFonts w:eastAsia="Calibri"/>
        </w:rPr>
        <w:t>Approxima</w:t>
      </w:r>
      <w:r w:rsidR="00267FF6">
        <w:rPr>
          <w:rFonts w:eastAsia="Calibri"/>
        </w:rPr>
        <w:t>te price. The current price</w:t>
      </w:r>
      <w:r w:rsidRPr="0035357B">
        <w:rPr>
          <w:rFonts w:eastAsia="Calibri"/>
        </w:rPr>
        <w:t xml:space="preserve"> will be set on the order date. Commonly used for fruit, vegetables, fresh fish etc.</w:t>
      </w:r>
    </w:p>
    <w:p w14:paraId="77938CC5" w14:textId="77777777" w:rsidR="00142BDF" w:rsidRPr="00142BDF" w:rsidRDefault="00142BDF" w:rsidP="007A4E85">
      <w:pPr>
        <w:pStyle w:val="Listeafsnit"/>
        <w:spacing w:after="200" w:line="276" w:lineRule="auto"/>
        <w:ind w:left="-360"/>
        <w:rPr>
          <w:lang w:val="en-GB"/>
        </w:rPr>
      </w:pPr>
      <w:r w:rsidRPr="00142BDF">
        <w:rPr>
          <w:lang w:val="en-GB"/>
        </w:rPr>
        <w:t>Example:</w:t>
      </w:r>
    </w:p>
    <w:p w14:paraId="728C4E36"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14:paraId="0BA15625" w14:textId="77777777" w:rsidR="00142BDF" w:rsidRPr="007A4E85"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DAY</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7A4E85">
        <w:rPr>
          <w:rFonts w:ascii="Arial" w:eastAsia="Calibri" w:hAnsi="Arial" w:cs="Arial"/>
          <w:color w:val="0000FF"/>
          <w:sz w:val="20"/>
          <w:szCs w:val="20"/>
          <w:highlight w:val="white"/>
          <w:lang w:eastAsia="nb-NO"/>
        </w:rPr>
        <w:t>&gt;</w:t>
      </w:r>
    </w:p>
    <w:p w14:paraId="47728BE7" w14:textId="77777777" w:rsidR="00142BDF" w:rsidRPr="00010815"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010815">
        <w:rPr>
          <w:rFonts w:ascii="Arial" w:eastAsia="Calibri" w:hAnsi="Arial" w:cs="Arial"/>
          <w:color w:val="0000FF"/>
          <w:sz w:val="20"/>
          <w:szCs w:val="20"/>
          <w:highlight w:val="white"/>
          <w:lang w:val="en-GB" w:eastAsia="nb-NO"/>
        </w:rPr>
        <w:t>&lt;</w:t>
      </w:r>
      <w:r w:rsidRPr="00010815">
        <w:rPr>
          <w:rFonts w:ascii="Arial" w:eastAsia="Calibri" w:hAnsi="Arial" w:cs="Arial"/>
          <w:color w:val="800000"/>
          <w:sz w:val="20"/>
          <w:szCs w:val="20"/>
          <w:highlight w:val="white"/>
          <w:lang w:val="en-GB" w:eastAsia="nb-NO"/>
        </w:rPr>
        <w:t>cac:Price</w:t>
      </w:r>
      <w:r w:rsidRPr="00010815">
        <w:rPr>
          <w:rFonts w:ascii="Arial" w:eastAsia="Calibri" w:hAnsi="Arial" w:cs="Arial"/>
          <w:color w:val="0000FF"/>
          <w:sz w:val="20"/>
          <w:szCs w:val="20"/>
          <w:highlight w:val="white"/>
          <w:lang w:val="en-GB" w:eastAsia="nb-NO"/>
        </w:rPr>
        <w:t>&gt;</w:t>
      </w:r>
    </w:p>
    <w:p w14:paraId="106DFB2E" w14:textId="77777777" w:rsidR="00142BDF" w:rsidRPr="007A4E8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FB2D2E">
        <w:rPr>
          <w:rFonts w:ascii="Arial" w:eastAsia="Calibri" w:hAnsi="Arial" w:cs="Arial"/>
          <w:sz w:val="20"/>
          <w:szCs w:val="20"/>
          <w:highlight w:val="white"/>
          <w:lang w:eastAsia="nb-NO"/>
        </w:rPr>
        <w:t xml:space="preserve"> currencyID</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NOK</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0.0000</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7A4E85">
        <w:rPr>
          <w:rFonts w:ascii="Arial" w:eastAsia="Calibri" w:hAnsi="Arial" w:cs="Arial"/>
          <w:color w:val="0000FF"/>
          <w:sz w:val="20"/>
          <w:szCs w:val="20"/>
          <w:highlight w:val="white"/>
          <w:lang w:eastAsia="nb-NO"/>
        </w:rPr>
        <w:t>&gt;</w:t>
      </w:r>
    </w:p>
    <w:p w14:paraId="6649DA84"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Price</w:t>
      </w:r>
      <w:r w:rsidRPr="00403B63">
        <w:rPr>
          <w:rFonts w:ascii="Arial" w:eastAsia="Calibri" w:hAnsi="Arial" w:cs="Arial"/>
          <w:color w:val="0000FF"/>
          <w:sz w:val="20"/>
          <w:szCs w:val="20"/>
          <w:highlight w:val="white"/>
          <w:lang w:val="en-GB" w:eastAsia="nb-NO"/>
        </w:rPr>
        <w:t>&gt;</w:t>
      </w:r>
    </w:p>
    <w:p w14:paraId="3A50ECBE"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14:paraId="4D97195A"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r w:rsidRPr="00403B63">
        <w:rPr>
          <w:rFonts w:ascii="Arial" w:eastAsia="Calibri" w:hAnsi="Arial" w:cs="Arial"/>
          <w:color w:val="000000"/>
          <w:sz w:val="20"/>
          <w:szCs w:val="20"/>
          <w:highlight w:val="white"/>
          <w:lang w:val="en-GB" w:eastAsia="nb-NO"/>
        </w:rPr>
        <w:t>1</w:t>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p>
    <w:p w14:paraId="38B473DA" w14:textId="77777777" w:rsidR="0001081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EA</w:t>
      </w:r>
      <w:r w:rsidRPr="007A4E85">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1</w:t>
      </w:r>
    </w:p>
    <w:p w14:paraId="7DCD4A15" w14:textId="77777777" w:rsidR="00142BDF" w:rsidRPr="007A4E85" w:rsidRDefault="00142BDF" w:rsidP="00010815">
      <w:pPr>
        <w:autoSpaceDE w:val="0"/>
        <w:autoSpaceDN w:val="0"/>
        <w:adjustRightInd w:val="0"/>
        <w:ind w:left="1440" w:firstLine="720"/>
        <w:rPr>
          <w:rFonts w:ascii="Arial" w:eastAsia="Calibri" w:hAnsi="Arial" w:cs="Arial"/>
          <w:color w:val="000000"/>
          <w:sz w:val="20"/>
          <w:szCs w:val="20"/>
          <w:highlight w:val="white"/>
          <w:lang w:eastAsia="nb-NO"/>
        </w:rPr>
      </w:pP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7A4E85">
        <w:rPr>
          <w:rFonts w:ascii="Arial" w:eastAsia="Calibri" w:hAnsi="Arial" w:cs="Arial"/>
          <w:color w:val="0000FF"/>
          <w:sz w:val="20"/>
          <w:szCs w:val="20"/>
          <w:highlight w:val="white"/>
          <w:lang w:eastAsia="nb-NO"/>
        </w:rPr>
        <w:t>&gt;</w:t>
      </w:r>
    </w:p>
    <w:p w14:paraId="47A00A4E"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14:paraId="61B823C8" w14:textId="77777777" w:rsidR="00142BDF" w:rsidRDefault="00142BDF" w:rsidP="007A4E85">
      <w:pPr>
        <w:autoSpaceDE w:val="0"/>
        <w:autoSpaceDN w:val="0"/>
        <w:adjustRightInd w:val="0"/>
        <w:rPr>
          <w:rFonts w:ascii="Arial" w:eastAsia="Calibri" w:hAnsi="Arial" w:cs="Arial"/>
          <w:color w:val="0000FF"/>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14:paraId="70419A80" w14:textId="77777777" w:rsidR="003112F3" w:rsidRDefault="003112F3" w:rsidP="007A4E85">
      <w:pPr>
        <w:autoSpaceDE w:val="0"/>
        <w:autoSpaceDN w:val="0"/>
        <w:adjustRightInd w:val="0"/>
        <w:rPr>
          <w:rFonts w:ascii="Arial" w:eastAsia="Calibri" w:hAnsi="Arial" w:cs="Arial"/>
          <w:color w:val="0000FF"/>
          <w:sz w:val="20"/>
          <w:szCs w:val="20"/>
          <w:highlight w:val="white"/>
          <w:lang w:val="en-GB" w:eastAsia="nb-NO"/>
        </w:rPr>
      </w:pPr>
    </w:p>
    <w:p w14:paraId="1FD12174" w14:textId="77777777" w:rsidR="00533BCE" w:rsidRDefault="00533BCE" w:rsidP="00D16DCC">
      <w:pPr>
        <w:pStyle w:val="Overskrift3"/>
        <w:rPr>
          <w:lang w:val="en-GB"/>
        </w:rPr>
      </w:pPr>
      <w:bookmarkStart w:id="164" w:name="_Toc380473133"/>
      <w:r>
        <w:rPr>
          <w:lang w:val="en-GB"/>
        </w:rPr>
        <w:t>Item labelling</w:t>
      </w:r>
      <w:bookmarkEnd w:id="164"/>
    </w:p>
    <w:p w14:paraId="34FD29D8" w14:textId="77777777" w:rsidR="00D16DCC" w:rsidRPr="00D16DCC" w:rsidRDefault="00D16DCC" w:rsidP="00D16DCC">
      <w:pPr>
        <w:rPr>
          <w:lang w:val="en-GB"/>
        </w:rPr>
      </w:pPr>
    </w:p>
    <w:p w14:paraId="6F3B20FA" w14:textId="77777777" w:rsidR="00F9538A" w:rsidRDefault="00F9538A" w:rsidP="00F9538A">
      <w:pPr>
        <w:rPr>
          <w:lang w:val="en-GB"/>
        </w:rPr>
      </w:pPr>
      <w:r w:rsidRPr="00F9538A">
        <w:rPr>
          <w:lang w:val="en-GB"/>
        </w:rPr>
        <w:t>Information about the items environmental, social, ethical and quality type of</w:t>
      </w:r>
      <w:r>
        <w:rPr>
          <w:lang w:val="en-GB"/>
        </w:rPr>
        <w:t xml:space="preserve"> </w:t>
      </w:r>
      <w:r w:rsidRPr="00F9538A">
        <w:rPr>
          <w:lang w:val="en-GB"/>
        </w:rPr>
        <w:t>labelling.</w:t>
      </w:r>
    </w:p>
    <w:p w14:paraId="4A6D0B09" w14:textId="77777777" w:rsidR="007A4E85" w:rsidRPr="00142BDF" w:rsidRDefault="007A4E85" w:rsidP="007A4E85">
      <w:pPr>
        <w:pStyle w:val="Listeafsnit"/>
        <w:spacing w:after="200" w:line="276" w:lineRule="auto"/>
        <w:ind w:left="-360" w:firstLine="360"/>
        <w:rPr>
          <w:lang w:val="en-GB"/>
        </w:rPr>
      </w:pPr>
      <w:r w:rsidRPr="00142BDF">
        <w:rPr>
          <w:lang w:val="en-GB"/>
        </w:rPr>
        <w:t>Example:</w:t>
      </w:r>
    </w:p>
    <w:p w14:paraId="544D279E" w14:textId="77777777" w:rsidR="00D463AE" w:rsidRPr="007A4E85" w:rsidRDefault="007A4E85" w:rsidP="00D463AE">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Certificate</w:t>
      </w:r>
      <w:r w:rsidR="00D463AE" w:rsidRPr="007A4E85">
        <w:rPr>
          <w:rFonts w:ascii="Arial" w:eastAsia="Calibri" w:hAnsi="Arial" w:cs="Arial"/>
          <w:color w:val="0000FF"/>
          <w:sz w:val="20"/>
          <w:szCs w:val="20"/>
          <w:highlight w:val="white"/>
          <w:lang w:eastAsia="nb-NO"/>
        </w:rPr>
        <w:t>&gt;</w:t>
      </w:r>
    </w:p>
    <w:p w14:paraId="2EF5BFF3"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NEO</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p>
    <w:p w14:paraId="24D1A82B" w14:textId="77777777" w:rsidR="00D463AE"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Code&gt;NA&lt;/cbc:CertificateTypeCode&gt;</w:t>
      </w:r>
    </w:p>
    <w:p w14:paraId="1A2D39C3"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gt;Environment&lt;/cbc:CertificateType&gt;</w:t>
      </w:r>
      <w:r w:rsidRPr="007A4E85">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t>&lt;cbc:Remarks languageID="no</w:t>
      </w:r>
      <w:r w:rsidRPr="009136C9">
        <w:rPr>
          <w:rFonts w:ascii="Arial" w:eastAsia="Calibri" w:hAnsi="Arial" w:cs="Arial"/>
          <w:color w:val="000000"/>
          <w:sz w:val="20"/>
          <w:szCs w:val="20"/>
          <w:lang w:eastAsia="nb-NO"/>
        </w:rPr>
        <w:t>"&gt;</w:t>
      </w:r>
      <w:r>
        <w:rPr>
          <w:rFonts w:ascii="Arial" w:eastAsia="Calibri" w:hAnsi="Arial" w:cs="Arial"/>
          <w:color w:val="000000"/>
          <w:sz w:val="20"/>
          <w:szCs w:val="20"/>
          <w:lang w:eastAsia="nb-NO"/>
        </w:rPr>
        <w:t>Den nordiske Svanen</w:t>
      </w:r>
      <w:r w:rsidRPr="009136C9">
        <w:rPr>
          <w:rFonts w:ascii="Arial" w:eastAsia="Calibri" w:hAnsi="Arial" w:cs="Arial"/>
          <w:color w:val="000000"/>
          <w:sz w:val="20"/>
          <w:szCs w:val="20"/>
          <w:lang w:eastAsia="nb-NO"/>
        </w:rPr>
        <w:t>&lt;/cbc:Remarks&gt;</w:t>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14:paraId="540DB3E6" w14:textId="77777777"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ac:PartyName</w:t>
      </w:r>
      <w:r w:rsidRPr="00E362E1">
        <w:rPr>
          <w:rFonts w:ascii="Arial" w:eastAsia="Calibri" w:hAnsi="Arial" w:cs="Arial"/>
          <w:color w:val="0000FF"/>
          <w:sz w:val="20"/>
          <w:szCs w:val="20"/>
          <w:highlight w:val="white"/>
          <w:lang w:val="nb-NO" w:eastAsia="nb-NO"/>
        </w:rPr>
        <w:t>&gt;</w:t>
      </w:r>
    </w:p>
    <w:p w14:paraId="2CBB5207" w14:textId="77777777"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r w:rsidRPr="00E362E1">
        <w:rPr>
          <w:rFonts w:ascii="Arial" w:eastAsia="Calibri" w:hAnsi="Arial" w:cs="Arial"/>
          <w:color w:val="000000"/>
          <w:sz w:val="20"/>
          <w:szCs w:val="20"/>
          <w:lang w:val="nb-NO" w:eastAsia="nb-NO"/>
        </w:rPr>
        <w:t>Den Nordiske Svanen</w:t>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p>
    <w:p w14:paraId="2946975C"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PartyName</w:t>
      </w:r>
      <w:r w:rsidRPr="007A4E85">
        <w:rPr>
          <w:rFonts w:ascii="Arial" w:eastAsia="Calibri" w:hAnsi="Arial" w:cs="Arial"/>
          <w:color w:val="0000FF"/>
          <w:sz w:val="20"/>
          <w:szCs w:val="20"/>
          <w:highlight w:val="white"/>
          <w:lang w:eastAsia="nb-NO"/>
        </w:rPr>
        <w:t>&gt;</w:t>
      </w:r>
    </w:p>
    <w:p w14:paraId="14295C79"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14:paraId="11CD3C57"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DocumentReference</w:t>
      </w:r>
      <w:r w:rsidRPr="007A4E85">
        <w:rPr>
          <w:rFonts w:ascii="Arial" w:eastAsia="Calibri" w:hAnsi="Arial" w:cs="Arial"/>
          <w:color w:val="0000FF"/>
          <w:sz w:val="20"/>
          <w:szCs w:val="20"/>
          <w:highlight w:val="white"/>
          <w:lang w:eastAsia="nb-NO"/>
        </w:rPr>
        <w:t>&gt;</w:t>
      </w:r>
    </w:p>
    <w:p w14:paraId="099099CB"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0B68BF77" w14:textId="77777777" w:rsidR="00D463AE" w:rsidRPr="007A4E85" w:rsidRDefault="0029548F" w:rsidP="00D463AE">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DocumentReference</w:t>
      </w:r>
      <w:r w:rsidR="00D463AE" w:rsidRPr="007A4E85">
        <w:rPr>
          <w:rFonts w:ascii="Arial" w:eastAsia="Calibri" w:hAnsi="Arial" w:cs="Arial"/>
          <w:color w:val="0000FF"/>
          <w:sz w:val="20"/>
          <w:szCs w:val="20"/>
          <w:highlight w:val="white"/>
          <w:lang w:eastAsia="nb-NO"/>
        </w:rPr>
        <w:t>&gt;</w:t>
      </w:r>
    </w:p>
    <w:p w14:paraId="4C85ECFB" w14:textId="77777777" w:rsidR="00D463AE"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ertificate</w:t>
      </w:r>
      <w:r>
        <w:rPr>
          <w:rFonts w:ascii="Arial" w:eastAsia="Calibri" w:hAnsi="Arial" w:cs="Arial"/>
          <w:color w:val="0000FF"/>
          <w:sz w:val="20"/>
          <w:szCs w:val="20"/>
          <w:highlight w:val="white"/>
          <w:lang w:val="nb-NO" w:eastAsia="nb-NO"/>
        </w:rPr>
        <w:t>&gt;</w:t>
      </w:r>
    </w:p>
    <w:p w14:paraId="48E12E3A" w14:textId="77777777" w:rsidR="00F9538A" w:rsidRPr="00F9538A" w:rsidRDefault="00F9538A" w:rsidP="00D463AE">
      <w:pPr>
        <w:autoSpaceDE w:val="0"/>
        <w:autoSpaceDN w:val="0"/>
        <w:adjustRightInd w:val="0"/>
        <w:rPr>
          <w:lang w:val="en-GB"/>
        </w:rPr>
      </w:pPr>
    </w:p>
    <w:p w14:paraId="01B74722" w14:textId="77777777" w:rsidR="000C3947" w:rsidRDefault="000C3947" w:rsidP="000D477D">
      <w:pPr>
        <w:pStyle w:val="Overskrift3"/>
        <w:ind w:left="851" w:hanging="851"/>
        <w:rPr>
          <w:lang w:val="en-GB"/>
        </w:rPr>
      </w:pPr>
      <w:bookmarkStart w:id="165" w:name="_Toc380473134"/>
      <w:r>
        <w:rPr>
          <w:lang w:val="en-GB"/>
        </w:rPr>
        <w:t xml:space="preserve">Related </w:t>
      </w:r>
      <w:r w:rsidR="00B877FB">
        <w:rPr>
          <w:lang w:val="en-GB"/>
        </w:rPr>
        <w:t>items</w:t>
      </w:r>
      <w:bookmarkEnd w:id="165"/>
    </w:p>
    <w:p w14:paraId="6F309194" w14:textId="77777777" w:rsidR="00D16DCC" w:rsidRPr="00D16DCC" w:rsidRDefault="00D16DCC" w:rsidP="00D16DCC">
      <w:pPr>
        <w:rPr>
          <w:lang w:val="en-GB"/>
        </w:rPr>
      </w:pPr>
    </w:p>
    <w:p w14:paraId="354DDDBE" w14:textId="77777777" w:rsidR="00577302" w:rsidRPr="0035357B" w:rsidRDefault="00B877FB" w:rsidP="00577302">
      <w:pPr>
        <w:rPr>
          <w:rFonts w:eastAsia="Calibri"/>
        </w:rPr>
      </w:pPr>
      <w:r w:rsidRPr="0035357B">
        <w:rPr>
          <w:rFonts w:eastAsia="Calibri"/>
        </w:rPr>
        <w:t xml:space="preserve">Items </w:t>
      </w:r>
      <w:r w:rsidR="00577302" w:rsidRPr="0035357B">
        <w:rPr>
          <w:rFonts w:eastAsia="Calibri"/>
        </w:rPr>
        <w:t xml:space="preserve">can be related to each other for ordering or logistic purposes.  All related </w:t>
      </w:r>
      <w:r w:rsidRPr="0035357B">
        <w:rPr>
          <w:rFonts w:eastAsia="Calibri"/>
        </w:rPr>
        <w:t xml:space="preserve">items </w:t>
      </w:r>
      <w:r w:rsidR="00577302" w:rsidRPr="0035357B">
        <w:rPr>
          <w:rFonts w:eastAsia="Calibri"/>
        </w:rPr>
        <w:t>must also be sent as separate Catalogue lines.</w:t>
      </w:r>
      <w:r w:rsidR="00932FC1">
        <w:rPr>
          <w:rFonts w:eastAsia="Calibri"/>
        </w:rPr>
        <w:t xml:space="preserve"> Sellers article number is the only permitted type of article number.</w:t>
      </w:r>
      <w:r w:rsidR="00577302" w:rsidRPr="0035357B">
        <w:rPr>
          <w:rFonts w:eastAsia="Calibri"/>
        </w:rPr>
        <w:t xml:space="preserve"> </w:t>
      </w:r>
      <w:r w:rsidR="00577302" w:rsidRPr="0035357B">
        <w:rPr>
          <w:rFonts w:eastAsia="Calibri"/>
        </w:rPr>
        <w:br/>
        <w:t>Types of relations:</w:t>
      </w:r>
    </w:p>
    <w:p w14:paraId="0740A010" w14:textId="77777777" w:rsidR="00577302" w:rsidRPr="0035357B" w:rsidRDefault="00577302" w:rsidP="0098149F">
      <w:pPr>
        <w:pStyle w:val="Listeafsnit"/>
        <w:numPr>
          <w:ilvl w:val="0"/>
          <w:numId w:val="9"/>
        </w:numPr>
        <w:spacing w:after="200" w:line="276" w:lineRule="auto"/>
        <w:rPr>
          <w:rFonts w:eastAsia="Calibri"/>
        </w:rPr>
      </w:pPr>
      <w:r w:rsidRPr="0035357B">
        <w:rPr>
          <w:rFonts w:eastAsia="Calibri"/>
        </w:rPr>
        <w:t>Products that are bundled and ordered/invoiced together, e.g. bottles and deposits.</w:t>
      </w:r>
    </w:p>
    <w:p w14:paraId="554937B7" w14:textId="77777777" w:rsidR="00577302" w:rsidRPr="0035357B" w:rsidRDefault="00577302" w:rsidP="0098149F">
      <w:pPr>
        <w:pStyle w:val="Listeafsnit"/>
        <w:numPr>
          <w:ilvl w:val="0"/>
          <w:numId w:val="9"/>
        </w:numPr>
        <w:spacing w:after="200" w:line="276" w:lineRule="auto"/>
        <w:rPr>
          <w:rFonts w:eastAsia="Calibri"/>
        </w:rPr>
      </w:pPr>
      <w:r w:rsidRPr="0035357B">
        <w:rPr>
          <w:rFonts w:eastAsia="Calibri"/>
        </w:rPr>
        <w:t xml:space="preserve">Products that are connected in a product line or a logistics structure, e.g. consumer units and trading units of the same article. </w:t>
      </w:r>
    </w:p>
    <w:p w14:paraId="74EB4045" w14:textId="77777777" w:rsidR="00577302" w:rsidRPr="0035357B" w:rsidRDefault="00577302" w:rsidP="0098149F">
      <w:pPr>
        <w:pStyle w:val="Listeafsnit"/>
        <w:numPr>
          <w:ilvl w:val="0"/>
          <w:numId w:val="9"/>
        </w:numPr>
        <w:spacing w:after="200" w:line="276" w:lineRule="auto"/>
        <w:rPr>
          <w:rFonts w:eastAsia="Calibri"/>
        </w:rPr>
      </w:pPr>
      <w:r w:rsidRPr="0035357B">
        <w:rPr>
          <w:rFonts w:eastAsia="Calibri"/>
        </w:rPr>
        <w:t>Accessories that might be sold together with a product, e.g. disk station to a laptop.</w:t>
      </w:r>
    </w:p>
    <w:p w14:paraId="000D7A47" w14:textId="77777777" w:rsidR="004B1ADC" w:rsidRDefault="004B1ADC" w:rsidP="00577302">
      <w:pPr>
        <w:rPr>
          <w:highlight w:val="yellow"/>
          <w:lang w:val="en-GB"/>
        </w:rPr>
      </w:pPr>
    </w:p>
    <w:p w14:paraId="201895CA" w14:textId="77777777" w:rsidR="00932FC1" w:rsidRPr="00142BDF" w:rsidRDefault="004B1ADC" w:rsidP="00932FC1">
      <w:pPr>
        <w:pStyle w:val="Listeafsnit"/>
        <w:spacing w:after="200" w:line="276" w:lineRule="auto"/>
        <w:ind w:left="-360" w:firstLine="360"/>
        <w:rPr>
          <w:lang w:val="en-GB"/>
        </w:rPr>
      </w:pPr>
      <w:r w:rsidRPr="00142BDF">
        <w:rPr>
          <w:lang w:val="en-GB"/>
        </w:rPr>
        <w:t>Example</w:t>
      </w:r>
      <w:r w:rsidR="00932FC1">
        <w:rPr>
          <w:lang w:val="en-GB"/>
        </w:rPr>
        <w:t xml:space="preserve"> - The current item consists of 6 of Sellers article number 7690211</w:t>
      </w:r>
      <w:r w:rsidR="00B66685">
        <w:rPr>
          <w:lang w:val="en-GB"/>
        </w:rPr>
        <w:t>, and 5 of article 523467:</w:t>
      </w:r>
    </w:p>
    <w:p w14:paraId="6A372F5D" w14:textId="77777777" w:rsidR="00932FC1" w:rsidRDefault="004B1ADC" w:rsidP="00403B63">
      <w:pPr>
        <w:pStyle w:val="Listeafsnit"/>
        <w:spacing w:after="200" w:line="276" w:lineRule="auto"/>
        <w:ind w:left="-360" w:firstLine="36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14:paraId="6220E71D" w14:textId="77777777" w:rsidR="00932FC1" w:rsidRDefault="004B1ADC" w:rsidP="00403B63">
      <w:pPr>
        <w:pStyle w:val="Listeafsnit"/>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7690211</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p>
    <w:p w14:paraId="234F25B1" w14:textId="77777777" w:rsidR="00932FC1" w:rsidRDefault="00932FC1" w:rsidP="00403B63">
      <w:pPr>
        <w:pStyle w:val="Listeafsnit"/>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403B63">
        <w:rPr>
          <w:rFonts w:ascii="Arial" w:eastAsia="Calibri" w:hAnsi="Arial" w:cs="Arial"/>
          <w:color w:val="000000"/>
          <w:sz w:val="20"/>
          <w:szCs w:val="20"/>
          <w:highlight w:val="white"/>
          <w:lang w:eastAsia="nb-NO"/>
        </w:rPr>
        <w:t>6</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14:paraId="2E65CF31" w14:textId="77777777" w:rsidR="004B1ADC" w:rsidRDefault="004B1ADC" w:rsidP="00403B63">
      <w:pPr>
        <w:pStyle w:val="Listeafsnit"/>
        <w:spacing w:after="200" w:line="276" w:lineRule="auto"/>
        <w:ind w:left="-360" w:firstLine="360"/>
        <w:rPr>
          <w:rFonts w:ascii="Arial" w:eastAsia="Calibri" w:hAnsi="Arial" w:cs="Arial"/>
          <w:color w:val="0000FF"/>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14:paraId="12CA671E" w14:textId="77777777" w:rsidR="00B66685" w:rsidRDefault="00B66685" w:rsidP="00B66685">
      <w:pPr>
        <w:pStyle w:val="Listeafsnit"/>
        <w:spacing w:after="200" w:line="276" w:lineRule="auto"/>
        <w:ind w:left="360" w:firstLine="1080"/>
        <w:rPr>
          <w:rFonts w:ascii="Arial" w:eastAsia="Calibri" w:hAnsi="Arial" w:cs="Arial"/>
          <w:color w:val="000000"/>
          <w:sz w:val="20"/>
          <w:szCs w:val="20"/>
          <w:highlight w:val="white"/>
          <w:lang w:eastAsia="nb-NO"/>
        </w:rPr>
      </w:pP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14:paraId="79E294FB" w14:textId="77777777" w:rsidR="00B66685" w:rsidRDefault="00B66685" w:rsidP="00B66685">
      <w:pPr>
        <w:pStyle w:val="Listeafsnit"/>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lang w:val="en-GB"/>
        </w:rPr>
        <w:t>523467</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p>
    <w:p w14:paraId="047A4C09" w14:textId="77777777" w:rsidR="00B66685" w:rsidRDefault="00B66685" w:rsidP="00B66685">
      <w:pPr>
        <w:pStyle w:val="Listeafsnit"/>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6263AC">
        <w:rPr>
          <w:lang w:val="en-GB"/>
        </w:rPr>
        <w:t>5</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14:paraId="62C3A9A5" w14:textId="77777777" w:rsidR="00B66685" w:rsidRPr="00403B63" w:rsidRDefault="00B66685" w:rsidP="00B66685">
      <w:pPr>
        <w:pStyle w:val="Listeafsnit"/>
        <w:spacing w:after="200" w:line="276" w:lineRule="auto"/>
        <w:ind w:left="-360" w:firstLine="360"/>
        <w:rPr>
          <w:rFonts w:ascii="Arial" w:eastAsia="Calibri" w:hAnsi="Arial" w:cs="Arial"/>
          <w:color w:val="000000"/>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14:paraId="074FF783" w14:textId="77777777" w:rsidR="00B66685" w:rsidRPr="00403B63" w:rsidRDefault="00B66685" w:rsidP="00403B63">
      <w:pPr>
        <w:pStyle w:val="Listeafsnit"/>
        <w:spacing w:after="200" w:line="276" w:lineRule="auto"/>
        <w:ind w:left="-360" w:firstLine="360"/>
        <w:rPr>
          <w:rFonts w:ascii="Arial" w:eastAsia="Calibri" w:hAnsi="Arial" w:cs="Arial"/>
          <w:color w:val="000000"/>
          <w:sz w:val="20"/>
          <w:szCs w:val="20"/>
          <w:highlight w:val="white"/>
          <w:lang w:val="en-GB" w:eastAsia="nb-NO"/>
        </w:rPr>
      </w:pPr>
    </w:p>
    <w:p w14:paraId="21D70487" w14:textId="77777777" w:rsidR="000C3947" w:rsidRDefault="000C3947" w:rsidP="000D477D">
      <w:pPr>
        <w:pStyle w:val="Overskrift3"/>
        <w:ind w:left="851" w:hanging="851"/>
        <w:rPr>
          <w:lang w:val="en-GB"/>
        </w:rPr>
      </w:pPr>
      <w:bookmarkStart w:id="166" w:name="_Toc380473135"/>
      <w:r>
        <w:rPr>
          <w:lang w:val="en-GB"/>
        </w:rPr>
        <w:t>Logistics information</w:t>
      </w:r>
      <w:bookmarkEnd w:id="166"/>
    </w:p>
    <w:p w14:paraId="50D581C3" w14:textId="77777777" w:rsidR="00D16DCC" w:rsidRPr="00D16DCC" w:rsidRDefault="00D16DCC" w:rsidP="00D16DCC">
      <w:pPr>
        <w:rPr>
          <w:lang w:val="en-GB"/>
        </w:rPr>
      </w:pPr>
    </w:p>
    <w:p w14:paraId="29E00410" w14:textId="77777777" w:rsidR="00577302" w:rsidRPr="0035357B" w:rsidRDefault="00577302" w:rsidP="00577302">
      <w:pPr>
        <w:spacing w:after="120"/>
        <w:ind w:right="992"/>
        <w:rPr>
          <w:rFonts w:eastAsia="Calibri"/>
        </w:rPr>
      </w:pPr>
      <w:r w:rsidRPr="0035357B">
        <w:rPr>
          <w:rFonts w:eastAsia="Calibri"/>
        </w:rPr>
        <w:t xml:space="preserve">The Logistics elements can be used to specify different pack levels for the same </w:t>
      </w:r>
      <w:r w:rsidR="00A4775D" w:rsidRPr="0035357B">
        <w:rPr>
          <w:rFonts w:eastAsia="Calibri"/>
        </w:rPr>
        <w:t>item</w:t>
      </w:r>
      <w:r w:rsidRPr="0035357B">
        <w:rPr>
          <w:rFonts w:eastAsia="Calibri"/>
        </w:rPr>
        <w:t>:</w:t>
      </w:r>
    </w:p>
    <w:p w14:paraId="120894B6" w14:textId="77777777" w:rsidR="00577302" w:rsidRPr="0035357B" w:rsidRDefault="00577302" w:rsidP="0098149F">
      <w:pPr>
        <w:pStyle w:val="Listeafsnit"/>
        <w:numPr>
          <w:ilvl w:val="0"/>
          <w:numId w:val="10"/>
        </w:numPr>
        <w:spacing w:after="120" w:line="276" w:lineRule="auto"/>
        <w:ind w:right="992"/>
        <w:rPr>
          <w:rFonts w:eastAsia="Calibri"/>
        </w:rPr>
      </w:pPr>
      <w:r w:rsidRPr="0035357B">
        <w:rPr>
          <w:rFonts w:eastAsia="Calibri"/>
        </w:rPr>
        <w:t xml:space="preserve">Each pack level is regarded as a unique </w:t>
      </w:r>
      <w:r w:rsidR="00263D28" w:rsidRPr="0035357B">
        <w:rPr>
          <w:rFonts w:eastAsia="Calibri"/>
        </w:rPr>
        <w:t xml:space="preserve">item </w:t>
      </w:r>
      <w:r w:rsidRPr="0035357B">
        <w:rPr>
          <w:rFonts w:eastAsia="Calibri"/>
        </w:rPr>
        <w:t xml:space="preserve">and must be sent as a separate Catalogue line and identified with a unique </w:t>
      </w:r>
      <w:r w:rsidR="00263D28" w:rsidRPr="0035357B">
        <w:rPr>
          <w:rFonts w:eastAsia="Calibri"/>
        </w:rPr>
        <w:t xml:space="preserve">identification </w:t>
      </w:r>
      <w:r w:rsidRPr="0035357B">
        <w:rPr>
          <w:rFonts w:eastAsia="Calibri"/>
        </w:rPr>
        <w:t>such as GTIN.</w:t>
      </w:r>
    </w:p>
    <w:p w14:paraId="6E3DB4C0" w14:textId="77777777" w:rsidR="00577302" w:rsidRPr="0035357B" w:rsidRDefault="00577302" w:rsidP="0098149F">
      <w:pPr>
        <w:pStyle w:val="Listeafsnit"/>
        <w:numPr>
          <w:ilvl w:val="0"/>
          <w:numId w:val="10"/>
        </w:numPr>
        <w:spacing w:after="120" w:line="276" w:lineRule="auto"/>
        <w:ind w:right="992"/>
        <w:rPr>
          <w:rFonts w:eastAsia="Calibri"/>
        </w:rPr>
      </w:pPr>
      <w:r w:rsidRPr="0035357B">
        <w:rPr>
          <w:rFonts w:eastAsia="Calibri"/>
        </w:rPr>
        <w:t>Information about pack level is done in the element PackLevelCode on line level. The Pack level codes are based on the Edifact/Eancom-standard and the following codes are available:</w:t>
      </w:r>
    </w:p>
    <w:p w14:paraId="504C1126" w14:textId="77777777" w:rsidR="00577302" w:rsidRPr="00403B63" w:rsidRDefault="00577302" w:rsidP="0098149F">
      <w:pPr>
        <w:pStyle w:val="Listeafsnit"/>
        <w:numPr>
          <w:ilvl w:val="1"/>
          <w:numId w:val="10"/>
        </w:numPr>
        <w:spacing w:after="120" w:line="276" w:lineRule="auto"/>
        <w:ind w:right="992"/>
        <w:rPr>
          <w:rFonts w:eastAsia="Calibri"/>
          <w:lang w:val="fr-FR"/>
        </w:rPr>
      </w:pPr>
      <w:r w:rsidRPr="00403B63">
        <w:rPr>
          <w:rFonts w:eastAsia="Calibri"/>
          <w:lang w:val="fr-FR"/>
        </w:rPr>
        <w:t xml:space="preserve">DU = Dispatch Unit </w:t>
      </w:r>
    </w:p>
    <w:p w14:paraId="113AD21F" w14:textId="77777777" w:rsidR="00577302" w:rsidRPr="00403B63" w:rsidRDefault="00577302" w:rsidP="0098149F">
      <w:pPr>
        <w:pStyle w:val="Listeafsnit"/>
        <w:numPr>
          <w:ilvl w:val="1"/>
          <w:numId w:val="10"/>
        </w:numPr>
        <w:spacing w:after="120" w:line="276" w:lineRule="auto"/>
        <w:ind w:right="992"/>
        <w:rPr>
          <w:rFonts w:eastAsia="Calibri"/>
        </w:rPr>
      </w:pPr>
      <w:r w:rsidRPr="00403B63">
        <w:rPr>
          <w:rFonts w:eastAsia="Calibri"/>
        </w:rPr>
        <w:t xml:space="preserve">HN = Handling Unit (level between TU and DU). </w:t>
      </w:r>
    </w:p>
    <w:p w14:paraId="189BB7A5" w14:textId="77777777" w:rsidR="00577302" w:rsidRPr="00403B63" w:rsidRDefault="00577302" w:rsidP="0098149F">
      <w:pPr>
        <w:pStyle w:val="Listeafsnit"/>
        <w:numPr>
          <w:ilvl w:val="1"/>
          <w:numId w:val="10"/>
        </w:numPr>
        <w:spacing w:after="120" w:line="276" w:lineRule="auto"/>
        <w:ind w:right="992"/>
        <w:rPr>
          <w:rFonts w:eastAsia="Calibri"/>
        </w:rPr>
      </w:pPr>
      <w:r w:rsidRPr="00403B63">
        <w:rPr>
          <w:rFonts w:eastAsia="Calibri"/>
        </w:rPr>
        <w:t xml:space="preserve">TU = Traded Unit </w:t>
      </w:r>
    </w:p>
    <w:p w14:paraId="28E0FA40" w14:textId="77777777" w:rsidR="00577302" w:rsidRPr="00403B63" w:rsidRDefault="00577302" w:rsidP="0098149F">
      <w:pPr>
        <w:pStyle w:val="Listeafsnit"/>
        <w:numPr>
          <w:ilvl w:val="1"/>
          <w:numId w:val="10"/>
        </w:numPr>
        <w:spacing w:after="120" w:line="276" w:lineRule="auto"/>
        <w:ind w:right="992"/>
        <w:rPr>
          <w:rFonts w:eastAsia="Calibri"/>
          <w:lang w:val="fr-FR"/>
        </w:rPr>
      </w:pPr>
      <w:r w:rsidRPr="00403B63">
        <w:rPr>
          <w:rFonts w:eastAsia="Calibri"/>
          <w:lang w:val="fr-FR"/>
        </w:rPr>
        <w:t xml:space="preserve">CU = Consumer Unit </w:t>
      </w:r>
    </w:p>
    <w:p w14:paraId="59ED43C3" w14:textId="77777777" w:rsidR="00577302" w:rsidRPr="0035357B" w:rsidRDefault="00577302" w:rsidP="0098149F">
      <w:pPr>
        <w:pStyle w:val="Listeafsnit"/>
        <w:numPr>
          <w:ilvl w:val="0"/>
          <w:numId w:val="10"/>
        </w:numPr>
        <w:spacing w:after="120" w:line="276" w:lineRule="auto"/>
        <w:ind w:right="992"/>
        <w:rPr>
          <w:rFonts w:eastAsia="Calibri"/>
        </w:rPr>
      </w:pPr>
      <w:r w:rsidRPr="0035357B">
        <w:rPr>
          <w:rFonts w:eastAsia="Calibri"/>
        </w:rPr>
        <w:t xml:space="preserve">It </w:t>
      </w:r>
      <w:r w:rsidR="00754932" w:rsidRPr="0035357B">
        <w:rPr>
          <w:rFonts w:eastAsia="Calibri"/>
        </w:rPr>
        <w:t>should</w:t>
      </w:r>
      <w:r w:rsidRPr="0035357B">
        <w:rPr>
          <w:rFonts w:eastAsia="Calibri"/>
        </w:rPr>
        <w:t xml:space="preserve"> be stated if the pack level is orderable.</w:t>
      </w:r>
    </w:p>
    <w:p w14:paraId="7E4D79DC" w14:textId="77777777" w:rsidR="00577302" w:rsidRPr="0035357B" w:rsidRDefault="00577302" w:rsidP="0098149F">
      <w:pPr>
        <w:pStyle w:val="Listeafsnit"/>
        <w:numPr>
          <w:ilvl w:val="0"/>
          <w:numId w:val="10"/>
        </w:numPr>
        <w:spacing w:after="120" w:line="276" w:lineRule="auto"/>
        <w:ind w:right="992"/>
        <w:rPr>
          <w:rFonts w:eastAsia="Calibri"/>
        </w:rPr>
      </w:pPr>
      <w:r w:rsidRPr="0035357B">
        <w:rPr>
          <w:rFonts w:eastAsia="Calibri"/>
        </w:rPr>
        <w:t xml:space="preserve">The relation between pack levels </w:t>
      </w:r>
      <w:r w:rsidR="00754932" w:rsidRPr="0035357B">
        <w:rPr>
          <w:rFonts w:eastAsia="Calibri"/>
        </w:rPr>
        <w:t>should</w:t>
      </w:r>
      <w:r w:rsidRPr="0035357B">
        <w:rPr>
          <w:rFonts w:eastAsia="Calibri"/>
        </w:rPr>
        <w:t xml:space="preserve"> be specified</w:t>
      </w:r>
      <w:r w:rsidR="00263D28" w:rsidRPr="0035357B">
        <w:rPr>
          <w:rFonts w:eastAsia="Calibri"/>
        </w:rPr>
        <w:t xml:space="preserve"> by using Component Related Item</w:t>
      </w:r>
      <w:r w:rsidRPr="0035357B">
        <w:rPr>
          <w:rFonts w:eastAsia="Calibri"/>
        </w:rPr>
        <w:t xml:space="preserve">, e.g. that a Dispatch unit contains Traded units. </w:t>
      </w:r>
      <w:r w:rsidR="00263D28" w:rsidRPr="0035357B">
        <w:rPr>
          <w:rFonts w:eastAsia="Calibri"/>
        </w:rPr>
        <w:t>For the higher level Packed Quantity should be used.</w:t>
      </w:r>
    </w:p>
    <w:p w14:paraId="7D48EDF2" w14:textId="77777777" w:rsidR="00403B63" w:rsidRDefault="00403B63" w:rsidP="004B1ADC">
      <w:pPr>
        <w:pStyle w:val="Listeafsnit"/>
        <w:spacing w:after="200" w:line="276" w:lineRule="auto"/>
        <w:ind w:left="-360" w:firstLine="360"/>
        <w:rPr>
          <w:lang w:val="en-GB"/>
        </w:rPr>
      </w:pPr>
    </w:p>
    <w:p w14:paraId="71DD5505" w14:textId="77777777" w:rsidR="004B1ADC" w:rsidRPr="00403B63" w:rsidRDefault="004B1ADC" w:rsidP="00403B63">
      <w:pPr>
        <w:pStyle w:val="Listeafsnit"/>
        <w:spacing w:line="276" w:lineRule="auto"/>
        <w:ind w:left="-360" w:firstLine="360"/>
        <w:rPr>
          <w:rFonts w:eastAsia="Calibri"/>
        </w:rPr>
      </w:pPr>
      <w:r w:rsidRPr="00403B63">
        <w:rPr>
          <w:rFonts w:eastAsia="Calibri"/>
        </w:rPr>
        <w:t>Example:</w:t>
      </w:r>
    </w:p>
    <w:p w14:paraId="5313A79D" w14:textId="77777777" w:rsidR="004B1ADC" w:rsidRPr="004B1ADC" w:rsidRDefault="004B1ADC" w:rsidP="004B1ADC">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001C3B47">
        <w:rPr>
          <w:rFonts w:ascii="Arial" w:eastAsia="Calibri" w:hAnsi="Arial" w:cs="Arial"/>
          <w:color w:val="800000"/>
          <w:sz w:val="20"/>
          <w:szCs w:val="20"/>
          <w:highlight w:val="white"/>
          <w:lang w:eastAsia="nb-NO"/>
        </w:rPr>
        <w:t xml:space="preserve"> </w:t>
      </w:r>
      <w:r w:rsidR="001C3B47" w:rsidRPr="00FB2D2E">
        <w:rPr>
          <w:rFonts w:ascii="Arial" w:eastAsia="Calibri" w:hAnsi="Arial" w:cs="Arial"/>
          <w:sz w:val="20"/>
          <w:szCs w:val="20"/>
          <w:highlight w:val="white"/>
          <w:lang w:val="en-GB" w:eastAsia="en-GB"/>
        </w:rPr>
        <w:t>listID</w:t>
      </w:r>
      <w:r w:rsidR="001C3B47">
        <w:rPr>
          <w:rFonts w:ascii="Arial" w:eastAsia="Calibri" w:hAnsi="Arial" w:cs="Arial"/>
          <w:color w:val="0000FF"/>
          <w:sz w:val="20"/>
          <w:szCs w:val="20"/>
          <w:highlight w:val="white"/>
          <w:lang w:val="en-GB" w:eastAsia="en-GB"/>
        </w:rPr>
        <w:t>="</w:t>
      </w:r>
      <w:r w:rsidR="001C3B47">
        <w:rPr>
          <w:rFonts w:ascii="Arial" w:eastAsia="Calibri" w:hAnsi="Arial" w:cs="Arial"/>
          <w:color w:val="000000"/>
          <w:sz w:val="20"/>
          <w:szCs w:val="20"/>
          <w:highlight w:val="white"/>
          <w:lang w:val="en-GB" w:eastAsia="en-GB"/>
        </w:rPr>
        <w:t>GS17009:PEPPOL</w:t>
      </w:r>
      <w:r w:rsidR="001C3B47">
        <w:rPr>
          <w:rFonts w:ascii="Arial" w:eastAsia="Calibri" w:hAnsi="Arial" w:cs="Arial"/>
          <w:color w:val="0000FF"/>
          <w:sz w:val="20"/>
          <w:szCs w:val="20"/>
          <w:highlight w:val="white"/>
          <w:lang w:val="en-GB" w:eastAsia="en-GB"/>
        </w:rPr>
        <w:t>"&gt;</w:t>
      </w:r>
      <w:r w:rsidRPr="004B1ADC">
        <w:rPr>
          <w:rFonts w:ascii="Arial" w:eastAsia="Calibri" w:hAnsi="Arial" w:cs="Arial"/>
          <w:color w:val="000000"/>
          <w:sz w:val="20"/>
          <w:szCs w:val="20"/>
          <w:highlight w:val="white"/>
          <w:lang w:eastAsia="nb-NO"/>
        </w:rPr>
        <w:t>TU</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Pr="004B1ADC">
        <w:rPr>
          <w:rFonts w:ascii="Arial" w:eastAsia="Calibri" w:hAnsi="Arial" w:cs="Arial"/>
          <w:color w:val="0000FF"/>
          <w:sz w:val="20"/>
          <w:szCs w:val="20"/>
          <w:highlight w:val="white"/>
          <w:lang w:eastAsia="nb-NO"/>
        </w:rPr>
        <w:t>&gt;</w:t>
      </w:r>
    </w:p>
    <w:p w14:paraId="3412032F" w14:textId="77777777" w:rsidR="00577302" w:rsidRPr="00577302" w:rsidRDefault="00577302" w:rsidP="00577302"/>
    <w:p w14:paraId="3210F10D" w14:textId="77777777" w:rsidR="000C3947" w:rsidRDefault="000C3947" w:rsidP="000D477D">
      <w:pPr>
        <w:pStyle w:val="Overskrift3"/>
        <w:ind w:left="851" w:hanging="851"/>
        <w:rPr>
          <w:lang w:val="en-GB"/>
        </w:rPr>
      </w:pPr>
      <w:bookmarkStart w:id="167" w:name="_Toc380473136"/>
      <w:r>
        <w:rPr>
          <w:lang w:val="en-GB"/>
        </w:rPr>
        <w:t>Dimension</w:t>
      </w:r>
      <w:bookmarkEnd w:id="167"/>
    </w:p>
    <w:p w14:paraId="4EFC446E" w14:textId="77777777" w:rsidR="00D16DCC" w:rsidRDefault="00D16DCC" w:rsidP="00577302">
      <w:pPr>
        <w:rPr>
          <w:rFonts w:eastAsia="Calibri"/>
        </w:rPr>
      </w:pPr>
    </w:p>
    <w:p w14:paraId="3EDA1F74" w14:textId="77777777" w:rsidR="00577302" w:rsidRPr="0035357B" w:rsidRDefault="00577302" w:rsidP="00577302">
      <w:pPr>
        <w:rPr>
          <w:rFonts w:eastAsia="Calibri"/>
        </w:rPr>
      </w:pPr>
      <w:r w:rsidRPr="0035357B">
        <w:rPr>
          <w:rFonts w:eastAsia="Calibri"/>
        </w:rPr>
        <w:t>Physical properties are important for logistics. The following values can be stated:</w:t>
      </w:r>
    </w:p>
    <w:p w14:paraId="50F589C5" w14:textId="77777777" w:rsidR="00577302" w:rsidRPr="0035357B" w:rsidRDefault="00577302" w:rsidP="0098149F">
      <w:pPr>
        <w:pStyle w:val="Listeafsnit"/>
        <w:numPr>
          <w:ilvl w:val="0"/>
          <w:numId w:val="11"/>
        </w:numPr>
        <w:spacing w:after="200" w:line="276" w:lineRule="auto"/>
        <w:rPr>
          <w:rFonts w:eastAsia="Calibri"/>
        </w:rPr>
      </w:pPr>
      <w:r w:rsidRPr="0035357B">
        <w:rPr>
          <w:rFonts w:eastAsia="Calibri"/>
        </w:rPr>
        <w:t>Height</w:t>
      </w:r>
      <w:r w:rsidR="005E0C74">
        <w:rPr>
          <w:rFonts w:eastAsia="Calibri"/>
        </w:rPr>
        <w:t xml:space="preserve"> (HT)</w:t>
      </w:r>
    </w:p>
    <w:p w14:paraId="76B3223B" w14:textId="77777777" w:rsidR="00577302" w:rsidRPr="0035357B" w:rsidRDefault="00577302" w:rsidP="0098149F">
      <w:pPr>
        <w:pStyle w:val="Listeafsnit"/>
        <w:numPr>
          <w:ilvl w:val="0"/>
          <w:numId w:val="11"/>
        </w:numPr>
        <w:spacing w:after="200" w:line="276" w:lineRule="auto"/>
        <w:rPr>
          <w:rFonts w:eastAsia="Calibri"/>
        </w:rPr>
      </w:pPr>
      <w:r w:rsidRPr="0035357B">
        <w:rPr>
          <w:rFonts w:eastAsia="Calibri"/>
        </w:rPr>
        <w:t>Width</w:t>
      </w:r>
      <w:r w:rsidR="005E0C74">
        <w:rPr>
          <w:rFonts w:eastAsia="Calibri"/>
        </w:rPr>
        <w:t xml:space="preserve"> (WD)</w:t>
      </w:r>
    </w:p>
    <w:p w14:paraId="51351F34" w14:textId="77777777" w:rsidR="00577302" w:rsidRPr="0035357B" w:rsidRDefault="00577302" w:rsidP="0098149F">
      <w:pPr>
        <w:pStyle w:val="Listeafsnit"/>
        <w:numPr>
          <w:ilvl w:val="0"/>
          <w:numId w:val="11"/>
        </w:numPr>
        <w:spacing w:after="200" w:line="276" w:lineRule="auto"/>
        <w:rPr>
          <w:rFonts w:eastAsia="Calibri"/>
        </w:rPr>
      </w:pPr>
      <w:r w:rsidRPr="0035357B">
        <w:rPr>
          <w:rFonts w:eastAsia="Calibri"/>
        </w:rPr>
        <w:t>Length</w:t>
      </w:r>
      <w:r w:rsidR="005E0C74">
        <w:rPr>
          <w:rFonts w:eastAsia="Calibri"/>
        </w:rPr>
        <w:t xml:space="preserve"> (LN)</w:t>
      </w:r>
    </w:p>
    <w:p w14:paraId="7DFAEBC6" w14:textId="77777777" w:rsidR="00577302" w:rsidRPr="0035357B" w:rsidRDefault="00577302" w:rsidP="0098149F">
      <w:pPr>
        <w:pStyle w:val="Listeafsnit"/>
        <w:numPr>
          <w:ilvl w:val="0"/>
          <w:numId w:val="11"/>
        </w:numPr>
        <w:spacing w:after="200" w:line="276" w:lineRule="auto"/>
        <w:rPr>
          <w:rFonts w:eastAsia="Calibri"/>
        </w:rPr>
      </w:pPr>
      <w:r w:rsidRPr="0035357B">
        <w:rPr>
          <w:rFonts w:eastAsia="Calibri"/>
        </w:rPr>
        <w:t>Weight</w:t>
      </w:r>
      <w:r w:rsidR="005E0C74">
        <w:rPr>
          <w:rFonts w:eastAsia="Calibri"/>
        </w:rPr>
        <w:t xml:space="preserve"> (WT)</w:t>
      </w:r>
    </w:p>
    <w:p w14:paraId="1E33FBA0" w14:textId="77777777" w:rsidR="00754932" w:rsidRPr="0035357B" w:rsidRDefault="005E0C74" w:rsidP="0098149F">
      <w:pPr>
        <w:pStyle w:val="Listeafsnit"/>
        <w:numPr>
          <w:ilvl w:val="0"/>
          <w:numId w:val="11"/>
        </w:numPr>
        <w:spacing w:after="200" w:line="276" w:lineRule="auto"/>
        <w:rPr>
          <w:rFonts w:eastAsia="Calibri"/>
        </w:rPr>
      </w:pPr>
      <w:r>
        <w:rPr>
          <w:rFonts w:eastAsia="Calibri"/>
        </w:rPr>
        <w:t xml:space="preserve">Net </w:t>
      </w:r>
      <w:r w:rsidR="00754932" w:rsidRPr="0035357B">
        <w:rPr>
          <w:rFonts w:eastAsia="Calibri"/>
        </w:rPr>
        <w:t>Volume</w:t>
      </w:r>
      <w:r>
        <w:rPr>
          <w:rFonts w:eastAsia="Calibri"/>
        </w:rPr>
        <w:t xml:space="preserve"> (AAX) </w:t>
      </w:r>
    </w:p>
    <w:p w14:paraId="4B48E3CB" w14:textId="77777777" w:rsidR="006D6BD1" w:rsidRPr="0035357B" w:rsidRDefault="006D6BD1" w:rsidP="00D508C7">
      <w:pPr>
        <w:rPr>
          <w:rFonts w:eastAsia="Calibri"/>
        </w:rPr>
      </w:pPr>
      <w:r w:rsidRPr="0035357B">
        <w:rPr>
          <w:rFonts w:eastAsia="Calibri"/>
        </w:rPr>
        <w:t>For some items it is important to inform about storage regulations. The following values can be stated:</w:t>
      </w:r>
    </w:p>
    <w:p w14:paraId="4657C534" w14:textId="77777777" w:rsidR="00577302" w:rsidRPr="0035357B" w:rsidRDefault="00577302" w:rsidP="0098149F">
      <w:pPr>
        <w:pStyle w:val="Listeafsnit"/>
        <w:numPr>
          <w:ilvl w:val="0"/>
          <w:numId w:val="11"/>
        </w:numPr>
        <w:spacing w:after="200" w:line="276" w:lineRule="auto"/>
        <w:rPr>
          <w:rFonts w:eastAsia="Calibri"/>
        </w:rPr>
      </w:pPr>
      <w:r w:rsidRPr="0035357B">
        <w:rPr>
          <w:rFonts w:eastAsia="Calibri"/>
        </w:rPr>
        <w:t>Temperature</w:t>
      </w:r>
    </w:p>
    <w:p w14:paraId="3035294B" w14:textId="77777777" w:rsidR="00754932" w:rsidRPr="00403B63" w:rsidRDefault="00754932" w:rsidP="0098149F">
      <w:pPr>
        <w:pStyle w:val="Listeafsnit"/>
        <w:numPr>
          <w:ilvl w:val="0"/>
          <w:numId w:val="11"/>
        </w:numPr>
        <w:spacing w:after="200" w:line="276" w:lineRule="auto"/>
        <w:rPr>
          <w:rFonts w:eastAsia="Calibri"/>
        </w:rPr>
      </w:pPr>
      <w:r>
        <w:t>Humidity</w:t>
      </w:r>
    </w:p>
    <w:p w14:paraId="027DEE14" w14:textId="77777777" w:rsidR="001C3B47" w:rsidRDefault="001C3B47" w:rsidP="00403B63">
      <w:pPr>
        <w:pStyle w:val="Listeafsnit"/>
        <w:spacing w:after="200" w:line="276" w:lineRule="auto"/>
        <w:ind w:left="0"/>
      </w:pPr>
    </w:p>
    <w:p w14:paraId="342321D9" w14:textId="77777777" w:rsidR="001C3B47" w:rsidRPr="0035357B" w:rsidRDefault="001C3B47" w:rsidP="00403B63">
      <w:pPr>
        <w:pStyle w:val="Listeafsnit"/>
        <w:spacing w:after="200" w:line="276" w:lineRule="auto"/>
        <w:ind w:left="0"/>
        <w:rPr>
          <w:rFonts w:eastAsia="Calibri"/>
        </w:rPr>
      </w:pPr>
      <w:r>
        <w:t>Example:</w:t>
      </w:r>
    </w:p>
    <w:p w14:paraId="42D65E99"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14:paraId="34F7D91E"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HT</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14:paraId="23511CF5"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7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14:paraId="79D09A4C"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14:paraId="52BC57C2"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14:paraId="1E7F9AF3"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14:paraId="20681E37"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30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14:paraId="555BF7D3" w14:textId="77777777" w:rsidR="00577302" w:rsidRPr="0035357B" w:rsidRDefault="00267FF6" w:rsidP="00267FF6">
      <w:pPr>
        <w:spacing w:after="200" w:line="276" w:lineRule="auto"/>
        <w:rPr>
          <w:rFonts w:eastAsia="Calibri"/>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14:paraId="443F3D4F" w14:textId="77777777" w:rsidR="000C3947" w:rsidRDefault="000C3947" w:rsidP="000D477D">
      <w:pPr>
        <w:pStyle w:val="Overskrift3"/>
        <w:keepNext/>
        <w:ind w:left="851" w:hanging="851"/>
        <w:rPr>
          <w:lang w:val="en-GB"/>
        </w:rPr>
      </w:pPr>
      <w:bookmarkStart w:id="168" w:name="_Toc380473137"/>
      <w:r>
        <w:rPr>
          <w:lang w:val="en-GB"/>
        </w:rPr>
        <w:t>Additional properties</w:t>
      </w:r>
      <w:bookmarkEnd w:id="168"/>
    </w:p>
    <w:p w14:paraId="491FC981" w14:textId="77777777" w:rsidR="00D16DCC" w:rsidRPr="00D16DCC" w:rsidRDefault="00D16DCC" w:rsidP="00D16DCC">
      <w:pPr>
        <w:rPr>
          <w:lang w:val="en-GB"/>
        </w:rPr>
      </w:pPr>
    </w:p>
    <w:p w14:paraId="6382307B" w14:textId="77777777" w:rsidR="00577302" w:rsidRPr="0035357B" w:rsidRDefault="00577302" w:rsidP="00577302">
      <w:pPr>
        <w:rPr>
          <w:rFonts w:eastAsia="Calibri"/>
        </w:rPr>
      </w:pPr>
      <w:r w:rsidRPr="0035357B">
        <w:rPr>
          <w:rFonts w:eastAsia="Calibri"/>
        </w:rPr>
        <w:t xml:space="preserve">Additional properties are meant for product properties that cannot be sent in any of the defined elements in </w:t>
      </w:r>
      <w:r w:rsidR="00754932" w:rsidRPr="0035357B">
        <w:rPr>
          <w:rFonts w:eastAsia="Calibri"/>
        </w:rPr>
        <w:t>this PEPPOL BIS</w:t>
      </w:r>
      <w:r w:rsidRPr="0035357B">
        <w:rPr>
          <w:rFonts w:eastAsia="Calibri"/>
        </w:rPr>
        <w:t xml:space="preserve">. Additional properties consist of the Name of the property and the actual Value. </w:t>
      </w:r>
      <w:r w:rsidRPr="0035357B">
        <w:rPr>
          <w:rFonts w:eastAsia="Calibri"/>
        </w:rPr>
        <w:br/>
        <w:t>Example of additional properties:</w:t>
      </w:r>
    </w:p>
    <w:p w14:paraId="148AB7A0" w14:textId="77777777" w:rsidR="00577302" w:rsidRPr="0035357B" w:rsidRDefault="00577302" w:rsidP="0098149F">
      <w:pPr>
        <w:pStyle w:val="Listeafsnit"/>
        <w:numPr>
          <w:ilvl w:val="0"/>
          <w:numId w:val="12"/>
        </w:numPr>
        <w:spacing w:after="200" w:line="276" w:lineRule="auto"/>
        <w:rPr>
          <w:rFonts w:eastAsia="Calibri"/>
        </w:rPr>
      </w:pPr>
      <w:r w:rsidRPr="0035357B">
        <w:rPr>
          <w:rFonts w:eastAsia="Calibri"/>
        </w:rPr>
        <w:t>Color</w:t>
      </w:r>
    </w:p>
    <w:p w14:paraId="28B33FE8" w14:textId="77777777" w:rsidR="00577302" w:rsidRPr="0035357B" w:rsidRDefault="00577302" w:rsidP="0098149F">
      <w:pPr>
        <w:pStyle w:val="Listeafsnit"/>
        <w:numPr>
          <w:ilvl w:val="0"/>
          <w:numId w:val="12"/>
        </w:numPr>
        <w:spacing w:after="200" w:line="276" w:lineRule="auto"/>
        <w:rPr>
          <w:rFonts w:eastAsia="Calibri"/>
        </w:rPr>
      </w:pPr>
      <w:r w:rsidRPr="0035357B">
        <w:rPr>
          <w:rFonts w:eastAsia="Calibri"/>
        </w:rPr>
        <w:t>Allergens.</w:t>
      </w:r>
      <w:r w:rsidRPr="0035357B">
        <w:rPr>
          <w:rFonts w:eastAsia="Calibri"/>
        </w:rPr>
        <w:br/>
        <w:t xml:space="preserve">Legal values: YES, NO, UNKNOWN, FREE. </w:t>
      </w:r>
    </w:p>
    <w:p w14:paraId="7FA76565" w14:textId="77777777" w:rsidR="00577302" w:rsidRPr="0035357B" w:rsidRDefault="00577302" w:rsidP="0098149F">
      <w:pPr>
        <w:pStyle w:val="Listeafsnit"/>
        <w:numPr>
          <w:ilvl w:val="0"/>
          <w:numId w:val="12"/>
        </w:numPr>
        <w:spacing w:after="200" w:line="276" w:lineRule="auto"/>
        <w:rPr>
          <w:rFonts w:eastAsia="Calibri"/>
        </w:rPr>
      </w:pPr>
      <w:r w:rsidRPr="0035357B">
        <w:rPr>
          <w:rFonts w:eastAsia="Calibri"/>
        </w:rPr>
        <w:t>Nutrition.</w:t>
      </w:r>
      <w:r w:rsidRPr="0035357B">
        <w:rPr>
          <w:rFonts w:eastAsia="Calibri"/>
        </w:rPr>
        <w:br/>
        <w:t>Stated with amount per 100 g/ml.</w:t>
      </w:r>
    </w:p>
    <w:p w14:paraId="53E9C3C9" w14:textId="77777777" w:rsidR="00577302" w:rsidRPr="0035357B" w:rsidRDefault="00577302" w:rsidP="0098149F">
      <w:pPr>
        <w:pStyle w:val="Listeafsnit"/>
        <w:numPr>
          <w:ilvl w:val="0"/>
          <w:numId w:val="12"/>
        </w:numPr>
        <w:spacing w:after="200" w:line="276" w:lineRule="auto"/>
        <w:rPr>
          <w:rFonts w:eastAsia="Calibri"/>
        </w:rPr>
      </w:pPr>
      <w:r w:rsidRPr="0035357B">
        <w:rPr>
          <w:rFonts w:eastAsia="Calibri"/>
        </w:rPr>
        <w:t>Genetically modified.</w:t>
      </w:r>
      <w:r w:rsidRPr="0035357B">
        <w:rPr>
          <w:rFonts w:eastAsia="Calibri"/>
        </w:rPr>
        <w:br/>
        <w:t>Legal values: True, False</w:t>
      </w:r>
    </w:p>
    <w:p w14:paraId="4A08C5AB"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88522C">
        <w:rPr>
          <w:rFonts w:ascii="Arial" w:hAnsi="Arial" w:cs="Arial"/>
          <w:color w:val="00000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14:paraId="4D940E2E"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p>
    <w:p w14:paraId="43F0EB7A" w14:textId="77777777"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Red</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p>
    <w:p w14:paraId="0C868F53"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FF"/>
          <w:sz w:val="20"/>
          <w:szCs w:val="20"/>
          <w:highlight w:val="white"/>
        </w:rPr>
        <w:tab/>
      </w:r>
      <w:r w:rsidRPr="00403B63">
        <w:rPr>
          <w:rFonts w:ascii="Arial" w:hAnsi="Arial" w:cs="Arial"/>
          <w:color w:val="0000FF"/>
          <w:sz w:val="20"/>
          <w:szCs w:val="20"/>
          <w:highlight w:val="white"/>
        </w:rPr>
        <w:tab/>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p>
    <w:p w14:paraId="21351B20" w14:textId="77777777"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14:paraId="0D5E6867" w14:textId="77777777" w:rsidR="00577302" w:rsidRPr="00577302" w:rsidRDefault="00577302" w:rsidP="00577302"/>
    <w:p w14:paraId="79D7FFB8" w14:textId="77777777" w:rsidR="000C3947" w:rsidRDefault="00A4775D" w:rsidP="000D477D">
      <w:pPr>
        <w:pStyle w:val="Overskrift3"/>
        <w:ind w:left="851" w:hanging="851"/>
        <w:rPr>
          <w:lang w:val="en-GB"/>
        </w:rPr>
      </w:pPr>
      <w:bookmarkStart w:id="169" w:name="_Toc380473138"/>
      <w:r>
        <w:rPr>
          <w:lang w:val="en-GB"/>
        </w:rPr>
        <w:t>Replaced item</w:t>
      </w:r>
      <w:bookmarkEnd w:id="169"/>
    </w:p>
    <w:p w14:paraId="6E7A40E8" w14:textId="77777777" w:rsidR="00577302" w:rsidRPr="0035357B" w:rsidRDefault="00A4775D" w:rsidP="00577302">
      <w:pPr>
        <w:rPr>
          <w:rFonts w:eastAsia="Calibri"/>
        </w:rPr>
      </w:pPr>
      <w:r w:rsidRPr="0035357B">
        <w:rPr>
          <w:rFonts w:eastAsia="Calibri"/>
        </w:rPr>
        <w:t xml:space="preserve">Replaced item </w:t>
      </w:r>
      <w:r w:rsidR="00577302" w:rsidRPr="0035357B">
        <w:rPr>
          <w:rFonts w:eastAsia="Calibri"/>
        </w:rPr>
        <w:t xml:space="preserve">is used to identify </w:t>
      </w:r>
      <w:r w:rsidR="00F13B85" w:rsidRPr="0035357B">
        <w:rPr>
          <w:rFonts w:eastAsia="Calibri"/>
        </w:rPr>
        <w:t xml:space="preserve">an existing </w:t>
      </w:r>
      <w:r w:rsidR="00403B63">
        <w:rPr>
          <w:rFonts w:eastAsia="Calibri"/>
        </w:rPr>
        <w:t xml:space="preserve">item </w:t>
      </w:r>
      <w:r w:rsidRPr="0035357B">
        <w:rPr>
          <w:rFonts w:eastAsia="Calibri"/>
        </w:rPr>
        <w:t xml:space="preserve">being </w:t>
      </w:r>
      <w:r w:rsidR="00577302" w:rsidRPr="0035357B">
        <w:rPr>
          <w:rFonts w:eastAsia="Calibri"/>
        </w:rPr>
        <w:t>replac</w:t>
      </w:r>
      <w:r w:rsidRPr="0035357B">
        <w:rPr>
          <w:rFonts w:eastAsia="Calibri"/>
        </w:rPr>
        <w:t>ed</w:t>
      </w:r>
      <w:r w:rsidR="00577302" w:rsidRPr="0035357B">
        <w:rPr>
          <w:rFonts w:eastAsia="Calibri"/>
        </w:rPr>
        <w:t xml:space="preserve"> </w:t>
      </w:r>
      <w:r w:rsidRPr="0035357B">
        <w:rPr>
          <w:rFonts w:eastAsia="Calibri"/>
        </w:rPr>
        <w:t xml:space="preserve">by </w:t>
      </w:r>
      <w:r w:rsidR="00577302" w:rsidRPr="0035357B">
        <w:rPr>
          <w:rFonts w:eastAsia="Calibri"/>
        </w:rPr>
        <w:t xml:space="preserve">an </w:t>
      </w:r>
      <w:r w:rsidRPr="0035357B">
        <w:rPr>
          <w:rFonts w:eastAsia="Calibri"/>
        </w:rPr>
        <w:t xml:space="preserve">item </w:t>
      </w:r>
      <w:r w:rsidR="00577302" w:rsidRPr="0035357B">
        <w:rPr>
          <w:rFonts w:eastAsia="Calibri"/>
        </w:rPr>
        <w:t xml:space="preserve">in </w:t>
      </w:r>
      <w:r w:rsidR="00F13B85" w:rsidRPr="0035357B">
        <w:rPr>
          <w:rFonts w:eastAsia="Calibri"/>
        </w:rPr>
        <w:t>this</w:t>
      </w:r>
      <w:r w:rsidR="00577302" w:rsidRPr="0035357B">
        <w:rPr>
          <w:rFonts w:eastAsia="Calibri"/>
        </w:rPr>
        <w:t xml:space="preserve"> Catalogue. </w:t>
      </w:r>
    </w:p>
    <w:p w14:paraId="63190947" w14:textId="77777777" w:rsidR="00577302" w:rsidRPr="00577302" w:rsidRDefault="00577302" w:rsidP="00577302"/>
    <w:p w14:paraId="5285D284" w14:textId="77777777" w:rsidR="00EF0912" w:rsidRPr="00403B63" w:rsidRDefault="00EF0912" w:rsidP="00EF0912">
      <w:pPr>
        <w:ind w:left="708" w:right="991" w:firstLine="708"/>
        <w:rPr>
          <w:rFonts w:ascii="Arial" w:hAnsi="Arial" w:cs="Arial"/>
          <w:color w:val="000000"/>
          <w:sz w:val="20"/>
          <w:szCs w:val="20"/>
          <w:highlight w:val="white"/>
        </w:rPr>
      </w:pP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14:paraId="72E9F71B" w14:textId="77777777"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1234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p>
    <w:p w14:paraId="14B9A8E5" w14:textId="77777777"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 xml:space="preserve">cbc:Quantity </w:t>
      </w:r>
      <w:r w:rsidRPr="00FB2D2E">
        <w:rPr>
          <w:rFonts w:ascii="Arial" w:hAnsi="Arial" w:cs="Arial"/>
          <w:sz w:val="20"/>
          <w:szCs w:val="20"/>
          <w:highlight w:val="white"/>
        </w:rPr>
        <w:t>unitCode</w:t>
      </w:r>
      <w:r w:rsidRPr="00403B63">
        <w:rPr>
          <w:rFonts w:ascii="Arial" w:hAnsi="Arial" w:cs="Arial"/>
          <w:color w:val="800000"/>
          <w:sz w:val="20"/>
          <w:szCs w:val="20"/>
          <w:highlight w:val="white"/>
        </w:rPr>
        <w:t>=”</w:t>
      </w:r>
      <w:r w:rsidRPr="00403B63">
        <w:rPr>
          <w:rFonts w:ascii="Arial" w:hAnsi="Arial" w:cs="Arial"/>
          <w:color w:val="000000"/>
          <w:sz w:val="20"/>
          <w:szCs w:val="20"/>
          <w:highlight w:val="white"/>
        </w:rPr>
        <w:t>EA</w:t>
      </w:r>
      <w:r w:rsidRPr="00403B63">
        <w:rPr>
          <w:rFonts w:ascii="Arial" w:hAnsi="Arial" w:cs="Arial"/>
          <w:color w:val="800000"/>
          <w:sz w:val="20"/>
          <w:szCs w:val="20"/>
          <w:highlight w:val="white"/>
        </w:rPr>
        <w:t>”</w:t>
      </w:r>
      <w:r w:rsidR="00D42070" w:rsidRPr="00403B63">
        <w:rPr>
          <w:rFonts w:ascii="Arial" w:hAnsi="Arial" w:cs="Arial"/>
          <w:color w:val="800000"/>
          <w:sz w:val="20"/>
          <w:szCs w:val="20"/>
          <w:highlight w:val="white"/>
        </w:rPr>
        <w:t xml:space="preserve"> </w:t>
      </w:r>
      <w:r w:rsidR="00D42070" w:rsidRPr="00FB2D2E">
        <w:rPr>
          <w:rFonts w:ascii="Arial" w:hAnsi="Arial" w:cs="Arial"/>
          <w:sz w:val="20"/>
          <w:szCs w:val="20"/>
          <w:highlight w:val="white"/>
        </w:rPr>
        <w:t>unitCodeListID</w:t>
      </w:r>
      <w:r w:rsidR="00D42070" w:rsidRPr="00403B63">
        <w:rPr>
          <w:rFonts w:ascii="Arial" w:hAnsi="Arial" w:cs="Arial"/>
          <w:color w:val="800000"/>
          <w:sz w:val="20"/>
          <w:szCs w:val="20"/>
          <w:highlight w:val="white"/>
        </w:rPr>
        <w:t>=”</w:t>
      </w:r>
      <w:r w:rsidR="00D42070" w:rsidRPr="00403B63">
        <w:rPr>
          <w:rFonts w:ascii="Arial" w:hAnsi="Arial" w:cs="Arial"/>
          <w:color w:val="000000"/>
          <w:sz w:val="20"/>
          <w:szCs w:val="20"/>
          <w:highlight w:val="white"/>
        </w:rPr>
        <w:t>UNECERec20</w:t>
      </w:r>
      <w:r w:rsidR="00D42070" w:rsidRPr="00403B63">
        <w:rPr>
          <w:rFonts w:ascii="Arial" w:hAnsi="Arial" w:cs="Arial"/>
          <w:color w:val="800000"/>
          <w:sz w:val="20"/>
          <w:szCs w:val="20"/>
          <w:highlight w:val="white"/>
        </w:rPr>
        <w:t>”</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Quantity</w:t>
      </w:r>
      <w:r w:rsidRPr="00403B63">
        <w:rPr>
          <w:rFonts w:ascii="Arial" w:hAnsi="Arial" w:cs="Arial"/>
          <w:color w:val="0000FF"/>
          <w:sz w:val="20"/>
          <w:szCs w:val="20"/>
          <w:highlight w:val="white"/>
        </w:rPr>
        <w:t>&gt;</w:t>
      </w:r>
    </w:p>
    <w:p w14:paraId="319103D4" w14:textId="77777777" w:rsidR="00EF0912" w:rsidRPr="00403B63" w:rsidRDefault="00EF0912" w:rsidP="00EF0912">
      <w:pPr>
        <w:autoSpaceDE w:val="0"/>
        <w:autoSpaceDN w:val="0"/>
        <w:adjustRightInd w:val="0"/>
        <w:rPr>
          <w:rFonts w:ascii="Arial" w:hAnsi="Arial" w:cs="Arial"/>
          <w:color w:val="0000FF"/>
          <w:sz w:val="20"/>
          <w:szCs w:val="20"/>
          <w:highlight w:val="white"/>
        </w:rPr>
      </w:pPr>
      <w:r w:rsidRPr="00403B63">
        <w:rPr>
          <w:rFonts w:ascii="Arial" w:hAnsi="Arial" w:cs="Arial"/>
          <w:color w:val="000000"/>
          <w:sz w:val="20"/>
          <w:szCs w:val="20"/>
          <w:highlight w:val="white"/>
        </w:rPr>
        <w:tab/>
      </w:r>
      <w:r w:rsidR="00932FC1"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14:paraId="234C9D0E" w14:textId="77777777" w:rsidR="00730E22" w:rsidRDefault="00730E22" w:rsidP="00577302">
      <w:pPr>
        <w:rPr>
          <w:lang w:val="en-GB"/>
        </w:rPr>
      </w:pPr>
    </w:p>
    <w:p w14:paraId="4D31EF09" w14:textId="77777777" w:rsidR="0072101D" w:rsidRDefault="0072101D" w:rsidP="000C3947">
      <w:pPr>
        <w:rPr>
          <w:lang w:val="en-GB"/>
        </w:rPr>
      </w:pPr>
    </w:p>
    <w:p w14:paraId="0FAC1B04" w14:textId="77777777" w:rsidR="0072101D" w:rsidRDefault="0072101D" w:rsidP="000C3947">
      <w:pPr>
        <w:rPr>
          <w:lang w:val="en-GB"/>
        </w:rPr>
      </w:pPr>
    </w:p>
    <w:p w14:paraId="58952DC3" w14:textId="77777777" w:rsidR="0072101D" w:rsidRDefault="0072101D">
      <w:pPr>
        <w:spacing w:after="160" w:line="259" w:lineRule="auto"/>
        <w:rPr>
          <w:lang w:val="en-GB"/>
        </w:rPr>
      </w:pPr>
      <w:r>
        <w:rPr>
          <w:lang w:val="en-GB"/>
        </w:rPr>
        <w:br w:type="page"/>
      </w:r>
    </w:p>
    <w:p w14:paraId="6E096C5A" w14:textId="77777777" w:rsidR="00BF3CE8" w:rsidRDefault="00BF3CE8" w:rsidP="0072101D">
      <w:pPr>
        <w:pStyle w:val="Overskrift1"/>
      </w:pPr>
      <w:bookmarkStart w:id="170" w:name="_Toc356471732"/>
      <w:bookmarkStart w:id="171" w:name="_Toc359392878"/>
      <w:bookmarkStart w:id="172" w:name="_Toc359927518"/>
      <w:bookmarkStart w:id="173" w:name="_Toc380473139"/>
      <w:r w:rsidRPr="0072101D">
        <w:t>PEPPOL Identifiers</w:t>
      </w:r>
      <w:bookmarkEnd w:id="170"/>
      <w:bookmarkEnd w:id="171"/>
      <w:bookmarkEnd w:id="172"/>
      <w:bookmarkEnd w:id="173"/>
      <w:r w:rsidRPr="0072101D">
        <w:t xml:space="preserve"> </w:t>
      </w:r>
    </w:p>
    <w:p w14:paraId="7A8EA2B7" w14:textId="77777777" w:rsidR="0072101D" w:rsidRPr="0072101D" w:rsidRDefault="0072101D" w:rsidP="0072101D"/>
    <w:p w14:paraId="4D054795" w14:textId="77777777" w:rsidR="00BF3CE8" w:rsidRDefault="00BF3CE8" w:rsidP="00BF3CE8">
      <w:pPr>
        <w:rPr>
          <w:rFonts w:eastAsia="Calibri"/>
        </w:rPr>
      </w:pPr>
      <w:bookmarkStart w:id="174" w:name="_Toc354134465"/>
      <w:bookmarkStart w:id="175" w:name="_Toc355097401"/>
      <w:bookmarkStart w:id="176" w:name="_Toc355700144"/>
      <w:bookmarkStart w:id="177" w:name="_Toc355700266"/>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w:t>
      </w:r>
      <w:r w:rsidR="000D477D" w:rsidRPr="001F032F">
        <w:rPr>
          <w:rFonts w:eastAsia="Calibri"/>
        </w:rPr>
        <w:t xml:space="preserve">following policies </w:t>
      </w:r>
      <w:r w:rsidR="000D477D">
        <w:rPr>
          <w:rFonts w:eastAsia="Calibri"/>
        </w:rPr>
        <w:t>apply to this BIS</w:t>
      </w:r>
      <w:r w:rsidRPr="001F032F">
        <w:rPr>
          <w:rFonts w:eastAsia="Calibri"/>
        </w:rPr>
        <w:t>:</w:t>
      </w:r>
    </w:p>
    <w:p w14:paraId="5E97F7C4" w14:textId="77777777" w:rsidR="00BF3CE8" w:rsidRDefault="00BF3CE8" w:rsidP="008B1BE2">
      <w:pPr>
        <w:pStyle w:val="Overskrift2"/>
        <w:rPr>
          <w:rFonts w:eastAsia="Calibri"/>
        </w:rPr>
      </w:pPr>
      <w:bookmarkStart w:id="178" w:name="_Toc356471733"/>
      <w:bookmarkStart w:id="179" w:name="_Toc359392879"/>
      <w:bookmarkStart w:id="180" w:name="_Toc359927519"/>
      <w:bookmarkStart w:id="181" w:name="_Toc380473140"/>
      <w:r>
        <w:rPr>
          <w:rFonts w:eastAsia="Calibri"/>
        </w:rPr>
        <w:t>Party Identifiers</w:t>
      </w:r>
      <w:bookmarkEnd w:id="178"/>
      <w:bookmarkEnd w:id="179"/>
      <w:bookmarkEnd w:id="180"/>
      <w:bookmarkEnd w:id="181"/>
    </w:p>
    <w:p w14:paraId="070915D7" w14:textId="77777777" w:rsidR="00BF3CE8" w:rsidRDefault="00BF3CE8" w:rsidP="00BF3CE8">
      <w:pPr>
        <w:rPr>
          <w:rFonts w:eastAsia="Calibri"/>
        </w:rPr>
      </w:pPr>
      <w:r w:rsidRPr="001F032F">
        <w:rPr>
          <w:rFonts w:eastAsia="Calibri"/>
        </w:rPr>
        <w:t>The “schemeID” attribute must be populated in all instances of the “ID” element when used within a “PartyIdentification”</w:t>
      </w:r>
      <w:r>
        <w:rPr>
          <w:rFonts w:eastAsia="Calibri"/>
        </w:rPr>
        <w:t>-</w:t>
      </w:r>
      <w:r w:rsidRPr="001F032F">
        <w:rPr>
          <w:rFonts w:eastAsia="Calibri"/>
        </w:rPr>
        <w:t>container and in all instances of the “EndpointID” ele</w:t>
      </w:r>
      <w:r>
        <w:rPr>
          <w:rFonts w:eastAsia="Calibri"/>
        </w:rPr>
        <w:t>ment when used within a “Party”-</w:t>
      </w:r>
      <w:r w:rsidRPr="001F032F">
        <w:rPr>
          <w:rFonts w:eastAsia="Calibri"/>
        </w:rPr>
        <w:t>container.</w:t>
      </w:r>
      <w:r>
        <w:rPr>
          <w:rFonts w:eastAsia="Calibri"/>
        </w:rPr>
        <w:t xml:space="preserve"> </w:t>
      </w:r>
    </w:p>
    <w:p w14:paraId="02978159" w14:textId="77777777" w:rsidR="00BF3CE8" w:rsidRDefault="00BF3CE8" w:rsidP="00BF3CE8">
      <w:pPr>
        <w:rPr>
          <w:rFonts w:eastAsia="Calibri"/>
        </w:rPr>
      </w:pPr>
    </w:p>
    <w:p w14:paraId="0949D534" w14:textId="77777777" w:rsidR="00BF3CE8" w:rsidRDefault="00BF3CE8" w:rsidP="00BF3CE8">
      <w:pPr>
        <w:rPr>
          <w:rFonts w:eastAsia="Calibri"/>
        </w:rPr>
      </w:pPr>
      <w:r w:rsidRPr="001F032F">
        <w:rPr>
          <w:rFonts w:eastAsia="Calibri"/>
        </w:rPr>
        <w:t>Example of us</w:t>
      </w:r>
      <w:r w:rsidR="00F13B85">
        <w:rPr>
          <w:rFonts w:eastAsia="Calibri"/>
        </w:rPr>
        <w:t>ing</w:t>
      </w:r>
      <w:r w:rsidRPr="001F032F">
        <w:rPr>
          <w:rFonts w:eastAsia="Calibri"/>
        </w:rPr>
        <w:t xml:space="preserve"> </w:t>
      </w:r>
      <w:r w:rsidR="00F13B85">
        <w:rPr>
          <w:rFonts w:eastAsia="Calibri"/>
        </w:rPr>
        <w:t xml:space="preserve"> GS1 GLN (Global Location Number) as</w:t>
      </w:r>
      <w:r w:rsidRPr="001F032F">
        <w:rPr>
          <w:rFonts w:eastAsia="Calibri"/>
        </w:rPr>
        <w:t xml:space="preserve"> PartyIdentification:</w:t>
      </w:r>
    </w:p>
    <w:p w14:paraId="7084E343" w14:textId="77777777" w:rsidR="00BF3CE8" w:rsidRPr="001F032F" w:rsidRDefault="00BF3CE8" w:rsidP="00BF3CE8">
      <w:pPr>
        <w:rPr>
          <w:rFonts w:eastAsia="Calibri"/>
        </w:rPr>
      </w:pPr>
    </w:p>
    <w:p w14:paraId="350F7B17"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2DF1F25B"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4035811991014</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35EB4E19" w14:textId="77777777"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1F1FE209" w14:textId="77777777" w:rsidR="00BF3CE8" w:rsidRPr="001F032F" w:rsidRDefault="00BF3CE8" w:rsidP="00BF3CE8">
      <w:pPr>
        <w:rPr>
          <w:rFonts w:eastAsia="Calibri"/>
        </w:rPr>
      </w:pPr>
    </w:p>
    <w:p w14:paraId="252F3BA7" w14:textId="77777777" w:rsidR="00F13B85" w:rsidRDefault="00F13B85" w:rsidP="00F13B85">
      <w:pPr>
        <w:pStyle w:val="Overskrift3"/>
      </w:pPr>
      <w:bookmarkStart w:id="182" w:name="_Toc355012349"/>
      <w:bookmarkStart w:id="183" w:name="_Toc359927520"/>
      <w:bookmarkStart w:id="184" w:name="_Toc380473141"/>
      <w:r>
        <w:t>Using Danish organization number as PartyIdentification</w:t>
      </w:r>
      <w:bookmarkEnd w:id="182"/>
      <w:bookmarkEnd w:id="183"/>
      <w:bookmarkEnd w:id="184"/>
    </w:p>
    <w:p w14:paraId="20103AFB" w14:textId="77777777" w:rsidR="00F13B85" w:rsidRDefault="00F13B85" w:rsidP="00F13B85">
      <w:pPr>
        <w:rPr>
          <w:rFonts w:ascii="Arial" w:hAnsi="Arial" w:cs="Arial"/>
          <w:color w:val="0000FF"/>
          <w:sz w:val="20"/>
          <w:szCs w:val="20"/>
          <w:lang w:eastAsia="nb-NO"/>
        </w:rPr>
      </w:pPr>
      <w:r>
        <w:rPr>
          <w:color w:val="000000"/>
          <w:lang w:eastAsia="nl-NL"/>
        </w:rPr>
        <w:t xml:space="preserve">In Denmark parties often are identified by a company </w:t>
      </w:r>
      <w:r>
        <w:t>organization number. This can be used for all parties.</w:t>
      </w:r>
      <w:r w:rsidRPr="00317218">
        <w:rPr>
          <w:color w:val="000000"/>
          <w:lang w:eastAsia="nl-NL"/>
        </w:rPr>
        <w:t xml:space="preserve"> </w:t>
      </w:r>
    </w:p>
    <w:p w14:paraId="29B36356" w14:textId="77777777" w:rsidR="00F13B85" w:rsidRPr="006F4396" w:rsidRDefault="00F13B85" w:rsidP="00F13B85"/>
    <w:p w14:paraId="61F69DE7" w14:textId="77777777" w:rsidR="00BF3CE8" w:rsidRPr="001F032F" w:rsidRDefault="00BF3CE8" w:rsidP="00BF3CE8">
      <w:pPr>
        <w:rPr>
          <w:rFonts w:eastAsia="Calibri"/>
        </w:rPr>
      </w:pPr>
      <w:r w:rsidRPr="001F032F">
        <w:rPr>
          <w:rFonts w:eastAsia="Calibri"/>
        </w:rPr>
        <w:t>The following examples denotes that the Issuing Agency is DK:CVR in the PEPPOL set of Issuing Agency</w:t>
      </w:r>
    </w:p>
    <w:p w14:paraId="4D148195" w14:textId="77777777" w:rsidR="00BF3CE8" w:rsidRDefault="00BF3CE8" w:rsidP="00BF3CE8">
      <w:pPr>
        <w:rPr>
          <w:rFonts w:eastAsia="Calibri"/>
        </w:rPr>
      </w:pPr>
      <w:r w:rsidRPr="001F032F">
        <w:rPr>
          <w:rFonts w:eastAsia="Calibri"/>
        </w:rPr>
        <w:t>Codes. This means that the party has the Danish CVR identifier DK87654321.</w:t>
      </w:r>
    </w:p>
    <w:p w14:paraId="26BC02BA" w14:textId="77777777" w:rsidR="00BF3CE8" w:rsidRPr="001F032F" w:rsidRDefault="00BF3CE8" w:rsidP="00BF3CE8">
      <w:pPr>
        <w:rPr>
          <w:rFonts w:eastAsia="Calibri"/>
        </w:rPr>
      </w:pPr>
    </w:p>
    <w:p w14:paraId="15C16BFF" w14:textId="77777777" w:rsidR="00BF3CE8" w:rsidRDefault="00BF3CE8" w:rsidP="00BF3CE8">
      <w:pPr>
        <w:rPr>
          <w:rFonts w:eastAsia="Calibri"/>
        </w:rPr>
      </w:pPr>
      <w:r w:rsidRPr="001F032F">
        <w:rPr>
          <w:rFonts w:eastAsia="Calibri"/>
        </w:rPr>
        <w:t>Examples of usage in PartyIdentification and Endpoint ID:</w:t>
      </w:r>
    </w:p>
    <w:p w14:paraId="3858C19F" w14:textId="77777777" w:rsidR="00BF3CE8" w:rsidRPr="001F032F" w:rsidRDefault="00BF3CE8" w:rsidP="00BF3CE8">
      <w:pPr>
        <w:rPr>
          <w:rFonts w:eastAsia="Calibri"/>
        </w:rPr>
      </w:pPr>
    </w:p>
    <w:p w14:paraId="4008BC24" w14:textId="77777777"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2A268094" w14:textId="77777777" w:rsidR="00BF3CE8" w:rsidRPr="001F032F" w:rsidRDefault="00BF3CE8" w:rsidP="00BF3CE8">
      <w:pPr>
        <w:rPr>
          <w:rFonts w:eastAsia="Calibri"/>
        </w:rPr>
      </w:pPr>
    </w:p>
    <w:p w14:paraId="221F7CE4"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2D07097A"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02034E36" w14:textId="77777777" w:rsidR="00BF3CE8" w:rsidRDefault="00BF3CE8" w:rsidP="00BF3CE8">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53DC2CA2" w14:textId="77777777" w:rsidR="00F13B85" w:rsidRDefault="00F13B85" w:rsidP="00F13B85">
      <w:pPr>
        <w:pStyle w:val="Overskrift3"/>
      </w:pPr>
      <w:bookmarkStart w:id="185" w:name="_Toc355012347"/>
      <w:bookmarkStart w:id="186" w:name="_Toc359927521"/>
      <w:bookmarkStart w:id="187" w:name="_Toc380473142"/>
      <w:r>
        <w:t>Using Swedish organization number as PartyIdentification</w:t>
      </w:r>
      <w:bookmarkEnd w:id="185"/>
      <w:bookmarkEnd w:id="186"/>
      <w:bookmarkEnd w:id="187"/>
    </w:p>
    <w:p w14:paraId="40A9137A" w14:textId="77777777" w:rsidR="00F13B85" w:rsidRDefault="00F13B85" w:rsidP="00F13B85">
      <w:pPr>
        <w:rPr>
          <w:rFonts w:ascii="Arial" w:hAnsi="Arial" w:cs="Arial"/>
          <w:color w:val="0000FF"/>
          <w:sz w:val="20"/>
          <w:szCs w:val="20"/>
          <w:lang w:eastAsia="nb-NO"/>
        </w:rPr>
      </w:pPr>
      <w:r>
        <w:rPr>
          <w:color w:val="000000"/>
          <w:lang w:eastAsia="nl-NL"/>
        </w:rPr>
        <w:t xml:space="preserve">In Sweden parties often are identified by a company </w:t>
      </w:r>
      <w:r>
        <w:t>organization number. This can be used for all parties.</w:t>
      </w:r>
      <w:r w:rsidRPr="00317218">
        <w:rPr>
          <w:color w:val="000000"/>
          <w:lang w:eastAsia="nl-NL"/>
        </w:rPr>
        <w:t xml:space="preserve"> </w:t>
      </w:r>
    </w:p>
    <w:p w14:paraId="315D0AE2" w14:textId="77777777" w:rsidR="00F13B85" w:rsidRDefault="00F13B85" w:rsidP="00F13B85">
      <w:pPr>
        <w:rPr>
          <w:rFonts w:ascii="Arial" w:hAnsi="Arial" w:cs="Arial"/>
          <w:color w:val="0000FF"/>
          <w:sz w:val="20"/>
          <w:szCs w:val="20"/>
          <w:lang w:eastAsia="nb-NO"/>
        </w:rPr>
      </w:pPr>
    </w:p>
    <w:p w14:paraId="59775897" w14:textId="77777777"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14:paraId="528E868D" w14:textId="77777777"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D508C7">
        <w:rPr>
          <w:rFonts w:ascii="Arial" w:hAnsi="Arial" w:cs="Arial"/>
          <w:color w:val="000000"/>
          <w:sz w:val="20"/>
          <w:szCs w:val="20"/>
          <w:highlight w:val="white"/>
        </w:rPr>
        <w:t>SE:ORGNR</w:t>
      </w:r>
      <w:r w:rsidRPr="00D508C7">
        <w:rPr>
          <w:rFonts w:ascii="Arial" w:hAnsi="Arial" w:cs="Arial"/>
          <w:color w:val="0000FF"/>
          <w:sz w:val="20"/>
          <w:szCs w:val="20"/>
          <w:highlight w:val="white"/>
        </w:rPr>
        <w:t>"&gt;</w:t>
      </w:r>
      <w:r w:rsidRPr="00D508C7">
        <w:rPr>
          <w:rFonts w:ascii="Arial" w:hAnsi="Arial" w:cs="Arial"/>
          <w:color w:val="000000"/>
          <w:sz w:val="20"/>
          <w:szCs w:val="20"/>
          <w:highlight w:val="white"/>
        </w:rPr>
        <w:t>5541277711</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14:paraId="40CCA611" w14:textId="77777777" w:rsidR="00F13B85" w:rsidRDefault="00F13B85" w:rsidP="00F13B85">
      <w:pPr>
        <w:autoSpaceDE w:val="0"/>
        <w:autoSpaceDN w:val="0"/>
        <w:adjustRightInd w:val="0"/>
        <w:rPr>
          <w:rFonts w:ascii="Arial" w:hAnsi="Arial" w:cs="Arial"/>
          <w:color w:val="0000FF"/>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14:paraId="060BA1A9" w14:textId="77777777" w:rsidR="000E5389" w:rsidRDefault="000E5389" w:rsidP="00F13B85">
      <w:pPr>
        <w:autoSpaceDE w:val="0"/>
        <w:autoSpaceDN w:val="0"/>
        <w:adjustRightInd w:val="0"/>
        <w:rPr>
          <w:rFonts w:ascii="Arial" w:hAnsi="Arial" w:cs="Arial"/>
          <w:color w:val="0000FF"/>
          <w:sz w:val="20"/>
          <w:szCs w:val="20"/>
          <w:highlight w:val="white"/>
        </w:rPr>
      </w:pPr>
    </w:p>
    <w:p w14:paraId="07458ED0" w14:textId="77777777" w:rsidR="000E5389" w:rsidRDefault="000E5389" w:rsidP="000E5389">
      <w:pPr>
        <w:pStyle w:val="Overskrift3"/>
      </w:pPr>
      <w:bookmarkStart w:id="188" w:name="_Toc380473143"/>
      <w:r>
        <w:t>Using Italian VAT number as PartyIdentification</w:t>
      </w:r>
      <w:bookmarkEnd w:id="188"/>
    </w:p>
    <w:p w14:paraId="128480CE" w14:textId="77777777" w:rsidR="000E5389" w:rsidRDefault="000E5389" w:rsidP="000E5389">
      <w:pPr>
        <w:rPr>
          <w:rFonts w:ascii="Arial" w:hAnsi="Arial" w:cs="Arial"/>
          <w:color w:val="0000FF"/>
          <w:sz w:val="20"/>
          <w:szCs w:val="20"/>
          <w:lang w:eastAsia="nb-NO"/>
        </w:rPr>
      </w:pPr>
      <w:r>
        <w:rPr>
          <w:color w:val="000000"/>
          <w:lang w:eastAsia="nl-NL"/>
        </w:rPr>
        <w:t>In Italy parties often are identified by the VAT</w:t>
      </w:r>
      <w:r>
        <w:t xml:space="preserve"> number. This can be used for all parties.</w:t>
      </w:r>
      <w:r w:rsidRPr="00317218">
        <w:rPr>
          <w:color w:val="000000"/>
          <w:lang w:eastAsia="nl-NL"/>
        </w:rPr>
        <w:t xml:space="preserve"> </w:t>
      </w:r>
    </w:p>
    <w:p w14:paraId="004E1E01" w14:textId="77777777" w:rsidR="000E5389" w:rsidRDefault="000E5389" w:rsidP="000E5389">
      <w:pPr>
        <w:rPr>
          <w:rFonts w:ascii="Arial" w:hAnsi="Arial" w:cs="Arial"/>
          <w:color w:val="0000FF"/>
          <w:sz w:val="20"/>
          <w:szCs w:val="20"/>
          <w:lang w:eastAsia="nb-NO"/>
        </w:rPr>
      </w:pPr>
    </w:p>
    <w:p w14:paraId="4FE1C48F" w14:textId="77777777"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14:paraId="233E84A2" w14:textId="77777777"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0E5389">
        <w:t xml:space="preserve"> </w:t>
      </w:r>
      <w:r w:rsidRPr="000E5389">
        <w:rPr>
          <w:rFonts w:ascii="Arial" w:hAnsi="Arial" w:cs="Arial"/>
          <w:color w:val="000000"/>
          <w:sz w:val="20"/>
          <w:szCs w:val="20"/>
        </w:rPr>
        <w:t>IT:VAT</w:t>
      </w:r>
      <w:r w:rsidRPr="00D508C7">
        <w:rPr>
          <w:rFonts w:ascii="Arial" w:hAnsi="Arial" w:cs="Arial"/>
          <w:color w:val="0000FF"/>
          <w:sz w:val="20"/>
          <w:szCs w:val="20"/>
          <w:highlight w:val="white"/>
        </w:rPr>
        <w:t>"&gt;</w:t>
      </w:r>
      <w:r w:rsidRPr="000E5389">
        <w:t xml:space="preserve"> </w:t>
      </w:r>
      <w:r w:rsidRPr="000E5389">
        <w:rPr>
          <w:rFonts w:ascii="Arial" w:hAnsi="Arial" w:cs="Arial"/>
          <w:color w:val="000000"/>
          <w:sz w:val="20"/>
          <w:szCs w:val="20"/>
        </w:rPr>
        <w:t>IT01234567890</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14:paraId="3073052F" w14:textId="77777777" w:rsidR="000E5389" w:rsidRPr="00565500" w:rsidRDefault="000E5389" w:rsidP="000E5389">
      <w:pPr>
        <w:autoSpaceDE w:val="0"/>
        <w:autoSpaceDN w:val="0"/>
        <w:adjustRightInd w:val="0"/>
        <w:rPr>
          <w:rFonts w:ascii="Arial" w:hAnsi="Arial" w:cs="Arial"/>
          <w:color w:val="000000"/>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14:paraId="479A96BE" w14:textId="77777777" w:rsidR="000E5389" w:rsidRPr="00565500" w:rsidRDefault="000E5389" w:rsidP="00F13B85">
      <w:pPr>
        <w:autoSpaceDE w:val="0"/>
        <w:autoSpaceDN w:val="0"/>
        <w:adjustRightInd w:val="0"/>
        <w:rPr>
          <w:rFonts w:ascii="Arial" w:hAnsi="Arial" w:cs="Arial"/>
          <w:color w:val="000000"/>
          <w:sz w:val="20"/>
          <w:szCs w:val="20"/>
          <w:highlight w:val="white"/>
        </w:rPr>
      </w:pPr>
    </w:p>
    <w:p w14:paraId="1095D97C" w14:textId="77777777" w:rsidR="00BF3CE8" w:rsidRPr="001C0B74" w:rsidRDefault="00BF3CE8" w:rsidP="00BF3CE8">
      <w:pPr>
        <w:rPr>
          <w:rFonts w:eastAsia="Calibri"/>
        </w:rPr>
      </w:pPr>
    </w:p>
    <w:p w14:paraId="5FC51115" w14:textId="77777777" w:rsidR="00BF3CE8" w:rsidRDefault="00BF3CE8" w:rsidP="008B1BE2">
      <w:pPr>
        <w:pStyle w:val="Overskrift2"/>
      </w:pPr>
      <w:bookmarkStart w:id="189" w:name="_Toc356471734"/>
      <w:bookmarkStart w:id="190" w:name="_Toc359392880"/>
      <w:bookmarkStart w:id="191" w:name="_Toc359927522"/>
      <w:bookmarkStart w:id="192" w:name="_Toc380473144"/>
      <w:r>
        <w:t>Version ID</w:t>
      </w:r>
      <w:bookmarkEnd w:id="174"/>
      <w:bookmarkEnd w:id="175"/>
      <w:bookmarkEnd w:id="176"/>
      <w:bookmarkEnd w:id="177"/>
      <w:bookmarkEnd w:id="189"/>
      <w:bookmarkEnd w:id="190"/>
      <w:bookmarkEnd w:id="191"/>
      <w:bookmarkEnd w:id="192"/>
    </w:p>
    <w:p w14:paraId="262D44D2" w14:textId="77777777" w:rsidR="00BF3CE8" w:rsidRDefault="00BF3CE8" w:rsidP="00BF3CE8">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Pr>
          <w:b/>
        </w:rPr>
        <w:t>:</w:t>
      </w:r>
    </w:p>
    <w:p w14:paraId="31B5FF3C" w14:textId="77777777" w:rsidR="00BF3CE8" w:rsidRDefault="00BF3CE8" w:rsidP="00BF3CE8">
      <w:pPr>
        <w:rPr>
          <w:rFonts w:ascii="Arial" w:eastAsia="Calibri" w:hAnsi="Arial" w:cs="Arial"/>
          <w:color w:val="0000FF"/>
          <w:sz w:val="20"/>
          <w:szCs w:val="20"/>
          <w:highlight w:val="white"/>
          <w:lang w:val="en-GB" w:eastAsia="en-GB"/>
        </w:rPr>
      </w:pPr>
    </w:p>
    <w:p w14:paraId="2E0D7D8F" w14:textId="77777777" w:rsidR="00BF3CE8" w:rsidRDefault="00BF3CE8" w:rsidP="00BF3CE8">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5696ABD8" w14:textId="77777777" w:rsidR="00BF3CE8" w:rsidRDefault="00BF3CE8" w:rsidP="008B1BE2">
      <w:pPr>
        <w:pStyle w:val="Overskrift2"/>
      </w:pPr>
      <w:bookmarkStart w:id="193" w:name="_Toc354134466"/>
      <w:bookmarkStart w:id="194" w:name="_Toc355097402"/>
      <w:bookmarkStart w:id="195" w:name="_Toc355700145"/>
      <w:bookmarkStart w:id="196" w:name="_Toc355700267"/>
      <w:bookmarkStart w:id="197" w:name="_Toc356471735"/>
      <w:bookmarkStart w:id="198" w:name="_Toc359392881"/>
      <w:bookmarkStart w:id="199" w:name="_Toc359927523"/>
      <w:bookmarkStart w:id="200" w:name="_Toc380473145"/>
      <w:r>
        <w:t>Profile ID</w:t>
      </w:r>
      <w:bookmarkEnd w:id="193"/>
      <w:bookmarkEnd w:id="194"/>
      <w:bookmarkEnd w:id="195"/>
      <w:bookmarkEnd w:id="196"/>
      <w:bookmarkEnd w:id="197"/>
      <w:bookmarkEnd w:id="198"/>
      <w:bookmarkEnd w:id="199"/>
      <w:bookmarkEnd w:id="200"/>
    </w:p>
    <w:p w14:paraId="6D4B4F96" w14:textId="77777777" w:rsidR="00BF3CE8" w:rsidRDefault="00BF3CE8" w:rsidP="00BF3CE8">
      <w:pPr>
        <w:pStyle w:val="TableParagraph63"/>
      </w:pPr>
      <w:r w:rsidRPr="009338AD">
        <w:t>The ProfileID identifies the process th</w:t>
      </w:r>
      <w:r>
        <w:t xml:space="preserve">at the business document is </w:t>
      </w:r>
      <w:r w:rsidRPr="009338AD">
        <w:t xml:space="preserve">part of. </w:t>
      </w:r>
      <w:r>
        <w:t xml:space="preserve">PEPPOL BIS </w:t>
      </w:r>
      <w:r w:rsidRPr="009338AD">
        <w:t>uses the identification system according to BII:</w:t>
      </w:r>
      <w:r>
        <w:t xml:space="preserve"> </w:t>
      </w:r>
    </w:p>
    <w:p w14:paraId="7D3930B0" w14:textId="77777777" w:rsidR="00BF3CE8" w:rsidRDefault="00BF3CE8" w:rsidP="00BF3CE8">
      <w:pPr>
        <w:rPr>
          <w:rFonts w:eastAsia="Calibri"/>
        </w:rPr>
      </w:pPr>
    </w:p>
    <w:p w14:paraId="160DD23E" w14:textId="77777777" w:rsidR="00BF3CE8" w:rsidRPr="001F032F" w:rsidRDefault="000F667D" w:rsidP="00BF3CE8">
      <w:pPr>
        <w:rPr>
          <w:rFonts w:eastAsia="Calibri"/>
        </w:rPr>
      </w:pPr>
      <w:r>
        <w:rPr>
          <w:rFonts w:eastAsia="Calibri"/>
        </w:rPr>
        <w:t>T</w:t>
      </w:r>
      <w:r w:rsidR="00BF3CE8" w:rsidRPr="001F032F">
        <w:rPr>
          <w:rFonts w:eastAsia="Calibri"/>
        </w:rPr>
        <w:t xml:space="preserve">he following process identifier is used for </w:t>
      </w:r>
      <w:r>
        <w:rPr>
          <w:rFonts w:eastAsia="Calibri"/>
        </w:rPr>
        <w:t>the transaction</w:t>
      </w:r>
      <w:r w:rsidR="006A3CE3">
        <w:rPr>
          <w:rFonts w:eastAsia="Calibri"/>
        </w:rPr>
        <w:t>s</w:t>
      </w:r>
      <w:r>
        <w:rPr>
          <w:rFonts w:eastAsia="Calibri"/>
        </w:rPr>
        <w:t xml:space="preserve"> of this BIS</w:t>
      </w:r>
      <w:r w:rsidR="00BF3CE8" w:rsidRPr="001F032F">
        <w:rPr>
          <w:rFonts w:eastAsia="Calibri"/>
        </w:rPr>
        <w:t>:</w:t>
      </w:r>
    </w:p>
    <w:p w14:paraId="2B474335" w14:textId="77777777" w:rsidR="00BF3CE8" w:rsidRDefault="00BF3CE8" w:rsidP="00BF3CE8">
      <w:pPr>
        <w:pStyle w:val="TableParagraph63"/>
      </w:pPr>
    </w:p>
    <w:p w14:paraId="67EA01F2" w14:textId="77777777" w:rsidR="00BF3CE8" w:rsidRPr="0043203C" w:rsidRDefault="00BF3CE8" w:rsidP="00BF3CE8">
      <w:pPr>
        <w:pStyle w:val="TableParagraph63"/>
        <w:rPr>
          <w:lang w:val="nb-NO"/>
        </w:rPr>
      </w:pPr>
      <w:r w:rsidRPr="00C24D4B">
        <w:rPr>
          <w:b/>
          <w:lang w:val="nb-NO"/>
        </w:rPr>
        <w:t>ProfileID</w:t>
      </w:r>
      <w:r w:rsidRPr="00C24D4B">
        <w:rPr>
          <w:lang w:val="nb-NO"/>
        </w:rPr>
        <w:t>: urn:www.cenbii.eu:profile:bii</w:t>
      </w:r>
      <w:r w:rsidR="00783FB0" w:rsidRPr="00C24D4B">
        <w:rPr>
          <w:lang w:val="nb-NO"/>
        </w:rPr>
        <w:t>01</w:t>
      </w:r>
      <w:r w:rsidRPr="00C24D4B">
        <w:rPr>
          <w:lang w:val="nb-NO"/>
        </w:rPr>
        <w:t>:ver2.0</w:t>
      </w:r>
    </w:p>
    <w:p w14:paraId="17599BE0" w14:textId="77777777" w:rsidR="00BF3CE8" w:rsidRPr="0043203C" w:rsidRDefault="00BF3CE8" w:rsidP="00BF3CE8">
      <w:pPr>
        <w:rPr>
          <w:rFonts w:eastAsia="Calibri"/>
          <w:lang w:val="nb-NO"/>
        </w:rPr>
      </w:pPr>
    </w:p>
    <w:p w14:paraId="63BD969F" w14:textId="77777777" w:rsidR="00BF3CE8" w:rsidRPr="001F032F" w:rsidRDefault="00BF3CE8" w:rsidP="00BF3CE8">
      <w:pPr>
        <w:rPr>
          <w:rFonts w:eastAsia="Calibri"/>
        </w:rPr>
      </w:pPr>
      <w:r w:rsidRPr="001F032F">
        <w:rPr>
          <w:rFonts w:eastAsia="Calibri"/>
        </w:rPr>
        <w:t>For implementers: Please note that process identifiers in the document instance MUST correspond to the</w:t>
      </w:r>
    </w:p>
    <w:p w14:paraId="7B483F14" w14:textId="77777777" w:rsidR="00BF3CE8" w:rsidRDefault="00BF3CE8" w:rsidP="00BF3CE8">
      <w:pPr>
        <w:rPr>
          <w:rFonts w:eastAsia="Calibri"/>
        </w:rPr>
      </w:pPr>
      <w:r w:rsidRPr="001F032F">
        <w:rPr>
          <w:rFonts w:eastAsia="Calibri"/>
        </w:rPr>
        <w:t>SMP process identifier.</w:t>
      </w:r>
    </w:p>
    <w:p w14:paraId="1DA8E2FF" w14:textId="77777777" w:rsidR="00BF3CE8" w:rsidRDefault="00BF3CE8" w:rsidP="008B1BE2">
      <w:pPr>
        <w:pStyle w:val="Overskrift2"/>
      </w:pPr>
      <w:bookmarkStart w:id="201" w:name="_Toc354134467"/>
      <w:bookmarkStart w:id="202" w:name="_Toc355097403"/>
      <w:bookmarkStart w:id="203" w:name="_Toc355700146"/>
      <w:bookmarkStart w:id="204" w:name="_Toc355700268"/>
      <w:bookmarkStart w:id="205" w:name="_Toc356471736"/>
      <w:bookmarkStart w:id="206" w:name="_Toc359392882"/>
      <w:bookmarkStart w:id="207" w:name="_Toc359927524"/>
      <w:bookmarkStart w:id="208" w:name="_Toc380473146"/>
      <w:r>
        <w:t>Customization ID</w:t>
      </w:r>
      <w:bookmarkEnd w:id="201"/>
      <w:bookmarkEnd w:id="202"/>
      <w:bookmarkEnd w:id="203"/>
      <w:bookmarkEnd w:id="204"/>
      <w:bookmarkEnd w:id="205"/>
      <w:bookmarkEnd w:id="206"/>
      <w:bookmarkEnd w:id="207"/>
      <w:bookmarkEnd w:id="208"/>
    </w:p>
    <w:p w14:paraId="73190682" w14:textId="77777777" w:rsidR="00BF3CE8" w:rsidRDefault="00BF3CE8" w:rsidP="00BF3CE8">
      <w:pPr>
        <w:pStyle w:val="TableParagraph63"/>
      </w:pPr>
      <w:r w:rsidRPr="001F032F">
        <w:t xml:space="preserve">The PEPPOL Customization </w:t>
      </w:r>
      <w:r>
        <w:t xml:space="preserve">ID </w:t>
      </w:r>
      <w:r w:rsidRPr="002474C9">
        <w:t>identifies the specification</w:t>
      </w:r>
      <w:r w:rsidRPr="00AD1513">
        <w:t xml:space="preserve"> of content and rules that apply to the transaction.</w:t>
      </w:r>
      <w:r>
        <w:t xml:space="preserve"> </w:t>
      </w:r>
    </w:p>
    <w:p w14:paraId="221B9A12" w14:textId="77777777" w:rsidR="00783FB0" w:rsidRPr="00D37DB7" w:rsidRDefault="00BF3CE8" w:rsidP="00783FB0">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sidRPr="0072101D">
        <w:rPr>
          <w:rFonts w:eastAsia="Calibri"/>
        </w:rPr>
        <w:t xml:space="preserve">The full syntax is:  </w:t>
      </w:r>
      <w:r w:rsidR="00783FB0" w:rsidRPr="00D37DB7">
        <w:rPr>
          <w:rFonts w:ascii="Courier New" w:eastAsia="Calibri" w:hAnsi="Courier New"/>
        </w:rPr>
        <w:t>&lt;transactionId&gt;:(restrictive|extended|partly):&lt;extensionId&gt;[(restrictive|extended|partly):&lt;extensionId&gt;].</w:t>
      </w:r>
    </w:p>
    <w:p w14:paraId="17F26D4C" w14:textId="77777777" w:rsidR="00BF3CE8" w:rsidRPr="00783FB0" w:rsidRDefault="00BF3CE8" w:rsidP="00BF3CE8">
      <w:pPr>
        <w:rPr>
          <w:rFonts w:eastAsia="Calibri"/>
          <w:lang w:val="en-GB"/>
        </w:rPr>
      </w:pPr>
    </w:p>
    <w:p w14:paraId="4A57BE65" w14:textId="77777777" w:rsidR="00BF3CE8" w:rsidRPr="0072101D" w:rsidRDefault="00BF3CE8" w:rsidP="00BF3CE8">
      <w:pPr>
        <w:rPr>
          <w:rFonts w:eastAsia="Calibri"/>
        </w:rPr>
      </w:pPr>
      <w:r w:rsidRPr="0072101D">
        <w:rPr>
          <w:rFonts w:eastAsia="Calibri"/>
        </w:rPr>
        <w:t>Where:</w:t>
      </w:r>
    </w:p>
    <w:p w14:paraId="233014F7" w14:textId="77777777" w:rsidR="00BF3CE8" w:rsidRPr="0072101D" w:rsidRDefault="00BF3CE8" w:rsidP="0098149F">
      <w:pPr>
        <w:pStyle w:val="Listeafsnit"/>
        <w:numPr>
          <w:ilvl w:val="0"/>
          <w:numId w:val="13"/>
        </w:numPr>
        <w:rPr>
          <w:rFonts w:ascii="Courier New" w:eastAsia="Calibri" w:hAnsi="Courier New"/>
          <w:sz w:val="20"/>
        </w:rPr>
      </w:pPr>
      <w:r w:rsidRPr="0072101D">
        <w:rPr>
          <w:rFonts w:eastAsia="Calibri"/>
        </w:rPr>
        <w:t>Transaction ID</w:t>
      </w:r>
      <w:r w:rsidRPr="0072101D">
        <w:rPr>
          <w:rFonts w:ascii="Courier New" w:eastAsia="Calibri" w:hAnsi="Courier New"/>
          <w:sz w:val="20"/>
        </w:rPr>
        <w:t xml:space="preserve">: </w:t>
      </w:r>
      <w:r w:rsidR="00C26A66" w:rsidRPr="0072101D">
        <w:rPr>
          <w:rFonts w:ascii="Courier New" w:eastAsia="Courier New" w:hAnsi="Courier New" w:cs="Courier New"/>
          <w:sz w:val="18"/>
          <w:szCs w:val="18"/>
        </w:rPr>
        <w:t>urn:www.cenbii.eu:transaction:bii</w:t>
      </w:r>
      <w:r w:rsidR="00783FB0">
        <w:rPr>
          <w:rFonts w:ascii="Courier New" w:eastAsia="Courier New" w:hAnsi="Courier New" w:cs="Courier New"/>
          <w:sz w:val="18"/>
          <w:szCs w:val="18"/>
        </w:rPr>
        <w:t>trns</w:t>
      </w:r>
      <w:r w:rsidR="00C26A66" w:rsidRPr="0072101D">
        <w:rPr>
          <w:rFonts w:ascii="Courier New" w:eastAsia="Courier New" w:hAnsi="Courier New" w:cs="Courier New"/>
          <w:sz w:val="18"/>
          <w:szCs w:val="18"/>
        </w:rPr>
        <w:t>01</w:t>
      </w:r>
      <w:r w:rsidR="00C26A66" w:rsidRPr="0072101D">
        <w:rPr>
          <w:rFonts w:ascii="Courier New" w:eastAsia="Courier New" w:hAnsi="Courier New" w:cs="Courier New"/>
          <w:spacing w:val="-1"/>
          <w:sz w:val="18"/>
          <w:szCs w:val="18"/>
        </w:rPr>
        <w:t>9</w:t>
      </w:r>
      <w:r w:rsidR="00C26A66" w:rsidRPr="0072101D">
        <w:rPr>
          <w:rFonts w:ascii="Courier New" w:eastAsia="Courier New" w:hAnsi="Courier New" w:cs="Courier New"/>
          <w:sz w:val="18"/>
          <w:szCs w:val="18"/>
        </w:rPr>
        <w:t>:ver</w:t>
      </w:r>
      <w:r w:rsidR="0072101D" w:rsidRPr="0072101D">
        <w:rPr>
          <w:rFonts w:ascii="Courier New" w:eastAsia="Courier New" w:hAnsi="Courier New" w:cs="Courier New"/>
          <w:sz w:val="18"/>
          <w:szCs w:val="18"/>
        </w:rPr>
        <w:t>2</w:t>
      </w:r>
      <w:r w:rsidR="00C26A66" w:rsidRPr="0072101D">
        <w:rPr>
          <w:rFonts w:ascii="Courier New" w:eastAsia="Courier New" w:hAnsi="Courier New" w:cs="Courier New"/>
          <w:sz w:val="18"/>
          <w:szCs w:val="18"/>
        </w:rPr>
        <w:t>.0</w:t>
      </w:r>
    </w:p>
    <w:p w14:paraId="06A10D45" w14:textId="77777777" w:rsidR="00BF3CE8" w:rsidRPr="0072101D" w:rsidRDefault="00BF3CE8" w:rsidP="0098149F">
      <w:pPr>
        <w:pStyle w:val="Listeafsnit"/>
        <w:numPr>
          <w:ilvl w:val="0"/>
          <w:numId w:val="13"/>
        </w:numPr>
        <w:rPr>
          <w:rFonts w:ascii="Courier New" w:eastAsia="Calibri" w:hAnsi="Courier New"/>
          <w:sz w:val="20"/>
        </w:rPr>
      </w:pPr>
      <w:r w:rsidRPr="0072101D">
        <w:rPr>
          <w:rFonts w:eastAsia="Calibri"/>
        </w:rPr>
        <w:t xml:space="preserve">Extension ID:   </w:t>
      </w:r>
      <w:r w:rsidR="00C26A66" w:rsidRPr="0072101D">
        <w:rPr>
          <w:rFonts w:ascii="Courier New" w:eastAsia="Courier New" w:hAnsi="Courier New" w:cs="Courier New"/>
          <w:sz w:val="18"/>
          <w:szCs w:val="18"/>
        </w:rPr>
        <w:t>urn:www.peppol.eu:bis:peppol1a:ver</w:t>
      </w:r>
      <w:r w:rsidR="007135EE">
        <w:rPr>
          <w:rFonts w:ascii="Courier New" w:eastAsia="Courier New" w:hAnsi="Courier New" w:cs="Courier New"/>
          <w:sz w:val="18"/>
          <w:szCs w:val="18"/>
        </w:rPr>
        <w:t>4</w:t>
      </w:r>
      <w:r w:rsidR="00C26A66" w:rsidRPr="0072101D">
        <w:rPr>
          <w:rFonts w:ascii="Courier New" w:eastAsia="Courier New" w:hAnsi="Courier New" w:cs="Courier New"/>
          <w:sz w:val="18"/>
          <w:szCs w:val="18"/>
        </w:rPr>
        <w:t>.0</w:t>
      </w:r>
    </w:p>
    <w:p w14:paraId="6B86B2C2" w14:textId="77777777" w:rsidR="00BF3CE8" w:rsidRPr="0072101D" w:rsidRDefault="00BF3CE8" w:rsidP="00BF3CE8">
      <w:pPr>
        <w:pStyle w:val="TableParagraph63"/>
      </w:pPr>
    </w:p>
    <w:p w14:paraId="29849A23" w14:textId="77777777" w:rsidR="00BF3CE8" w:rsidRPr="0072101D" w:rsidRDefault="00BF3CE8" w:rsidP="00BF3CE8">
      <w:pPr>
        <w:pStyle w:val="TableParagraph63"/>
      </w:pPr>
      <w:r w:rsidRPr="0072101D">
        <w:rPr>
          <w:b/>
        </w:rPr>
        <w:t>CustomizationID to use:</w:t>
      </w:r>
      <w:r w:rsidRPr="0072101D">
        <w:t xml:space="preserve"> </w:t>
      </w:r>
    </w:p>
    <w:p w14:paraId="5F1A0CA6" w14:textId="77777777" w:rsidR="00BF3CE8" w:rsidRPr="0072101D" w:rsidRDefault="00783FB0" w:rsidP="00BF3CE8">
      <w:pPr>
        <w:pStyle w:val="TableParagraph63"/>
        <w:rPr>
          <w:rFonts w:eastAsia="Courier New" w:cs="Courier New"/>
        </w:rPr>
      </w:pPr>
      <w:r w:rsidRPr="0072101D">
        <w:rPr>
          <w:rFonts w:ascii="Courier New" w:eastAsia="Courier New" w:hAnsi="Courier New" w:cs="Courier New"/>
          <w:sz w:val="18"/>
          <w:szCs w:val="18"/>
        </w:rPr>
        <w:t>urn:www.cenbii.eu:transaction:bii</w:t>
      </w:r>
      <w:r>
        <w:rPr>
          <w:rFonts w:ascii="Courier New" w:eastAsia="Courier New" w:hAnsi="Courier New" w:cs="Courier New"/>
          <w:sz w:val="18"/>
          <w:szCs w:val="18"/>
        </w:rPr>
        <w:t>trns</w:t>
      </w:r>
      <w:r w:rsidRPr="0072101D">
        <w:rPr>
          <w:rFonts w:ascii="Courier New" w:eastAsia="Courier New" w:hAnsi="Courier New" w:cs="Courier New"/>
          <w:sz w:val="18"/>
          <w:szCs w:val="18"/>
        </w:rPr>
        <w:t>01</w:t>
      </w:r>
      <w:r w:rsidRPr="0072101D">
        <w:rPr>
          <w:rFonts w:ascii="Courier New" w:eastAsia="Courier New" w:hAnsi="Courier New" w:cs="Courier New"/>
          <w:spacing w:val="-1"/>
          <w:sz w:val="18"/>
          <w:szCs w:val="18"/>
        </w:rPr>
        <w:t>9</w:t>
      </w:r>
      <w:r w:rsidRPr="0072101D">
        <w:rPr>
          <w:rFonts w:ascii="Courier New" w:eastAsia="Courier New" w:hAnsi="Courier New" w:cs="Courier New"/>
          <w:sz w:val="18"/>
          <w:szCs w:val="18"/>
        </w:rPr>
        <w:t>:ver2.0</w:t>
      </w:r>
      <w:r w:rsidRPr="00783FB0">
        <w:rPr>
          <w:rFonts w:ascii="Courier New" w:eastAsia="Courier New" w:hAnsi="Courier New" w:cs="Courier New"/>
          <w:sz w:val="18"/>
          <w:szCs w:val="18"/>
        </w:rPr>
        <w:t>:extended:u</w:t>
      </w:r>
      <w:r w:rsidRPr="0072101D">
        <w:rPr>
          <w:rFonts w:ascii="Courier New" w:eastAsia="Courier New" w:hAnsi="Courier New" w:cs="Courier New"/>
          <w:sz w:val="18"/>
          <w:szCs w:val="18"/>
        </w:rPr>
        <w:t>rn</w:t>
      </w:r>
      <w:r w:rsidR="000D477D">
        <w:rPr>
          <w:rFonts w:ascii="Courier New" w:eastAsia="Courier New" w:hAnsi="Courier New" w:cs="Courier New"/>
          <w:sz w:val="18"/>
          <w:szCs w:val="18"/>
        </w:rPr>
        <w:t>:www.peppol.eu:bis:peppol1a:ver</w:t>
      </w:r>
      <w:r w:rsidR="00B11253">
        <w:rPr>
          <w:rFonts w:ascii="Courier New" w:eastAsia="Courier New" w:hAnsi="Courier New" w:cs="Courier New"/>
          <w:sz w:val="18"/>
          <w:szCs w:val="18"/>
        </w:rPr>
        <w:t>4</w:t>
      </w:r>
      <w:r w:rsidRPr="0072101D">
        <w:rPr>
          <w:rFonts w:ascii="Courier New" w:eastAsia="Courier New" w:hAnsi="Courier New" w:cs="Courier New"/>
          <w:sz w:val="18"/>
          <w:szCs w:val="18"/>
        </w:rPr>
        <w:t>.0</w:t>
      </w:r>
    </w:p>
    <w:p w14:paraId="056437A4" w14:textId="77777777" w:rsidR="00C26A66" w:rsidRPr="0072101D" w:rsidRDefault="00C26A66" w:rsidP="00BF3CE8">
      <w:pPr>
        <w:pStyle w:val="TableParagraph63"/>
      </w:pPr>
    </w:p>
    <w:p w14:paraId="70B7414D" w14:textId="77777777" w:rsidR="00BF3CE8" w:rsidRPr="0072101D" w:rsidRDefault="00BF3CE8" w:rsidP="00BF3CE8">
      <w:pPr>
        <w:rPr>
          <w:rFonts w:eastAsia="Calibri"/>
        </w:rPr>
      </w:pPr>
      <w:r w:rsidRPr="0072101D">
        <w:rPr>
          <w:rFonts w:eastAsia="Calibri"/>
        </w:rPr>
        <w:t>Example of usage:</w:t>
      </w:r>
    </w:p>
    <w:p w14:paraId="4151260D" w14:textId="77777777" w:rsidR="00BF3CE8" w:rsidRPr="0072101D" w:rsidRDefault="00BF3CE8" w:rsidP="00BF3CE8">
      <w:pPr>
        <w:rPr>
          <w:rFonts w:eastAsia="Calibri"/>
        </w:rPr>
      </w:pPr>
    </w:p>
    <w:p w14:paraId="612D9CF5" w14:textId="77777777" w:rsidR="00BF3CE8" w:rsidRPr="0072101D" w:rsidRDefault="00BF3CE8" w:rsidP="00BF3CE8">
      <w:pPr>
        <w:ind w:firstLine="720"/>
        <w:rPr>
          <w:rFonts w:ascii="Arial" w:eastAsia="Calibri" w:hAnsi="Arial" w:cs="Arial"/>
          <w:color w:val="0000FF"/>
          <w:sz w:val="20"/>
          <w:szCs w:val="20"/>
          <w:lang w:val="en-GB" w:eastAsia="en-GB"/>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14:paraId="2DEB53D9" w14:textId="77777777" w:rsidR="00403B63" w:rsidRDefault="00783FB0" w:rsidP="00BF3CE8">
      <w:pPr>
        <w:ind w:left="720"/>
        <w:rPr>
          <w:rFonts w:eastAsia="Courier New" w:cs="Courier New"/>
        </w:rPr>
      </w:pPr>
      <w:r w:rsidRPr="00783FB0">
        <w:rPr>
          <w:rFonts w:eastAsia="Courier New" w:cs="Courier New"/>
        </w:rPr>
        <w:t>urn:www.cenbii.eu:transaction:biitrns019:ver2.0:extended:urn</w:t>
      </w:r>
      <w:r w:rsidR="000D477D">
        <w:rPr>
          <w:rFonts w:eastAsia="Courier New" w:cs="Courier New"/>
        </w:rPr>
        <w:t>:www.peppol.eu:bis:peppol1a:ver</w:t>
      </w:r>
      <w:r w:rsidR="00B11253">
        <w:rPr>
          <w:rFonts w:eastAsia="Courier New" w:cs="Courier New"/>
        </w:rPr>
        <w:t>4</w:t>
      </w:r>
      <w:r w:rsidRPr="00783FB0">
        <w:rPr>
          <w:rFonts w:eastAsia="Courier New" w:cs="Courier New"/>
        </w:rPr>
        <w:t>.0</w:t>
      </w:r>
    </w:p>
    <w:p w14:paraId="37FC7470" w14:textId="77777777" w:rsidR="00BF3CE8" w:rsidRPr="0072101D" w:rsidRDefault="00BF3CE8" w:rsidP="00BF3CE8">
      <w:pPr>
        <w:ind w:left="720"/>
        <w:rPr>
          <w:rFonts w:eastAsia="Calibri"/>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14:paraId="6B0BC6E6" w14:textId="77777777" w:rsidR="00BF3CE8" w:rsidRPr="0072101D" w:rsidRDefault="00BF3CE8" w:rsidP="00BF3CE8">
      <w:pPr>
        <w:pStyle w:val="TableParagraph63"/>
      </w:pPr>
    </w:p>
    <w:p w14:paraId="3DDA5A12" w14:textId="77777777" w:rsidR="00BF3CE8" w:rsidRPr="001F032F" w:rsidRDefault="00BF3CE8" w:rsidP="00BF3CE8">
      <w:pPr>
        <w:rPr>
          <w:rFonts w:eastAsia="Calibri"/>
        </w:rPr>
      </w:pPr>
      <w:r w:rsidRPr="0072101D">
        <w:rPr>
          <w:rFonts w:eastAsia="Calibri"/>
        </w:rPr>
        <w:t>For implementers: Please note that CustomizationID element in the document instance MUST correspond to the Customization ID of the SMP Document Identifier.</w:t>
      </w:r>
    </w:p>
    <w:p w14:paraId="7CBE2965" w14:textId="77777777" w:rsidR="00BF3CE8" w:rsidRDefault="00BF3CE8" w:rsidP="00BF3CE8"/>
    <w:p w14:paraId="26470520" w14:textId="77777777" w:rsidR="00BF3CE8" w:rsidRDefault="00BF3CE8" w:rsidP="008B1BE2">
      <w:pPr>
        <w:pStyle w:val="Overskrift2"/>
      </w:pPr>
      <w:bookmarkStart w:id="209" w:name="_Toc354134468"/>
      <w:bookmarkStart w:id="210" w:name="_Toc355097404"/>
      <w:bookmarkStart w:id="211" w:name="_Toc355700147"/>
      <w:bookmarkStart w:id="212" w:name="_Toc355700269"/>
      <w:bookmarkStart w:id="213" w:name="_Toc356471737"/>
      <w:bookmarkStart w:id="214" w:name="_Toc359392883"/>
      <w:bookmarkStart w:id="215" w:name="_Toc359927525"/>
      <w:bookmarkStart w:id="216" w:name="_Toc380473147"/>
      <w:r>
        <w:t>Namespaces</w:t>
      </w:r>
      <w:bookmarkEnd w:id="209"/>
      <w:bookmarkEnd w:id="210"/>
      <w:bookmarkEnd w:id="211"/>
      <w:bookmarkEnd w:id="212"/>
      <w:bookmarkEnd w:id="213"/>
      <w:bookmarkEnd w:id="214"/>
      <w:bookmarkEnd w:id="215"/>
      <w:bookmarkEnd w:id="216"/>
    </w:p>
    <w:p w14:paraId="0D9C52CD" w14:textId="77777777" w:rsidR="00BF3CE8" w:rsidRDefault="00BF3CE8" w:rsidP="00BF3CE8">
      <w:r>
        <w:t xml:space="preserve">The target namespace for the UBL2.1 </w:t>
      </w:r>
      <w:r w:rsidR="009E159C">
        <w:t xml:space="preserve">Catalogue </w:t>
      </w:r>
      <w:r>
        <w:t>is:</w:t>
      </w:r>
    </w:p>
    <w:p w14:paraId="41214276" w14:textId="77777777" w:rsidR="004E19E1" w:rsidRPr="00BF3CE8" w:rsidRDefault="00C26A66" w:rsidP="00C26A66">
      <w:pPr>
        <w:ind w:firstLine="720"/>
      </w:pPr>
      <w:r w:rsidRPr="00C26A66">
        <w:rPr>
          <w:b/>
        </w:rPr>
        <w:t>urn:oasis:names:specification:ubl:schema:xsd:Catalogue-2</w:t>
      </w:r>
    </w:p>
    <w:p w14:paraId="33FF875A" w14:textId="77777777" w:rsidR="004E19E1" w:rsidRPr="00E120F4" w:rsidRDefault="004E19E1" w:rsidP="004E19E1">
      <w:pPr>
        <w:rPr>
          <w:lang w:val="en-GB"/>
        </w:rPr>
      </w:pPr>
    </w:p>
    <w:p w14:paraId="6CF86368" w14:textId="77777777" w:rsidR="0071006C" w:rsidRDefault="0071006C" w:rsidP="002478FD">
      <w:pPr>
        <w:pStyle w:val="Overskrift1"/>
        <w:keepNext/>
        <w:pageBreakBefore/>
        <w:spacing w:before="0"/>
        <w:ind w:left="431" w:hanging="431"/>
      </w:pPr>
      <w:bookmarkStart w:id="217" w:name="_Toc356471738"/>
      <w:bookmarkStart w:id="218" w:name="_Toc359392884"/>
      <w:bookmarkStart w:id="219" w:name="_Toc359927526"/>
      <w:bookmarkStart w:id="220" w:name="_Toc380473148"/>
      <w:r w:rsidRPr="0072101D">
        <w:t>XML Schema Guideline and information content</w:t>
      </w:r>
      <w:bookmarkEnd w:id="217"/>
      <w:bookmarkEnd w:id="218"/>
      <w:bookmarkEnd w:id="219"/>
      <w:bookmarkEnd w:id="220"/>
    </w:p>
    <w:p w14:paraId="100A7336" w14:textId="77777777" w:rsidR="00EF0912" w:rsidRDefault="0071006C" w:rsidP="008B1BE2">
      <w:pPr>
        <w:pStyle w:val="Overskrift2"/>
      </w:pPr>
      <w:bookmarkStart w:id="221" w:name="_Toc359927527"/>
      <w:bookmarkStart w:id="222" w:name="_Toc380473149"/>
      <w:r>
        <w:t>Catalogue message</w:t>
      </w:r>
      <w:bookmarkEnd w:id="221"/>
      <w:bookmarkEnd w:id="22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740523" w14:paraId="5FB54DA2" w14:textId="77777777" w:rsidTr="00740523">
        <w:trPr>
          <w:cantSplit/>
        </w:trPr>
        <w:tc>
          <w:tcPr>
            <w:tcW w:w="283" w:type="dxa"/>
            <w:gridSpan w:val="2"/>
            <w:tcBorders>
              <w:top w:val="nil"/>
              <w:left w:val="nil"/>
              <w:bottom w:val="single" w:sz="6" w:space="0" w:color="000000"/>
              <w:right w:val="nil"/>
            </w:tcBorders>
            <w:shd w:val="clear" w:color="auto" w:fill="C0C0C0"/>
          </w:tcPr>
          <w:p w14:paraId="7BF29D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59BE038"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67F580CF"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505B7571"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7195936B" w14:textId="77777777" w:rsidTr="00740523">
        <w:trPr>
          <w:cantSplit/>
          <w:trHeight w:hRule="exact" w:val="183"/>
        </w:trPr>
        <w:tc>
          <w:tcPr>
            <w:tcW w:w="9636" w:type="dxa"/>
            <w:gridSpan w:val="11"/>
            <w:tcBorders>
              <w:top w:val="nil"/>
              <w:left w:val="nil"/>
              <w:bottom w:val="nil"/>
              <w:right w:val="nil"/>
            </w:tcBorders>
            <w:shd w:val="clear" w:color="auto" w:fill="FFFFFF"/>
          </w:tcPr>
          <w:p w14:paraId="49703B09" w14:textId="77777777" w:rsidR="00740523" w:rsidRDefault="00740523" w:rsidP="00740523">
            <w:pPr>
              <w:widowControl w:val="0"/>
              <w:autoSpaceDE w:val="0"/>
              <w:autoSpaceDN w:val="0"/>
              <w:adjustRightInd w:val="0"/>
              <w:rPr>
                <w:rFonts w:ascii="Arial" w:hAnsi="Arial" w:cs="Arial"/>
                <w:sz w:val="12"/>
                <w:szCs w:val="12"/>
              </w:rPr>
            </w:pPr>
          </w:p>
        </w:tc>
      </w:tr>
      <w:tr w:rsidR="00740523" w14:paraId="4A9EDB04" w14:textId="77777777" w:rsidTr="00740523">
        <w:trPr>
          <w:cantSplit/>
        </w:trPr>
        <w:tc>
          <w:tcPr>
            <w:tcW w:w="274" w:type="dxa"/>
            <w:tcBorders>
              <w:top w:val="nil"/>
              <w:left w:val="nil"/>
              <w:bottom w:val="nil"/>
              <w:right w:val="nil"/>
            </w:tcBorders>
            <w:shd w:val="clear" w:color="auto" w:fill="FFFFFF"/>
          </w:tcPr>
          <w:p w14:paraId="1245773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DFA6E71" w14:textId="77777777" w:rsidR="00740523" w:rsidRDefault="00740523" w:rsidP="00740523">
            <w:pPr>
              <w:widowControl w:val="0"/>
              <w:autoSpaceDE w:val="0"/>
              <w:autoSpaceDN w:val="0"/>
              <w:adjustRightInd w:val="0"/>
              <w:rPr>
                <w:rFonts w:ascii="Arial" w:hAnsi="Arial" w:cs="Arial"/>
                <w:sz w:val="12"/>
                <w:szCs w:val="12"/>
              </w:rPr>
            </w:pPr>
          </w:p>
        </w:tc>
        <w:tc>
          <w:tcPr>
            <w:tcW w:w="7548" w:type="dxa"/>
            <w:gridSpan w:val="8"/>
            <w:tcBorders>
              <w:top w:val="nil"/>
              <w:left w:val="nil"/>
              <w:bottom w:val="nil"/>
              <w:right w:val="nil"/>
            </w:tcBorders>
            <w:shd w:val="clear" w:color="auto" w:fill="FFFFFF"/>
          </w:tcPr>
          <w:p w14:paraId="5B6B9E2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A0"/>
                <w:sz w:val="28"/>
                <w:szCs w:val="28"/>
              </w:rPr>
              <w:t>Catalogue</w:t>
            </w:r>
          </w:p>
        </w:tc>
      </w:tr>
      <w:tr w:rsidR="00740523" w14:paraId="6679E916" w14:textId="77777777" w:rsidTr="00740523">
        <w:trPr>
          <w:cantSplit/>
          <w:trHeight w:hRule="exact" w:val="216"/>
        </w:trPr>
        <w:tc>
          <w:tcPr>
            <w:tcW w:w="274" w:type="dxa"/>
            <w:tcBorders>
              <w:top w:val="nil"/>
              <w:left w:val="nil"/>
              <w:bottom w:val="nil"/>
              <w:right w:val="nil"/>
            </w:tcBorders>
            <w:shd w:val="clear" w:color="auto" w:fill="FFFFFF"/>
          </w:tcPr>
          <w:p w14:paraId="4B44FFA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112D7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7B093E9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1760" behindDoc="0" locked="1" layoutInCell="0" allowOverlap="1" wp14:anchorId="62279AF4" wp14:editId="247078CE">
                      <wp:simplePos x="0" y="0"/>
                      <wp:positionH relativeFrom="column">
                        <wp:posOffset>1325880</wp:posOffset>
                      </wp:positionH>
                      <wp:positionV relativeFrom="paragraph">
                        <wp:posOffset>0</wp:posOffset>
                      </wp:positionV>
                      <wp:extent cx="125095" cy="13716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81"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836FEED" id="Group 3980" o:spid="_x0000_s1026" style="position:absolute;margin-left:104.4pt;margin-top:0;width:9.85pt;height:10.8pt;z-index:2513817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JIAejmHAwAALAwAAA4AAAAAAAAAAAAAAAAALgIA&#10;AGRycy9lMm9Eb2MueG1sUEsBAi0AFAAGAAgAAAAhAJkMIK/dAAAABwEAAA8AAAAAAAAAAAAAAAAA&#10;4QUAAGRycy9kb3ducmV2LnhtbFBLBQYAAAAABAAEAPMAAADrBg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CB2E7F8"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740523" w14:paraId="3C45B375" w14:textId="77777777" w:rsidTr="00740523">
        <w:trPr>
          <w:cantSplit/>
          <w:trHeight w:hRule="exact" w:val="216"/>
        </w:trPr>
        <w:tc>
          <w:tcPr>
            <w:tcW w:w="274" w:type="dxa"/>
            <w:tcBorders>
              <w:top w:val="nil"/>
              <w:left w:val="nil"/>
              <w:bottom w:val="nil"/>
              <w:right w:val="nil"/>
            </w:tcBorders>
            <w:shd w:val="clear" w:color="auto" w:fill="FFFFFF"/>
          </w:tcPr>
          <w:p w14:paraId="6DEFE29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D4560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AF62E8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2784" behindDoc="0" locked="1" layoutInCell="0" allowOverlap="1" wp14:anchorId="09D73B79" wp14:editId="2111531F">
                      <wp:simplePos x="0" y="0"/>
                      <wp:positionH relativeFrom="column">
                        <wp:posOffset>1325880</wp:posOffset>
                      </wp:positionH>
                      <wp:positionV relativeFrom="paragraph">
                        <wp:posOffset>0</wp:posOffset>
                      </wp:positionV>
                      <wp:extent cx="125095" cy="137160"/>
                      <wp:effectExtent l="0" t="0" r="0" b="0"/>
                      <wp:wrapNone/>
                      <wp:docPr id="3977" name="Group 3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8"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A7CF32" id="Group 3977" o:spid="_x0000_s1026" style="position:absolute;margin-left:104.4pt;margin-top:0;width:9.85pt;height:10.8pt;z-index:2513827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VO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F3GxU6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163C9E9"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19-002</w:t>
            </w:r>
          </w:p>
        </w:tc>
      </w:tr>
      <w:tr w:rsidR="00740523" w14:paraId="32C5B64F" w14:textId="77777777" w:rsidTr="00740523">
        <w:trPr>
          <w:cantSplit/>
          <w:trHeight w:hRule="exact" w:val="216"/>
        </w:trPr>
        <w:tc>
          <w:tcPr>
            <w:tcW w:w="274" w:type="dxa"/>
            <w:tcBorders>
              <w:top w:val="nil"/>
              <w:left w:val="nil"/>
              <w:bottom w:val="nil"/>
              <w:right w:val="nil"/>
            </w:tcBorders>
            <w:shd w:val="clear" w:color="auto" w:fill="FFFFFF"/>
          </w:tcPr>
          <w:p w14:paraId="590251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06AF6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2082EF6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6880" behindDoc="0" locked="1" layoutInCell="0" allowOverlap="1" wp14:anchorId="30AE8EA6" wp14:editId="33A34D99">
                      <wp:simplePos x="0" y="0"/>
                      <wp:positionH relativeFrom="column">
                        <wp:posOffset>1325880</wp:posOffset>
                      </wp:positionH>
                      <wp:positionV relativeFrom="paragraph">
                        <wp:posOffset>0</wp:posOffset>
                      </wp:positionV>
                      <wp:extent cx="125095" cy="137160"/>
                      <wp:effectExtent l="0" t="0" r="0" b="0"/>
                      <wp:wrapNone/>
                      <wp:docPr id="3974" name="Group 3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5"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6"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26C524" id="Group 3974" o:spid="_x0000_s1026" style="position:absolute;margin-left:104.4pt;margin-top:0;width:9.85pt;height:10.8pt;z-index:2513868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qqeiw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Cicqqe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GMcUA&#10;AADdAAAADwAAAGRycy9kb3ducmV2LnhtbESPzWrCQBSF90LfYbgFdzpp00ZNHUWFgquCaTfurplr&#10;Epq5M2ZGjW/vCIUuD+fn48yXvWnFhTrfWFbwMk5AEJdWN1wp+Pn+HE1B+ICssbVMCm7kYbl4Gswx&#10;1/bKO7oUoRJxhH2OCuoQXC6lL2sy6MfWEUfvaDuDIcqukrrDaxw3rXxNkkwabDgSanS0qan8Lc4m&#10;cvdpkbjpaV2x+XrbHTKXHrJ3pYbP/eoDRKA+/If/2lutIJ1N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0Yx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A275A72"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19-001</w:t>
            </w:r>
          </w:p>
        </w:tc>
      </w:tr>
      <w:tr w:rsidR="00740523" w14:paraId="142B6AE5" w14:textId="77777777" w:rsidTr="00740523">
        <w:trPr>
          <w:cantSplit/>
          <w:trHeight w:hRule="exact" w:val="216"/>
        </w:trPr>
        <w:tc>
          <w:tcPr>
            <w:tcW w:w="274" w:type="dxa"/>
            <w:tcBorders>
              <w:top w:val="nil"/>
              <w:left w:val="nil"/>
              <w:bottom w:val="nil"/>
              <w:right w:val="nil"/>
            </w:tcBorders>
            <w:shd w:val="clear" w:color="auto" w:fill="FFFFFF"/>
          </w:tcPr>
          <w:p w14:paraId="65EFC7F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AD6613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D5B32D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7904" behindDoc="0" locked="1" layoutInCell="0" allowOverlap="1" wp14:anchorId="1AE4B183" wp14:editId="527ABAA4">
                      <wp:simplePos x="0" y="0"/>
                      <wp:positionH relativeFrom="column">
                        <wp:posOffset>1325880</wp:posOffset>
                      </wp:positionH>
                      <wp:positionV relativeFrom="paragraph">
                        <wp:posOffset>0</wp:posOffset>
                      </wp:positionV>
                      <wp:extent cx="125095" cy="137160"/>
                      <wp:effectExtent l="0" t="0" r="0" b="0"/>
                      <wp:wrapNone/>
                      <wp:docPr id="3971" name="Group 3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2"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3"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0530FB6" id="Group 3971" o:spid="_x0000_s1026" style="position:absolute;margin-left:104.4pt;margin-top:0;width:9.85pt;height:10.8pt;z-index:2513879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6Olr+4YDAAAuDAAADgAAAAAAAAAAAAAAAAAuAgAA&#10;ZHJzL2Uyb0RvYy54bWxQSwECLQAUAAYACAAAACEAmQwgr90AAAAHAQAADwAAAAAAAAAAAAAAAADg&#10;BQAAZHJzL2Rvd25yZXYueG1sUEsFBgAAAAAEAAQA8wAAAOoGA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AMsUA&#10;AADdAAAADwAAAGRycy9kb3ducmV2LnhtbESPzWrCQBSF9wXfYbhCd3WiaaNGR7GFQlcFUzfurplr&#10;EszcGTNTjW/vFIQuD+fn4yzXvWnFhTrfWFYwHiUgiEurG64U7H4+X2YgfEDW2FomBTfysF4NnpaY&#10;a3vlLV2KUIk4wj5HBXUILpfSlzUZ9CPriKN3tJ3BEGVXSd3hNY6bVk6SJJMGG46EGh191FSeil8T&#10;ufu0SNzs/F6x+X7dHjKXHrI3pZ6H/WYBIlAf/sOP9pdWkM6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EAyxQAAAN0AAAAPAAAAAAAAAAAAAAAAAJgCAABkcnMv&#10;ZG93bnJldi54bWxQSwUGAAAAAAQABAD1AAAAigM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EBA8274"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atalogue identifier</w:t>
            </w:r>
            <w:r>
              <w:rPr>
                <w:rFonts w:ascii="Arial" w:hAnsi="Arial" w:cs="Arial"/>
                <w:sz w:val="16"/>
                <w:szCs w:val="16"/>
              </w:rPr>
              <w:tab/>
            </w:r>
            <w:r>
              <w:rPr>
                <w:rFonts w:ascii="Arial" w:hAnsi="Arial" w:cs="Arial"/>
                <w:color w:val="000000"/>
                <w:sz w:val="16"/>
                <w:szCs w:val="16"/>
              </w:rPr>
              <w:t>tir19-003</w:t>
            </w:r>
          </w:p>
        </w:tc>
      </w:tr>
      <w:tr w:rsidR="00740523" w14:paraId="04B7D43A" w14:textId="77777777" w:rsidTr="00740523">
        <w:trPr>
          <w:cantSplit/>
          <w:trHeight w:hRule="exact" w:val="216"/>
        </w:trPr>
        <w:tc>
          <w:tcPr>
            <w:tcW w:w="274" w:type="dxa"/>
            <w:tcBorders>
              <w:top w:val="nil"/>
              <w:left w:val="nil"/>
              <w:bottom w:val="nil"/>
              <w:right w:val="nil"/>
            </w:tcBorders>
            <w:shd w:val="clear" w:color="auto" w:fill="FFFFFF"/>
          </w:tcPr>
          <w:p w14:paraId="60B082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E9E462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8F5437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2000" behindDoc="0" locked="1" layoutInCell="0" allowOverlap="1" wp14:anchorId="49570D6E" wp14:editId="2BAB055C">
                      <wp:simplePos x="0" y="0"/>
                      <wp:positionH relativeFrom="column">
                        <wp:posOffset>1325880</wp:posOffset>
                      </wp:positionH>
                      <wp:positionV relativeFrom="paragraph">
                        <wp:posOffset>0</wp:posOffset>
                      </wp:positionV>
                      <wp:extent cx="125095" cy="137160"/>
                      <wp:effectExtent l="0" t="0" r="0" b="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9"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43328D" id="Group 3968" o:spid="_x0000_s1026" style="position:absolute;margin-left:104.4pt;margin-top:0;width:9.85pt;height:10.8pt;z-index:2513920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EqxLTiwMAAC4MAAAOAAAAAAAAAAAAAAAA&#10;AC4CAABkcnMvZTJvRG9jLnhtbFBLAQItABQABgAIAAAAIQCZDCCv3QAAAAcBAAAPAAAAAAAAAAAA&#10;AAAAAOUFAABkcnMvZG93bnJldi54bWxQSwUGAAAAAAQABADzAAAA7wY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42B1B02"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Catalogue action code</w:t>
            </w:r>
            <w:r>
              <w:rPr>
                <w:rFonts w:ascii="Arial" w:hAnsi="Arial" w:cs="Arial"/>
                <w:sz w:val="16"/>
                <w:szCs w:val="16"/>
              </w:rPr>
              <w:tab/>
            </w:r>
            <w:r>
              <w:rPr>
                <w:rFonts w:ascii="Arial" w:hAnsi="Arial" w:cs="Arial"/>
                <w:color w:val="000000"/>
                <w:sz w:val="16"/>
                <w:szCs w:val="16"/>
              </w:rPr>
              <w:t>tir19-047</w:t>
            </w:r>
          </w:p>
        </w:tc>
      </w:tr>
      <w:tr w:rsidR="00740523" w14:paraId="33CC7AE1" w14:textId="77777777" w:rsidTr="00740523">
        <w:trPr>
          <w:cantSplit/>
          <w:trHeight w:hRule="exact" w:val="216"/>
        </w:trPr>
        <w:tc>
          <w:tcPr>
            <w:tcW w:w="274" w:type="dxa"/>
            <w:tcBorders>
              <w:top w:val="nil"/>
              <w:left w:val="nil"/>
              <w:bottom w:val="nil"/>
              <w:right w:val="nil"/>
            </w:tcBorders>
            <w:shd w:val="clear" w:color="auto" w:fill="FFFFFF"/>
          </w:tcPr>
          <w:p w14:paraId="1B5566E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659576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1C79E53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3024" behindDoc="0" locked="1" layoutInCell="0" allowOverlap="1" wp14:anchorId="5AF97070" wp14:editId="2E5B669C">
                      <wp:simplePos x="0" y="0"/>
                      <wp:positionH relativeFrom="column">
                        <wp:posOffset>1325880</wp:posOffset>
                      </wp:positionH>
                      <wp:positionV relativeFrom="paragraph">
                        <wp:posOffset>0</wp:posOffset>
                      </wp:positionV>
                      <wp:extent cx="125095" cy="137160"/>
                      <wp:effectExtent l="0" t="0" r="0" b="0"/>
                      <wp:wrapNone/>
                      <wp:docPr id="3965" name="Group 3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6"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47094F1" id="Group 3965" o:spid="_x0000_s1026" style="position:absolute;margin-left:104.4pt;margin-top:0;width:9.85pt;height:10.8pt;z-index:2513930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Ij+6fiNAwAALgwAAA4AAAAAAAAAAAAA&#10;AAAALgIAAGRycy9lMm9Eb2MueG1sUEsBAi0AFAAGAAgAAAAhAJkMIK/dAAAABwEAAA8AAAAAAAAA&#10;AAAAAAAA5wUAAGRycy9kb3ducmV2LnhtbFBLBQYAAAAABAAEAPMAAADx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B5AC1E1"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atalogue name</w:t>
            </w:r>
            <w:r>
              <w:rPr>
                <w:rFonts w:ascii="Arial" w:hAnsi="Arial" w:cs="Arial"/>
                <w:sz w:val="16"/>
                <w:szCs w:val="16"/>
              </w:rPr>
              <w:tab/>
            </w:r>
            <w:r>
              <w:rPr>
                <w:rFonts w:ascii="Arial" w:hAnsi="Arial" w:cs="Arial"/>
                <w:color w:val="000000"/>
                <w:sz w:val="16"/>
                <w:szCs w:val="16"/>
              </w:rPr>
              <w:t>tir19-005</w:t>
            </w:r>
          </w:p>
        </w:tc>
      </w:tr>
      <w:tr w:rsidR="00740523" w14:paraId="3B05EE94" w14:textId="77777777" w:rsidTr="00740523">
        <w:trPr>
          <w:cantSplit/>
          <w:trHeight w:hRule="exact" w:val="216"/>
        </w:trPr>
        <w:tc>
          <w:tcPr>
            <w:tcW w:w="274" w:type="dxa"/>
            <w:tcBorders>
              <w:top w:val="nil"/>
              <w:left w:val="nil"/>
              <w:bottom w:val="nil"/>
              <w:right w:val="nil"/>
            </w:tcBorders>
            <w:shd w:val="clear" w:color="auto" w:fill="FFFFFF"/>
          </w:tcPr>
          <w:p w14:paraId="4692CEA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90F7A8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1DC189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7120" behindDoc="0" locked="1" layoutInCell="0" allowOverlap="1" wp14:anchorId="037C340F" wp14:editId="4EE5DE91">
                      <wp:simplePos x="0" y="0"/>
                      <wp:positionH relativeFrom="column">
                        <wp:posOffset>1325880</wp:posOffset>
                      </wp:positionH>
                      <wp:positionV relativeFrom="paragraph">
                        <wp:posOffset>0</wp:posOffset>
                      </wp:positionV>
                      <wp:extent cx="125095" cy="137160"/>
                      <wp:effectExtent l="0" t="0" r="0" b="0"/>
                      <wp:wrapNone/>
                      <wp:docPr id="3962" name="Group 3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3"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4"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1D48318" id="Group 3962" o:spid="_x0000_s1026" style="position:absolute;margin-left:104.4pt;margin-top:0;width:9.85pt;height:10.8pt;z-index:2513971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ffhwMAAC4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G5RZ9+HAwAALgwAAA4AAAAAAAAAAAAAAAAALgIA&#10;AGRycy9lMm9Eb2MueG1sUEsBAi0AFAAGAAgAAAAhAJkMIK/dAAAABwEAAA8AAAAAAAAAAAAAAAAA&#10;4QUAAGRycy9kb3ducmV2LnhtbFBLBQYAAAAABAAEAPMAAADrBg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AMQA&#10;AADdAAAADwAAAGRycy9kb3ducmV2LnhtbESPzWrCQBSF90LfYbiF7nTSRoNGR2kLgivB2E1318w1&#10;CWbuTDNTjW/vCILLw/n5OItVb1pxps43lhW8jxIQxKXVDVcKfvbr4RSED8gaW8uk4EoeVsuXwQJz&#10;bS+8o3MRKhFH2OeooA7B5VL6siaDfmQdcfSOtjMYouwqqTu8xHHTyo8kyaTBhiOhRkffNZWn4t9E&#10;7m9aJG7691Wx2Y53h8ylh2yi1Ntr/zkHEagPz/CjvdEK0lk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A6wD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3A7E4EB"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atalogue issue date</w:t>
            </w:r>
            <w:r>
              <w:rPr>
                <w:rFonts w:ascii="Arial" w:hAnsi="Arial" w:cs="Arial"/>
                <w:sz w:val="16"/>
                <w:szCs w:val="16"/>
              </w:rPr>
              <w:tab/>
            </w:r>
            <w:r>
              <w:rPr>
                <w:rFonts w:ascii="Arial" w:hAnsi="Arial" w:cs="Arial"/>
                <w:color w:val="000000"/>
                <w:sz w:val="16"/>
                <w:szCs w:val="16"/>
              </w:rPr>
              <w:t>tir19-006</w:t>
            </w:r>
          </w:p>
        </w:tc>
      </w:tr>
      <w:tr w:rsidR="00740523" w14:paraId="0D572EF5" w14:textId="77777777" w:rsidTr="00740523">
        <w:trPr>
          <w:cantSplit/>
          <w:trHeight w:hRule="exact" w:val="216"/>
        </w:trPr>
        <w:tc>
          <w:tcPr>
            <w:tcW w:w="274" w:type="dxa"/>
            <w:tcBorders>
              <w:top w:val="nil"/>
              <w:left w:val="nil"/>
              <w:bottom w:val="nil"/>
              <w:right w:val="nil"/>
            </w:tcBorders>
            <w:shd w:val="clear" w:color="auto" w:fill="FFFFFF"/>
          </w:tcPr>
          <w:p w14:paraId="6D9E6A1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15A169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28220F2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8144" behindDoc="0" locked="1" layoutInCell="0" allowOverlap="1" wp14:anchorId="63984694" wp14:editId="63D876CD">
                      <wp:simplePos x="0" y="0"/>
                      <wp:positionH relativeFrom="column">
                        <wp:posOffset>1325880</wp:posOffset>
                      </wp:positionH>
                      <wp:positionV relativeFrom="paragraph">
                        <wp:posOffset>0</wp:posOffset>
                      </wp:positionV>
                      <wp:extent cx="125095" cy="137160"/>
                      <wp:effectExtent l="0" t="0" r="0" b="0"/>
                      <wp:wrapNone/>
                      <wp:docPr id="3959" name="Group 3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0"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1"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879077" id="Group 3959" o:spid="_x0000_s1026" style="position:absolute;margin-left:104.4pt;margin-top:0;width:9.85pt;height:10.8pt;z-index:2513981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c75jAMAAC4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uM3O+YwDAAAuDAAADgAAAAAAAAAAAAAA&#10;AAAuAgAAZHJzL2Uyb0RvYy54bWxQSwECLQAUAAYACAAAACEAmQwgr90AAAAHAQAADwAAAAAAAAAA&#10;AAAAAADmBQAAZHJzL2Rvd25yZXYueG1sUEsFBgAAAAAEAAQA8wAAAPAGA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A8IA&#10;AADdAAAADwAAAGRycy9kb3ducmV2LnhtbERPTU/CQBC9m/AfNkPCTbZabaCwEDUh8URC9cJt6A5t&#10;Y3d27a5Q/71zIPH48r7X29H16kJD7DwbeJhnoIhrbztuDHx+7O4XoGJCtth7JgO/FGG7mdytsbT+&#10;yge6VKlREsKxRANtSqHUOtYtOYxzH4iFO/vBYRI4NNoOeJVw1+vHLCu0w46locVAby3VX9WPk95j&#10;XmVh8f3asNs/HU5FyE/FszGz6fiyApVoTP/im/vdGsi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DwgAAAN0AAAAPAAAAAAAAAAAAAAAAAJgCAABkcnMvZG93&#10;bnJldi54bWxQSwUGAAAAAAQABAD1AAAAhw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DAC12BA"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Catalogue version</w:t>
            </w:r>
            <w:r>
              <w:rPr>
                <w:rFonts w:ascii="Arial" w:hAnsi="Arial" w:cs="Arial"/>
                <w:sz w:val="16"/>
                <w:szCs w:val="16"/>
              </w:rPr>
              <w:tab/>
            </w:r>
            <w:r>
              <w:rPr>
                <w:rFonts w:ascii="Arial" w:hAnsi="Arial" w:cs="Arial"/>
                <w:color w:val="000000"/>
                <w:sz w:val="16"/>
                <w:szCs w:val="16"/>
              </w:rPr>
              <w:t>tir19-004</w:t>
            </w:r>
          </w:p>
        </w:tc>
      </w:tr>
      <w:tr w:rsidR="00740523" w14:paraId="11F9FFA1" w14:textId="77777777" w:rsidTr="00740523">
        <w:trPr>
          <w:cantSplit/>
          <w:trHeight w:hRule="exact" w:val="250"/>
        </w:trPr>
        <w:tc>
          <w:tcPr>
            <w:tcW w:w="274" w:type="dxa"/>
            <w:tcBorders>
              <w:top w:val="nil"/>
              <w:left w:val="nil"/>
              <w:bottom w:val="nil"/>
              <w:right w:val="nil"/>
            </w:tcBorders>
            <w:shd w:val="clear" w:color="auto" w:fill="FFFFFF"/>
          </w:tcPr>
          <w:p w14:paraId="64B1281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5D132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3CB50D4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2240" behindDoc="0" locked="1" layoutInCell="0" allowOverlap="1" wp14:anchorId="02528AEA" wp14:editId="33A7F0D3">
                      <wp:simplePos x="0" y="0"/>
                      <wp:positionH relativeFrom="column">
                        <wp:posOffset>1325880</wp:posOffset>
                      </wp:positionH>
                      <wp:positionV relativeFrom="paragraph">
                        <wp:posOffset>9525</wp:posOffset>
                      </wp:positionV>
                      <wp:extent cx="125095" cy="158750"/>
                      <wp:effectExtent l="0" t="0" r="0" b="0"/>
                      <wp:wrapNone/>
                      <wp:docPr id="3955" name="Group 3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56" name="Rectangle 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7" name="Rectangle 3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3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CC09F3" id="Group 3955" o:spid="_x0000_s1026" style="position:absolute;margin-left:104.4pt;margin-top:.75pt;width:9.85pt;height:12.5pt;z-index:2514022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jFouw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w0jFouwMAANIQAAAOAAAAAAAAAAAAAAAAAC4CAABkcnMv&#10;ZTJvRG9jLnhtbFBLAQItABQABgAIAAAAIQBK9Fh23QAAAAgBAAAPAAAAAAAAAAAAAAAAABUGAABk&#10;cnMvZG93bnJldi54bWxQSwUGAAAAAAQABADzAAAAHwcAAAAA&#10;" o:allowincell="f">
                      <v:rect id="Rectangle 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aUcUA&#10;AADdAAAADwAAAGRycy9kb3ducmV2LnhtbESPzWrCQBSF9wXfYbhCd3Wi0WBTJ0ELBVcFUzfurpnb&#10;JDRzZ8yMmr59p1Do8nB+Ps6mHE0vbjT4zrKC+SwBQVxb3XGj4Pjx9rQG4QOyxt4yKfgmD2Uxedhg&#10;ru2dD3SrQiPiCPscFbQhuFxKX7dk0M+sI47epx0MhiiHRuoB73Hc9HKRJJk02HEktOjotaX6q7qa&#10;yD2lVeLWl13D5n15OGcuPWcrpR6n4/YFRKAx/If/2nu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hpRxQAAAN0AAAAPAAAAAAAAAAAAAAAAAJgCAABkcnMv&#10;ZG93bnJldi54bWxQSwUGAAAAAAQABAD1AAAAigMAAAAA&#10;" fillcolor="black" stroked="f" strokeweight="0"/>
                      <v:rect id="Rectangle 3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3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8CBEAC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14:paraId="6D157161" w14:textId="77777777" w:rsidTr="00740523">
        <w:trPr>
          <w:cantSplit/>
          <w:trHeight w:hRule="exact" w:val="216"/>
        </w:trPr>
        <w:tc>
          <w:tcPr>
            <w:tcW w:w="274" w:type="dxa"/>
            <w:tcBorders>
              <w:top w:val="nil"/>
              <w:left w:val="nil"/>
              <w:bottom w:val="nil"/>
              <w:right w:val="nil"/>
            </w:tcBorders>
            <w:shd w:val="clear" w:color="auto" w:fill="FFFFFF"/>
          </w:tcPr>
          <w:p w14:paraId="3ED06D3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CFB043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4DD8A0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3264" behindDoc="0" locked="1" layoutInCell="0" allowOverlap="1" wp14:anchorId="4CCEA2E0" wp14:editId="2E4B3C26">
                      <wp:simplePos x="0" y="0"/>
                      <wp:positionH relativeFrom="column">
                        <wp:posOffset>1325880</wp:posOffset>
                      </wp:positionH>
                      <wp:positionV relativeFrom="paragraph">
                        <wp:posOffset>0</wp:posOffset>
                      </wp:positionV>
                      <wp:extent cx="187325" cy="137160"/>
                      <wp:effectExtent l="0" t="0" r="0" b="0"/>
                      <wp:wrapNone/>
                      <wp:docPr id="3951" name="Group 3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2" name="Rectangle 3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3" name="Rectangle 3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3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FAAC3AE" id="Group 3951" o:spid="_x0000_s1026" style="position:absolute;margin-left:104.4pt;margin-top:0;width:14.75pt;height:10.8pt;z-index:2514032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" o:allowincell="f">
                      <v:rect id="Rectangle 3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cUsQA&#10;AADdAAAADwAAAGRycy9kb3ducmV2LnhtbESPzWrCQBSF9wXfYbhCd3WiqUGjo2ih0FXB6MbdNXNN&#10;gpk7Y2bU9O07hYLLw/n5OMt1b1pxp843lhWMRwkI4tLqhisFh/3n2wyED8gaW8uk4Ic8rFeDlyXm&#10;2j54R/ciVCKOsM9RQR2Cy6X0ZU0G/cg64uidbWcwRNlVUnf4iOOmlZMkyaTBhiOhRkcfNZWX4mYi&#10;95gWiZtdtxWb7/fdKXPpKZsq9TrsNwsQgfrwDP+3v7SCdD6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JHFLEAAAA3QAAAA8AAAAAAAAAAAAAAAAAmAIAAGRycy9k&#10;b3ducmV2LnhtbFBLBQYAAAAABAAEAPUAAACJAwAAAAA=&#10;" fillcolor="black" stroked="f" strokeweight="0"/>
                      <v:rect id="Rectangle 3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3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204CC1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07</w:t>
            </w:r>
          </w:p>
        </w:tc>
      </w:tr>
      <w:tr w:rsidR="00740523" w14:paraId="3FCA3D7A" w14:textId="77777777" w:rsidTr="00740523">
        <w:trPr>
          <w:cantSplit/>
          <w:trHeight w:hRule="exact" w:val="216"/>
        </w:trPr>
        <w:tc>
          <w:tcPr>
            <w:tcW w:w="274" w:type="dxa"/>
            <w:tcBorders>
              <w:top w:val="nil"/>
              <w:left w:val="nil"/>
              <w:bottom w:val="nil"/>
              <w:right w:val="nil"/>
            </w:tcBorders>
            <w:shd w:val="clear" w:color="auto" w:fill="FFFFFF"/>
          </w:tcPr>
          <w:p w14:paraId="6AAB81D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A0C24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424A58A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7360" behindDoc="0" locked="1" layoutInCell="0" allowOverlap="1" wp14:anchorId="174F504E" wp14:editId="58C87349">
                      <wp:simplePos x="0" y="0"/>
                      <wp:positionH relativeFrom="column">
                        <wp:posOffset>1325880</wp:posOffset>
                      </wp:positionH>
                      <wp:positionV relativeFrom="paragraph">
                        <wp:posOffset>0</wp:posOffset>
                      </wp:positionV>
                      <wp:extent cx="187325" cy="137160"/>
                      <wp:effectExtent l="0" t="0" r="0"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8" name="Rectangle 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3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3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C6C89A" id="Group 3947" o:spid="_x0000_s1026" style="position:absolute;margin-left:104.4pt;margin-top:0;width:14.75pt;height:10.8pt;z-index:2514073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" o:allowincell="f">
                      <v:rect id="Rectangle 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3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3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9384C0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08</w:t>
            </w:r>
          </w:p>
        </w:tc>
      </w:tr>
      <w:tr w:rsidR="00740523" w14:paraId="14BB1AFD" w14:textId="77777777" w:rsidTr="00740523">
        <w:trPr>
          <w:cantSplit/>
          <w:trHeight w:hRule="exact" w:val="250"/>
        </w:trPr>
        <w:tc>
          <w:tcPr>
            <w:tcW w:w="274" w:type="dxa"/>
            <w:tcBorders>
              <w:top w:val="nil"/>
              <w:left w:val="nil"/>
              <w:bottom w:val="nil"/>
              <w:right w:val="nil"/>
            </w:tcBorders>
            <w:shd w:val="clear" w:color="auto" w:fill="FFFFFF"/>
          </w:tcPr>
          <w:p w14:paraId="4CA558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E3B1EC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3D19A1D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8384" behindDoc="0" locked="1" layoutInCell="0" allowOverlap="1" wp14:anchorId="1CFBA524" wp14:editId="7CFB25F3">
                      <wp:simplePos x="0" y="0"/>
                      <wp:positionH relativeFrom="column">
                        <wp:posOffset>1325880</wp:posOffset>
                      </wp:positionH>
                      <wp:positionV relativeFrom="paragraph">
                        <wp:posOffset>9525</wp:posOffset>
                      </wp:positionV>
                      <wp:extent cx="125095" cy="158750"/>
                      <wp:effectExtent l="0" t="0" r="0" b="0"/>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44" name="Rectangle 4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4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4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C54FBD" id="Group 3943" o:spid="_x0000_s1026" style="position:absolute;margin-left:104.4pt;margin-top:.75pt;width:9.85pt;height:12.5pt;z-index:2514083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K6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jA3K6tQMAANIQAAAOAAAAAAAAAAAAAAAAAC4CAABkcnMvZTJvRG9j&#10;LnhtbFBLAQItABQABgAIAAAAIQBK9Fh23QAAAAgBAAAPAAAAAAAAAAAAAAAAAA8GAABkcnMvZG93&#10;bnJldi54bWxQSwUGAAAAAAQABADzAAAAGQcAAAAA&#10;" o:allowincell="f">
                      <v:rect id="Rectangle 4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4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4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B61DF2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ferencedContract</w:t>
            </w:r>
          </w:p>
        </w:tc>
      </w:tr>
      <w:tr w:rsidR="00740523" w14:paraId="1C28B386" w14:textId="77777777" w:rsidTr="00740523">
        <w:trPr>
          <w:cantSplit/>
          <w:trHeight w:hRule="exact" w:val="216"/>
        </w:trPr>
        <w:tc>
          <w:tcPr>
            <w:tcW w:w="274" w:type="dxa"/>
            <w:tcBorders>
              <w:top w:val="nil"/>
              <w:left w:val="nil"/>
              <w:bottom w:val="nil"/>
              <w:right w:val="nil"/>
            </w:tcBorders>
            <w:shd w:val="clear" w:color="auto" w:fill="FFFFFF"/>
          </w:tcPr>
          <w:p w14:paraId="69070F6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EE61AA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C98B89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2480" behindDoc="0" locked="1" layoutInCell="0" allowOverlap="1" wp14:anchorId="49EBCD3E" wp14:editId="762DA800">
                      <wp:simplePos x="0" y="0"/>
                      <wp:positionH relativeFrom="column">
                        <wp:posOffset>1325880</wp:posOffset>
                      </wp:positionH>
                      <wp:positionV relativeFrom="paragraph">
                        <wp:posOffset>0</wp:posOffset>
                      </wp:positionV>
                      <wp:extent cx="187325" cy="137160"/>
                      <wp:effectExtent l="0" t="0" r="0" b="0"/>
                      <wp:wrapNone/>
                      <wp:docPr id="3939" name="Group 3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0" name="Rectangle 4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4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2596796" id="Group 3939" o:spid="_x0000_s1026" style="position:absolute;margin-left:104.4pt;margin-top:0;width:14.75pt;height:10.8pt;z-index:25141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&#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Se2RawAwAAzhAAAA4AAAAAAAAAAAAAAAAALgIAAGRycy9lMm9Eb2MueG1s&#10;UEsBAi0AFAAGAAgAAAAhAHqIfnDeAAAABwEAAA8AAAAAAAAAAAAAAAAACgYAAGRycy9kb3ducmV2&#10;LnhtbFBLBQYAAAAABAAEAPMAAAAVBwAAAAA=&#10;" o:allowincell="f">
                      <v:rect id="Rectangle 4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4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4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9EEE08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ference identifier</w:t>
            </w:r>
            <w:r>
              <w:rPr>
                <w:rFonts w:ascii="Arial" w:hAnsi="Arial" w:cs="Arial"/>
                <w:sz w:val="16"/>
                <w:szCs w:val="16"/>
              </w:rPr>
              <w:tab/>
            </w:r>
            <w:r>
              <w:rPr>
                <w:rFonts w:ascii="Arial" w:hAnsi="Arial" w:cs="Arial"/>
                <w:color w:val="000000"/>
                <w:sz w:val="16"/>
                <w:szCs w:val="16"/>
              </w:rPr>
              <w:t>tir19-028</w:t>
            </w:r>
          </w:p>
        </w:tc>
      </w:tr>
      <w:tr w:rsidR="00740523" w14:paraId="6634A003" w14:textId="77777777" w:rsidTr="00740523">
        <w:trPr>
          <w:cantSplit/>
          <w:trHeight w:hRule="exact" w:val="216"/>
        </w:trPr>
        <w:tc>
          <w:tcPr>
            <w:tcW w:w="274" w:type="dxa"/>
            <w:tcBorders>
              <w:top w:val="nil"/>
              <w:left w:val="nil"/>
              <w:bottom w:val="nil"/>
              <w:right w:val="nil"/>
            </w:tcBorders>
            <w:shd w:val="clear" w:color="auto" w:fill="FFFFFF"/>
          </w:tcPr>
          <w:p w14:paraId="607BE7A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72F8E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31C3FD8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3504" behindDoc="0" locked="1" layoutInCell="0" allowOverlap="1" wp14:anchorId="5092F818" wp14:editId="3144805E">
                      <wp:simplePos x="0" y="0"/>
                      <wp:positionH relativeFrom="column">
                        <wp:posOffset>1325880</wp:posOffset>
                      </wp:positionH>
                      <wp:positionV relativeFrom="paragraph">
                        <wp:posOffset>0</wp:posOffset>
                      </wp:positionV>
                      <wp:extent cx="187325" cy="137160"/>
                      <wp:effectExtent l="0" t="0" r="0" b="0"/>
                      <wp:wrapNone/>
                      <wp:docPr id="3935" name="Group 3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6" name="Rectangle 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5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8" name="Rectangle 5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767327" id="Group 3935" o:spid="_x0000_s1026" style="position:absolute;margin-left:104.4pt;margin-top:0;width:14.75pt;height:10.8pt;z-index:2514135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JnxJGiwAwAAzhAAAA4AAAAAAAAAAAAAAAAALgIAAGRycy9lMm9Eb2MueG1s&#10;UEsBAi0AFAAGAAgAAAAhAHqIfnDeAAAABwEAAA8AAAAAAAAAAAAAAAAACgYAAGRycy9kb3ducmV2&#10;LnhtbFBLBQYAAAAABAAEAPMAAAAVBwAAAAA=&#10;" o:allowincell="f">
                      <v:rect id="Rectangle 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v:rect id="Rectangle 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7OGMIA&#10;AADdAAAADwAAAGRycy9kb3ducmV2LnhtbERPTU/CQBC9m/AfNkPCTbZabaCwEDUh8URC9cJt6A5t&#10;Y3d27a5Q/71zIPH48r7X29H16kJD7DwbeJhnoIhrbztuDHx+7O4XoGJCtth7JgO/FGG7mdytsbT+&#10;yge6VKlREsKxRANtSqHUOtYtOYxzH4iFO/vBYRI4NNoOeJVw1+vHLCu0w46locVAby3VX9WPk95j&#10;XmVh8f3asNs/HU5FyE/FszGz6fiyApVoTP/im/vdGsi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s4Y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6E1F9B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ontract Issue date</w:t>
            </w:r>
            <w:r>
              <w:rPr>
                <w:rFonts w:ascii="Arial" w:hAnsi="Arial" w:cs="Arial"/>
                <w:sz w:val="16"/>
                <w:szCs w:val="16"/>
              </w:rPr>
              <w:tab/>
            </w:r>
            <w:r>
              <w:rPr>
                <w:rFonts w:ascii="Arial" w:hAnsi="Arial" w:cs="Arial"/>
                <w:color w:val="000000"/>
                <w:sz w:val="16"/>
                <w:szCs w:val="16"/>
              </w:rPr>
              <w:t>OP-T19-032</w:t>
            </w:r>
          </w:p>
        </w:tc>
      </w:tr>
      <w:tr w:rsidR="00740523" w14:paraId="480C6AAB" w14:textId="77777777" w:rsidTr="00740523">
        <w:trPr>
          <w:cantSplit/>
          <w:trHeight w:hRule="exact" w:val="216"/>
        </w:trPr>
        <w:tc>
          <w:tcPr>
            <w:tcW w:w="274" w:type="dxa"/>
            <w:tcBorders>
              <w:top w:val="nil"/>
              <w:left w:val="nil"/>
              <w:bottom w:val="nil"/>
              <w:right w:val="nil"/>
            </w:tcBorders>
            <w:shd w:val="clear" w:color="auto" w:fill="FFFFFF"/>
          </w:tcPr>
          <w:p w14:paraId="0BEB937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78435A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60B658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7600" behindDoc="0" locked="1" layoutInCell="0" allowOverlap="1" wp14:anchorId="2BFD7336" wp14:editId="3539A906">
                      <wp:simplePos x="0" y="0"/>
                      <wp:positionH relativeFrom="column">
                        <wp:posOffset>1325880</wp:posOffset>
                      </wp:positionH>
                      <wp:positionV relativeFrom="paragraph">
                        <wp:posOffset>0</wp:posOffset>
                      </wp:positionV>
                      <wp:extent cx="187325" cy="137160"/>
                      <wp:effectExtent l="0" t="0" r="0" b="0"/>
                      <wp:wrapNone/>
                      <wp:docPr id="3931" name="Group 3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2" name="Rectangle 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54"/>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4" name="Rectangle 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7B018B" id="Group 3931" o:spid="_x0000_s1026" style="position:absolute;margin-left:104.4pt;margin-top:0;width:14.75pt;height:10.8pt;z-index:25141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&#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r7VpksQMAAM4QAAAOAAAAAAAAAAAAAAAAAC4CAABkcnMvZTJvRG9jLnht&#10;bFBLAQItABQABgAIAAAAIQB6iH5w3gAAAAcBAAAPAAAAAAAAAAAAAAAAAAsGAABkcnMvZG93bnJl&#10;di54bWxQSwUGAAAAAAQABADzAAAAFgcAAAAA&#10;" o:allowincell="f">
                      <v:rect id="Rectangle 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54"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v:rect id="Rectangle 5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EHcUA&#10;AADdAAAADwAAAGRycy9kb3ducmV2LnhtbESPzWrCQBSF9wXfYbiCuzrR2GBT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8Q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E43547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Type</w:t>
            </w:r>
            <w:r>
              <w:rPr>
                <w:rFonts w:ascii="Arial" w:hAnsi="Arial" w:cs="Arial"/>
                <w:sz w:val="16"/>
                <w:szCs w:val="16"/>
              </w:rPr>
              <w:tab/>
            </w:r>
            <w:r>
              <w:rPr>
                <w:rFonts w:ascii="Arial" w:hAnsi="Arial" w:cs="Arial"/>
                <w:color w:val="000000"/>
                <w:sz w:val="16"/>
                <w:szCs w:val="16"/>
              </w:rPr>
              <w:t>Reference type</w:t>
            </w:r>
            <w:r>
              <w:rPr>
                <w:rFonts w:ascii="Arial" w:hAnsi="Arial" w:cs="Arial"/>
                <w:sz w:val="16"/>
                <w:szCs w:val="16"/>
              </w:rPr>
              <w:tab/>
            </w:r>
            <w:r>
              <w:rPr>
                <w:rFonts w:ascii="Arial" w:hAnsi="Arial" w:cs="Arial"/>
                <w:color w:val="000000"/>
                <w:sz w:val="16"/>
                <w:szCs w:val="16"/>
              </w:rPr>
              <w:t>tir19-052</w:t>
            </w:r>
          </w:p>
        </w:tc>
      </w:tr>
      <w:tr w:rsidR="00740523" w14:paraId="26D020FE" w14:textId="77777777" w:rsidTr="00740523">
        <w:trPr>
          <w:cantSplit/>
          <w:trHeight w:hRule="exact" w:val="250"/>
        </w:trPr>
        <w:tc>
          <w:tcPr>
            <w:tcW w:w="274" w:type="dxa"/>
            <w:tcBorders>
              <w:top w:val="nil"/>
              <w:left w:val="nil"/>
              <w:bottom w:val="nil"/>
              <w:right w:val="nil"/>
            </w:tcBorders>
            <w:shd w:val="clear" w:color="auto" w:fill="FFFFFF"/>
          </w:tcPr>
          <w:p w14:paraId="1F64EB4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DA1DAE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4556C16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8624" behindDoc="0" locked="1" layoutInCell="0" allowOverlap="1" wp14:anchorId="00160CD2" wp14:editId="68F68C42">
                      <wp:simplePos x="0" y="0"/>
                      <wp:positionH relativeFrom="column">
                        <wp:posOffset>1325880</wp:posOffset>
                      </wp:positionH>
                      <wp:positionV relativeFrom="paragraph">
                        <wp:posOffset>9525</wp:posOffset>
                      </wp:positionV>
                      <wp:extent cx="125095" cy="158750"/>
                      <wp:effectExtent l="0" t="0" r="0" b="0"/>
                      <wp:wrapNone/>
                      <wp:docPr id="3927" name="Group 3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8" name="Rectangle 5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5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0" name="Rectangle 5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99BD1F" id="Group 3927" o:spid="_x0000_s1026" style="position:absolute;margin-left:104.4pt;margin-top:.75pt;width:9.85pt;height:12.5pt;z-index:25141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QDRBJrkDAADSEAAADgAAAAAAAAAAAAAAAAAuAgAAZHJzL2Uy&#10;b0RvYy54bWxQSwECLQAUAAYACAAAACEASvRYdt0AAAAIAQAADwAAAAAAAAAAAAAAAAATBgAAZHJz&#10;L2Rvd25yZXYueG1sUEsFBgAAAAAEAAQA8wAAAB0HAAAAAA==&#10;" o:allowincell="f">
                      <v:rect id="Rectangle 5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5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v:rect id="Rectangle 5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CHsIA&#10;AADdAAAADwAAAGRycy9kb3ducmV2LnhtbERPTU/CQBC9m/AfNkPCTbZabaCwEDUh8URC9cJt6A5t&#10;Y3d27a5Q/71zIPH48r7X29H16kJD7DwbeJhnoIhrbztuDHx+7O4XoGJCtth7JgO/FGG7mdytsbT+&#10;yge6VKlREsKxRANtSqHUOtYtOYxzH4iFO/vBYRI4NNoOeJVw1+vHLCu0w46locVAby3VX9WPk95j&#10;XmVh8f3asNs/HU5FyE/FszGz6fiyApVoTP/im/vdGsi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SMIe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C467A5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ourceCatalogueReference</w:t>
            </w:r>
          </w:p>
        </w:tc>
      </w:tr>
      <w:tr w:rsidR="00740523" w14:paraId="43CBCE16" w14:textId="77777777" w:rsidTr="00740523">
        <w:trPr>
          <w:cantSplit/>
          <w:trHeight w:hRule="exact" w:val="216"/>
        </w:trPr>
        <w:tc>
          <w:tcPr>
            <w:tcW w:w="274" w:type="dxa"/>
            <w:tcBorders>
              <w:top w:val="nil"/>
              <w:left w:val="nil"/>
              <w:bottom w:val="nil"/>
              <w:right w:val="nil"/>
            </w:tcBorders>
            <w:shd w:val="clear" w:color="auto" w:fill="FFFFFF"/>
          </w:tcPr>
          <w:p w14:paraId="198E6B6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7BAC13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293CF7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2720" behindDoc="0" locked="1" layoutInCell="0" allowOverlap="1" wp14:anchorId="556FB41E" wp14:editId="395DB8D8">
                      <wp:simplePos x="0" y="0"/>
                      <wp:positionH relativeFrom="column">
                        <wp:posOffset>1325880</wp:posOffset>
                      </wp:positionH>
                      <wp:positionV relativeFrom="paragraph">
                        <wp:posOffset>0</wp:posOffset>
                      </wp:positionV>
                      <wp:extent cx="187325" cy="137160"/>
                      <wp:effectExtent l="0" t="0" r="0" b="0"/>
                      <wp:wrapNone/>
                      <wp:docPr id="3923" name="Group 3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4" name="Rectangle 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62"/>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6" name="Rectangle 6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A375035" id="Group 3923" o:spid="_x0000_s1026" style="position:absolute;margin-left:104.4pt;margin-top:0;width:14.75pt;height:10.8pt;z-index:251422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LjU6GbgDAADOEAAADgAAAAAAAAAAAAAAAAAuAgAAZHJzL2Uy&#10;b0RvYy54bWxQSwECLQAUAAYACAAAACEAeoh+cN4AAAAHAQAADwAAAAAAAAAAAAAAAAASBgAAZHJz&#10;L2Rvd25yZXYueG1sUEsFBgAAAAAEAAQA8wAAAB0HAAAAAA==&#10;" o:allowincell="f">
                      <v:rect id="Rectangle 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62"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v:rect id="Rectangle 6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pL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GWe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0aS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B8B230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ource catalogue identifier</w:t>
            </w:r>
            <w:r>
              <w:rPr>
                <w:rFonts w:ascii="Arial" w:hAnsi="Arial" w:cs="Arial"/>
                <w:sz w:val="16"/>
                <w:szCs w:val="16"/>
              </w:rPr>
              <w:tab/>
            </w:r>
            <w:r>
              <w:rPr>
                <w:rFonts w:ascii="Arial" w:hAnsi="Arial" w:cs="Arial"/>
                <w:color w:val="000000"/>
                <w:sz w:val="16"/>
                <w:szCs w:val="16"/>
              </w:rPr>
              <w:t>tir19-019</w:t>
            </w:r>
          </w:p>
        </w:tc>
      </w:tr>
      <w:tr w:rsidR="00740523" w14:paraId="44F8EBF5" w14:textId="77777777" w:rsidTr="00740523">
        <w:trPr>
          <w:cantSplit/>
          <w:trHeight w:hRule="exact" w:val="250"/>
        </w:trPr>
        <w:tc>
          <w:tcPr>
            <w:tcW w:w="274" w:type="dxa"/>
            <w:tcBorders>
              <w:top w:val="nil"/>
              <w:left w:val="nil"/>
              <w:bottom w:val="nil"/>
              <w:right w:val="nil"/>
            </w:tcBorders>
            <w:shd w:val="clear" w:color="auto" w:fill="FFFFFF"/>
          </w:tcPr>
          <w:p w14:paraId="7CADF63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8CB55C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6BA5826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3744" behindDoc="0" locked="1" layoutInCell="0" allowOverlap="1" wp14:anchorId="5B88F70E" wp14:editId="307AC3F5">
                      <wp:simplePos x="0" y="0"/>
                      <wp:positionH relativeFrom="column">
                        <wp:posOffset>1325880</wp:posOffset>
                      </wp:positionH>
                      <wp:positionV relativeFrom="paragraph">
                        <wp:posOffset>9525</wp:posOffset>
                      </wp:positionV>
                      <wp:extent cx="125095" cy="158750"/>
                      <wp:effectExtent l="0" t="0" r="0" b="0"/>
                      <wp:wrapNone/>
                      <wp:docPr id="3919" name="Group 3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0" name="Rectangle 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2" name="Rectangle 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8A2A382" id="Group 3919" o:spid="_x0000_s1026" style="position:absolute;margin-left:104.4pt;margin-top:.75pt;width:9.85pt;height:12.5pt;z-index:251423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ZQuQMAANI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TZsmULkDAADSEAAADgAAAAAAAAAAAAAAAAAuAgAAZHJzL2Uy&#10;b0RvYy54bWxQSwECLQAUAAYACAAAACEASvRYdt0AAAAIAQAADwAAAAAAAAAAAAAAAAATBgAAZHJz&#10;L2Rvd25yZXYueG1sUEsFBgAAAAAEAAQA8wAAAB0HAAAAAA==&#10;" o:allowincell="f">
                      <v:rect id="Rectangle 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v:rect id="Rectangle 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9vL8UA&#10;AADdAAAADwAAAGRycy9kb3ducmV2LnhtbESPzWrCQBSF9wXfYbhCd3ViYoNGR2mFQlcFUzfurplr&#10;EszcGTOjpm/vFApdHs7Px1ltBtOJG/W+taxgOklAEFdWt1wr2H9/vMxB+ICssbNMCn7Iw2Y9elph&#10;oe2dd3QrQy3iCPsCFTQhuEJKXzVk0E+sI47eyfYGQ5R9LXWP9zhuOpkmSS4NthwJDTraNlSdy6uJ&#10;3ENWJm5+ea/ZfM12x9xlx/xVqefx8LYEEWgI/+G/9qdWkC3S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28v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787EF6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oviderParty</w:t>
            </w:r>
          </w:p>
        </w:tc>
      </w:tr>
      <w:tr w:rsidR="00740523" w14:paraId="55F70EC2" w14:textId="77777777" w:rsidTr="00740523">
        <w:trPr>
          <w:cantSplit/>
          <w:trHeight w:hRule="exact" w:val="216"/>
        </w:trPr>
        <w:tc>
          <w:tcPr>
            <w:tcW w:w="274" w:type="dxa"/>
            <w:tcBorders>
              <w:top w:val="nil"/>
              <w:left w:val="nil"/>
              <w:bottom w:val="nil"/>
              <w:right w:val="nil"/>
            </w:tcBorders>
            <w:shd w:val="clear" w:color="auto" w:fill="FFFFFF"/>
          </w:tcPr>
          <w:p w14:paraId="1C80FB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B300F9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DD3CAF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7840" behindDoc="0" locked="1" layoutInCell="0" allowOverlap="1" wp14:anchorId="70BC48BF" wp14:editId="023FB0D1">
                      <wp:simplePos x="0" y="0"/>
                      <wp:positionH relativeFrom="column">
                        <wp:posOffset>1325880</wp:posOffset>
                      </wp:positionH>
                      <wp:positionV relativeFrom="paragraph">
                        <wp:posOffset>0</wp:posOffset>
                      </wp:positionV>
                      <wp:extent cx="187325" cy="137160"/>
                      <wp:effectExtent l="0" t="0" r="0" b="0"/>
                      <wp:wrapNone/>
                      <wp:docPr id="3915" name="Group 3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16" name="Rectangle 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8" name="Rectangle 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61F86AC" id="Group 3915" o:spid="_x0000_s1026" style="position:absolute;margin-left:104.4pt;margin-top:0;width:14.75pt;height:10.8pt;z-index:25142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Az1DrsQMAAM4QAAAOAAAAAAAAAAAAAAAAAC4CAABkcnMvZTJvRG9jLnht&#10;bFBLAQItABQABgAIAAAAIQB6iH5w3gAAAAcBAAAPAAAAAAAAAAAAAAAAAAsGAABkcnMvZG93bnJl&#10;di54bWxQSwUGAAAAAAQABADzAAAAFgcAAAAA&#10;" o:allowincell="f">
                      <v:rect id="Rectangle 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v:rect id="Rectangle 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SeMMA&#10;AADdAAAADwAAAGRycy9kb3ducmV2LnhtbERPTU/CQBC9k/gfNmPCDbZYbbCyEDUh4URC8eJt6I5t&#10;Y3d27a5Q/r1zIPH48r5Xm9H16kxD7DwbWMwzUMS1tx03Bj6O29kSVEzIFnvPZOBKETbru8kKS+sv&#10;fKBzlRolIRxLNNCmFEqtY92Swzj3gVi4Lz84TAKHRtsBLxLuev2QZYV22LE0tBjovaX6u/p10vuZ&#10;V1lY/rw17PaPh1MR8lPxZMz0fnx9AZVoTP/im3tn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uSeM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11DF96F"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09</w:t>
            </w:r>
          </w:p>
        </w:tc>
      </w:tr>
      <w:tr w:rsidR="00740523" w14:paraId="19DB6938" w14:textId="77777777" w:rsidTr="00740523">
        <w:trPr>
          <w:cantSplit/>
          <w:trHeight w:hRule="exact" w:val="250"/>
        </w:trPr>
        <w:tc>
          <w:tcPr>
            <w:tcW w:w="274" w:type="dxa"/>
            <w:tcBorders>
              <w:top w:val="nil"/>
              <w:left w:val="nil"/>
              <w:bottom w:val="nil"/>
              <w:right w:val="nil"/>
            </w:tcBorders>
            <w:shd w:val="clear" w:color="auto" w:fill="FFFFFF"/>
          </w:tcPr>
          <w:p w14:paraId="01FE16D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BBF4BA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44C6818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8864" behindDoc="0" locked="1" layoutInCell="0" allowOverlap="1" wp14:anchorId="606EE4EA" wp14:editId="1950DE8C">
                      <wp:simplePos x="0" y="0"/>
                      <wp:positionH relativeFrom="column">
                        <wp:posOffset>1325880</wp:posOffset>
                      </wp:positionH>
                      <wp:positionV relativeFrom="paragraph">
                        <wp:posOffset>9525</wp:posOffset>
                      </wp:positionV>
                      <wp:extent cx="187325" cy="158750"/>
                      <wp:effectExtent l="0" t="0" r="0" b="0"/>
                      <wp:wrapNone/>
                      <wp:docPr id="3910" name="Group 3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1" name="Rectangle 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3" name="Rectangle 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4" name="Rectangle 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727E1F7" id="Group 3910" o:spid="_x0000_s1026" style="position:absolute;margin-left:104.4pt;margin-top:.75pt;width:14.75pt;height:12.5pt;z-index:251428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kJU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DgBjuwEtmY2TeAEBDX2cw71b09/0XMVoJzTte/CJh2Dkd1/16nIy2&#10;w/e8BIl4p7gB6LESnRYBpqNH44en2Q/kUaECXnpJHPiRhQoY8qIkjiY/FQ04U6/y3QTiyoyOHiya&#10;9bTWT6eF/rjKwdm4pVFzUkvbBPEmD5DK90F63+CeGE9JDdUBUm8P6VcIRczqlqA4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pE5CVNADAABzFQAA&#10;DgAAAAAAAAAAAAAAAAAuAgAAZHJzL2Uyb0RvYy54bWxQSwECLQAUAAYACAAAACEAqXAGqd4AAAAI&#10;AQAADwAAAAAAAAAAAAAAAAAqBgAAZHJzL2Rvd25yZXYueG1sUEsFBgAAAAAEAAQA8wAAADUHAAAA&#10;AA==&#10;" o:allowincell="f">
                      <v:rect id="Rectangle 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v:rect id="Rectangle 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8ACcQA&#10;AADdAAAADwAAAGRycy9kb3ducmV2LnhtbESPzWrCQBSF9wXfYbiCuzqxscGmjmIFoSvB6MbdNXOb&#10;hGbujJlR07d3hILLw/n5OPNlb1pxpc43lhVMxgkI4tLqhisFh/3mdQbCB2SNrWVS8EcelovByxxz&#10;bW+8o2sRKhFH2OeooA7B5VL6siaDfmwdcfR+bGcwRNlVUnd4i+OmlW9JkkmDDUdCjY7WNZW/xcVE&#10;7jEtEjc7f1VsttPdKXPpKXtXajTsV58gAvXhGf5vf2sF6cck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AAnEAAAA3QAAAA8AAAAAAAAAAAAAAAAAmAIAAGRycy9k&#10;b3ducmV2LnhtbFBLBQYAAAAABAAEAPUAAACJAwAAAAA=&#10;" fillcolor="black" stroked="f" strokeweight="0"/>
                      <v:rect id="Rectangle 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E637DB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085AE6CD" w14:textId="77777777" w:rsidTr="00740523">
        <w:trPr>
          <w:cantSplit/>
          <w:trHeight w:hRule="exact" w:val="216"/>
        </w:trPr>
        <w:tc>
          <w:tcPr>
            <w:tcW w:w="274" w:type="dxa"/>
            <w:tcBorders>
              <w:top w:val="nil"/>
              <w:left w:val="nil"/>
              <w:bottom w:val="nil"/>
              <w:right w:val="nil"/>
            </w:tcBorders>
            <w:shd w:val="clear" w:color="auto" w:fill="FFFFFF"/>
          </w:tcPr>
          <w:p w14:paraId="11604D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68DF8F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F95FF4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2960" behindDoc="0" locked="1" layoutInCell="0" allowOverlap="1" wp14:anchorId="4E765CCD" wp14:editId="2DD30A4D">
                      <wp:simplePos x="0" y="0"/>
                      <wp:positionH relativeFrom="column">
                        <wp:posOffset>1325880</wp:posOffset>
                      </wp:positionH>
                      <wp:positionV relativeFrom="paragraph">
                        <wp:posOffset>0</wp:posOffset>
                      </wp:positionV>
                      <wp:extent cx="250190" cy="137160"/>
                      <wp:effectExtent l="0" t="0" r="0" b="0"/>
                      <wp:wrapNone/>
                      <wp:docPr id="3905" name="Group 3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06" name="Rectangle 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9" name="Rectangle 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166083A" id="Group 3905"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AhxeDeAwAAbhUAAA4AAAAAAAAAAAAAAAAALgIAAGRycy9lMm9Eb2MueG1sUEsBAi0AFAAGAAgA&#10;AAAhAIaalOzdAAAABwEAAA8AAAAAAAAAAAAAAAAAOAYAAGRycy9kb3ducmV2LnhtbFBLBQYAAAAA&#10;BAAEAPMAAABCBwAAAAA=&#10;" o:allowincell="f">
                      <v:rect id="Rectangle 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v:rect id="Rectangle 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6hPsUA&#10;AADdAAAADwAAAGRycy9kb3ducmV2LnhtbESPX2vCMBTF3wd+h3AF32bi6op2RnGCsKeB3V72dm3u&#10;2mJzE5uo3bc3g8EeD+fPj7PaDLYTV+pD61jDbKpAEFfOtFxr+PzYPy5AhIhssHNMGn4owGY9elhh&#10;YdyND3QtYy3SCIcCNTQx+kLKUDVkMUydJ07et+stxiT7Wpoeb2ncdvJJqVxabDkRGvS0a6g6lReb&#10;uF9Zqfzi/FqzfZ8fjrnPjvmz1pPxsH0BEWmI/+G/9pvRkC3VE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q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86EA91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0</w:t>
            </w:r>
          </w:p>
        </w:tc>
      </w:tr>
      <w:tr w:rsidR="00740523" w14:paraId="2B11A1B5" w14:textId="77777777" w:rsidTr="00740523">
        <w:trPr>
          <w:cantSplit/>
          <w:trHeight w:hRule="exact" w:val="250"/>
        </w:trPr>
        <w:tc>
          <w:tcPr>
            <w:tcW w:w="274" w:type="dxa"/>
            <w:tcBorders>
              <w:top w:val="nil"/>
              <w:left w:val="nil"/>
              <w:bottom w:val="nil"/>
              <w:right w:val="nil"/>
            </w:tcBorders>
            <w:shd w:val="clear" w:color="auto" w:fill="FFFFFF"/>
          </w:tcPr>
          <w:p w14:paraId="2255067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2E5BB5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251476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3984" behindDoc="0" locked="1" layoutInCell="0" allowOverlap="1" wp14:anchorId="143F000C" wp14:editId="4FF17831">
                      <wp:simplePos x="0" y="0"/>
                      <wp:positionH relativeFrom="column">
                        <wp:posOffset>1325880</wp:posOffset>
                      </wp:positionH>
                      <wp:positionV relativeFrom="paragraph">
                        <wp:posOffset>9525</wp:posOffset>
                      </wp:positionV>
                      <wp:extent cx="187325" cy="158750"/>
                      <wp:effectExtent l="0" t="0" r="0" b="0"/>
                      <wp:wrapNone/>
                      <wp:docPr id="3900" name="Group 3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01"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4"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26889D5" id="Group 3900" o:spid="_x0000_s1026" style="position:absolute;margin-left:104.4pt;margin-top:.75pt;width:14.75pt;height:12.5pt;z-index:251433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Z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FgBjuwEtmY2TeAEBDX2cw71b09/0XMVoJzTte/CJh2Dkd1/16nIy2&#10;w/e8BIl4p7gB6LESnRYBpqNH44en2Q/kUaECXnpJHPiRhQoY8qIkjiY/FQ04U6/y3QTiyoyOHiya&#10;9bTWT6eF/rjKwdm4pVFzUkvbBPEmD5DK90F63+CeGE9JDdUBUm8P6VcIRczqlqAk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am3WWNADAABzFQAA&#10;DgAAAAAAAAAAAAAAAAAuAgAAZHJzL2Uyb0RvYy54bWxQSwECLQAUAAYACAAAACEAqXAGqd4AAAAI&#10;AQAADwAAAAAAAAAAAAAAAAAqBgAAZHJzL2Rvd25yZXYueG1sUEsFBgAAAAAEAAQA8wAAADUHAAAA&#10;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8OoMUA&#10;AADdAAAADwAAAGRycy9kb3ducmV2LnhtbESPX2vCMBTF3wd+h3AHe5vJrCtajeIGwp4Eu73s7dpc&#10;22JzE5tM67dfhMEeD+fPj7NcD7YTF+pD61jDy1iBIK6cabnW8PW5fZ6BCBHZYOeYNNwowHo1elhi&#10;YdyV93QpYy3SCIcCNTQx+kLKUDVkMYydJ07e0fUWY5J9LU2P1zRuOzlRKpcWW06EBj29N1Sdyh+b&#10;uN9Zqfzs/Faz3U33h9xnh/xV66fHYbMAEWmI/+G/9ofRkM3VF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6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32D473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2659BA76" w14:textId="77777777" w:rsidTr="00740523">
        <w:trPr>
          <w:cantSplit/>
          <w:trHeight w:hRule="exact" w:val="216"/>
        </w:trPr>
        <w:tc>
          <w:tcPr>
            <w:tcW w:w="274" w:type="dxa"/>
            <w:tcBorders>
              <w:top w:val="nil"/>
              <w:left w:val="nil"/>
              <w:bottom w:val="nil"/>
              <w:right w:val="nil"/>
            </w:tcBorders>
            <w:shd w:val="clear" w:color="auto" w:fill="FFFFFF"/>
          </w:tcPr>
          <w:p w14:paraId="5E75747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B02FA8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C514D4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8080" behindDoc="0" locked="1" layoutInCell="0" allowOverlap="1" wp14:anchorId="7D9CD39A" wp14:editId="046EB90E">
                      <wp:simplePos x="0" y="0"/>
                      <wp:positionH relativeFrom="column">
                        <wp:posOffset>1325880</wp:posOffset>
                      </wp:positionH>
                      <wp:positionV relativeFrom="paragraph">
                        <wp:posOffset>0</wp:posOffset>
                      </wp:positionV>
                      <wp:extent cx="250190" cy="137160"/>
                      <wp:effectExtent l="0" t="0" r="0" b="0"/>
                      <wp:wrapNone/>
                      <wp:docPr id="3895" name="Group 3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96"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9" name="Rectangle 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3E7347" id="Group 3895" o:spid="_x0000_s1026" style="position:absolute;margin-left:104.4pt;margin-top:0;width:19.7pt;height:10.8pt;z-index:251438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v:rect id="Rectangle 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7JMUA&#10;AADdAAAADwAAAGRycy9kb3ducmV2LnhtbESPzWrCQBSF9wXfYbhCd3WiaUOM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Tsk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60E86E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1</w:t>
            </w:r>
          </w:p>
        </w:tc>
      </w:tr>
      <w:tr w:rsidR="00740523" w14:paraId="0901F6F5" w14:textId="77777777" w:rsidTr="00740523">
        <w:trPr>
          <w:cantSplit/>
          <w:trHeight w:hRule="exact" w:val="250"/>
        </w:trPr>
        <w:tc>
          <w:tcPr>
            <w:tcW w:w="274" w:type="dxa"/>
            <w:tcBorders>
              <w:top w:val="nil"/>
              <w:left w:val="nil"/>
              <w:bottom w:val="nil"/>
              <w:right w:val="nil"/>
            </w:tcBorders>
            <w:shd w:val="clear" w:color="auto" w:fill="FFFFFF"/>
          </w:tcPr>
          <w:p w14:paraId="5B530E6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C5CF8A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5BB4FE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9104" behindDoc="0" locked="1" layoutInCell="0" allowOverlap="1" wp14:anchorId="26BDF62D" wp14:editId="6099D6A4">
                      <wp:simplePos x="0" y="0"/>
                      <wp:positionH relativeFrom="column">
                        <wp:posOffset>1325880</wp:posOffset>
                      </wp:positionH>
                      <wp:positionV relativeFrom="paragraph">
                        <wp:posOffset>9525</wp:posOffset>
                      </wp:positionV>
                      <wp:extent cx="187325" cy="158750"/>
                      <wp:effectExtent l="0" t="0" r="0" b="0"/>
                      <wp:wrapNone/>
                      <wp:docPr id="3890" name="Group 3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91" name="Rectangle 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4" name="Rectangle 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3DCBD11" id="Group 3890" o:spid="_x0000_s1026" style="position:absolute;margin-left:104.4pt;margin-top:.75pt;width:14.75pt;height:12.5pt;z-index:2514391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Q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iQFgBjuwEtmY2TeAEBDX2cw71b09/0XMVoJzTte/CJh2Dkd1/16nIy2&#10;w/e8BIl4p7gB6LESnRYBpqNH44en2Q/kUaECXnpJHPiRhQoY8qIkjiY/FQ04U6/y3QTiyoyOHiya&#10;9bTWT6eF/rjKwdm4pVFzUkvbBPEmD5DK90F63+CeGE9JDdUBUm8P6VcIRczqlqA0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CWoUGNADAABzFQAA&#10;DgAAAAAAAAAAAAAAAAAuAgAAZHJzL2Uyb0RvYy54bWxQSwECLQAUAAYACAAAACEAqXAGqd4AAAAI&#10;AQAADwAAAAAAAAAAAAAAAAAqBgAAZHJzL2Rvd25yZXYueG1sUEsFBgAAAAAEAAQA8wAAADUHAAAA&#10;AA==&#10;" o:allowincell="f">
                      <v:rect id="Rectangle 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v:rect id="Rectangle 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usUA&#10;AADdAAAADwAAAGRycy9kb3ducmV2LnhtbESPzWrCQBSF9wXfYbhCd3WisSFG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JS6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DF5C7E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25E6B075" w14:textId="77777777" w:rsidTr="00740523">
        <w:trPr>
          <w:cantSplit/>
          <w:trHeight w:hRule="exact" w:val="216"/>
        </w:trPr>
        <w:tc>
          <w:tcPr>
            <w:tcW w:w="274" w:type="dxa"/>
            <w:tcBorders>
              <w:top w:val="nil"/>
              <w:left w:val="nil"/>
              <w:bottom w:val="nil"/>
              <w:right w:val="nil"/>
            </w:tcBorders>
            <w:shd w:val="clear" w:color="auto" w:fill="FFFFFF"/>
          </w:tcPr>
          <w:p w14:paraId="2B6BBD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F647A7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CBADBC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43200" behindDoc="0" locked="1" layoutInCell="0" allowOverlap="1" wp14:anchorId="08CC378F" wp14:editId="1D7C2498">
                      <wp:simplePos x="0" y="0"/>
                      <wp:positionH relativeFrom="column">
                        <wp:posOffset>1325880</wp:posOffset>
                      </wp:positionH>
                      <wp:positionV relativeFrom="paragraph">
                        <wp:posOffset>0</wp:posOffset>
                      </wp:positionV>
                      <wp:extent cx="250190" cy="137160"/>
                      <wp:effectExtent l="0" t="0" r="0" b="0"/>
                      <wp:wrapNone/>
                      <wp:docPr id="3885" name="Group 3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6" name="Rectangle 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9" name="Rectangle 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29E675" id="Group 3885" o:spid="_x0000_s1026" style="position:absolute;margin-left:104.4pt;margin-top:0;width:19.7pt;height:10.8pt;z-index:251443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6V4AMAAHA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hGzeleADAABwFQAADgAAAAAAAAAAAAAAAAAuAgAAZHJzL2Uyb0RvYy54bWxQSwECLQAUAAYA&#10;CAAAACEAhpqU7N0AAAAHAQAADwAAAAAAAAAAAAAAAAA6BgAAZHJzL2Rvd25yZXYueG1sUEsFBgAA&#10;AAAEAAQA8wAAAEQHAAAAAA==&#10;" o:allowincell="f">
                      <v:rect id="Rectangle 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v:rect id="Rectangle 1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t+cUA&#10;AADdAAAADwAAAGRycy9kb3ducmV2LnhtbESPzWrCQBSF90LfYbgFdzppY0Ma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35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8D619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29a</w:t>
            </w:r>
          </w:p>
        </w:tc>
      </w:tr>
      <w:tr w:rsidR="00740523" w14:paraId="211D6E2E" w14:textId="77777777" w:rsidTr="00740523">
        <w:trPr>
          <w:cantSplit/>
          <w:trHeight w:hRule="exact" w:val="216"/>
        </w:trPr>
        <w:tc>
          <w:tcPr>
            <w:tcW w:w="274" w:type="dxa"/>
            <w:tcBorders>
              <w:top w:val="nil"/>
              <w:left w:val="nil"/>
              <w:bottom w:val="nil"/>
              <w:right w:val="nil"/>
            </w:tcBorders>
            <w:shd w:val="clear" w:color="auto" w:fill="FFFFFF"/>
          </w:tcPr>
          <w:p w14:paraId="1E0C4BF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8CB76A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093034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44224" behindDoc="0" locked="1" layoutInCell="0" allowOverlap="1" wp14:anchorId="3E94A52C" wp14:editId="67916D89">
                      <wp:simplePos x="0" y="0"/>
                      <wp:positionH relativeFrom="column">
                        <wp:posOffset>1325880</wp:posOffset>
                      </wp:positionH>
                      <wp:positionV relativeFrom="paragraph">
                        <wp:posOffset>0</wp:posOffset>
                      </wp:positionV>
                      <wp:extent cx="250190" cy="137160"/>
                      <wp:effectExtent l="0" t="0" r="0" b="0"/>
                      <wp:wrapNone/>
                      <wp:docPr id="3880" name="Group 3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1" name="Rectangle 1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4" name="Rectangle 1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21E888" id="Group 3880" o:spid="_x0000_s1026" style="position:absolute;margin-left:104.4pt;margin-top:0;width:19.7pt;height:10.8pt;z-index:251444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" o:allowincell="f">
                      <v:rect id="Rectangle 1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v:rect id="Rectangle 1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0CZ8QA&#10;AADdAAAADwAAAGRycy9kb3ducmV2LnhtbESPzWrCQBSF9wXfYbiCuzqxsSFER7GC0FXB6MbdNXNN&#10;gpk7Y2bU9O07hUKXh/PzcZbrwXTiQb1vLSuYTRMQxJXVLdcKjofdaw7CB2SNnWVS8E0e1qvRyxIL&#10;bZ+8p0cZahFH2BeooAnBFVL6qiGDfmodcfQutjcYouxrqXt8xnHTybckyaTBliOhQUfbhqpreTeR&#10;e0rLxOW3j5rN13x/zlx6zt6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Am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2F0F61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29b</w:t>
            </w:r>
          </w:p>
        </w:tc>
      </w:tr>
      <w:tr w:rsidR="00740523" w14:paraId="35CED016" w14:textId="77777777" w:rsidTr="00740523">
        <w:trPr>
          <w:cantSplit/>
          <w:trHeight w:hRule="exact" w:val="216"/>
        </w:trPr>
        <w:tc>
          <w:tcPr>
            <w:tcW w:w="274" w:type="dxa"/>
            <w:tcBorders>
              <w:top w:val="nil"/>
              <w:left w:val="nil"/>
              <w:bottom w:val="nil"/>
              <w:right w:val="nil"/>
            </w:tcBorders>
            <w:shd w:val="clear" w:color="auto" w:fill="FFFFFF"/>
          </w:tcPr>
          <w:p w14:paraId="0118999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C8857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2B47FF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48320" behindDoc="0" locked="1" layoutInCell="0" allowOverlap="1" wp14:anchorId="512417D4" wp14:editId="70B311E7">
                      <wp:simplePos x="0" y="0"/>
                      <wp:positionH relativeFrom="column">
                        <wp:posOffset>1325880</wp:posOffset>
                      </wp:positionH>
                      <wp:positionV relativeFrom="paragraph">
                        <wp:posOffset>0</wp:posOffset>
                      </wp:positionV>
                      <wp:extent cx="250190" cy="137160"/>
                      <wp:effectExtent l="0" t="0" r="0" b="0"/>
                      <wp:wrapNone/>
                      <wp:docPr id="3875" name="Group 38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6" name="Rectangle 1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9" name="Rectangle 1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65150AF" id="Group 387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Pr4AMAAHI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iaPz6+ADAAByFQAADgAAAAAAAAAAAAAAAAAuAgAAZHJzL2Uyb0RvYy54bWxQSwECLQAUAAYA&#10;CAAAACEAhpqU7N0AAAAHAQAADwAAAAAAAAAAAAAAAAA6BgAAZHJzL2Rvd25yZXYueG1sUEsFBgAA&#10;AAAEAAQA8wAAAEQHAAAAAA==&#10;" o:allowincell="f">
                      <v:rect id="Rectangle 1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v:rect id="Rectangle 1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d3sUA&#10;AADdAAAADwAAAGRycy9kb3ducmV2LnhtbESPzWrCQBSF94W+w3AFd3Vi08YYHaUWCq4KRjfurplr&#10;EszcmWammr59Ryh0eTg/H2e5HkwnrtT71rKC6SQBQVxZ3XKt4LD/eMpB+ICssbNMCn7Iw3r1+LDE&#10;Qtsb7+hahlrEEfYFKmhCcIWUvmrIoJ9YRxy9s+0Nhij7Wuoeb3HcdPI5STJpsOVIaNDRe0PVpfw2&#10;kXtMy8TlX5uazefL7pS59JS9KjUeDW8LEIGG8B/+a2+1gjSfze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3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19D2CDB"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29c</w:t>
            </w:r>
          </w:p>
        </w:tc>
      </w:tr>
      <w:tr w:rsidR="00740523" w14:paraId="3C1C4F51" w14:textId="77777777" w:rsidTr="00740523">
        <w:trPr>
          <w:cantSplit/>
          <w:trHeight w:hRule="exact" w:val="216"/>
        </w:trPr>
        <w:tc>
          <w:tcPr>
            <w:tcW w:w="274" w:type="dxa"/>
            <w:tcBorders>
              <w:top w:val="nil"/>
              <w:left w:val="nil"/>
              <w:bottom w:val="nil"/>
              <w:right w:val="nil"/>
            </w:tcBorders>
            <w:shd w:val="clear" w:color="auto" w:fill="FFFFFF"/>
          </w:tcPr>
          <w:p w14:paraId="5A119FA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126A45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27B227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49344" behindDoc="0" locked="1" layoutInCell="0" allowOverlap="1" wp14:anchorId="20C2CEB8" wp14:editId="6C812FCC">
                      <wp:simplePos x="0" y="0"/>
                      <wp:positionH relativeFrom="column">
                        <wp:posOffset>1325880</wp:posOffset>
                      </wp:positionH>
                      <wp:positionV relativeFrom="paragraph">
                        <wp:posOffset>0</wp:posOffset>
                      </wp:positionV>
                      <wp:extent cx="250190" cy="137160"/>
                      <wp:effectExtent l="0" t="0" r="0" b="0"/>
                      <wp:wrapNone/>
                      <wp:docPr id="3870" name="Group 3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1" name="Rectangle 1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4" name="Rectangle 1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F6DE2D6" id="Group 3870" o:spid="_x0000_s1026" style="position:absolute;margin-left:104.4pt;margin-top:0;width:19.7pt;height:10.8pt;z-index:251449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8h7cK3wMAAHIVAAAOAAAAAAAAAAAAAAAAAC4CAABkcnMvZTJvRG9jLnhtbFBLAQItABQABgAI&#10;AAAAIQCGmpTs3QAAAAcBAAAPAAAAAAAAAAAAAAAAADkGAABkcnMvZG93bnJldi54bWxQSwUGAAAA&#10;AAQABADzAAAAQwcAAAAA&#10;" o:allowincell="f">
                      <v:rect id="Rectangle 1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v:rect id="Rectangle 1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yQMUA&#10;AADdAAAADwAAAGRycy9kb3ducmV2LnhtbESPzWrCQBSF9wXfYbhCd3WisTFE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JA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8E674D0"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29d</w:t>
            </w:r>
          </w:p>
        </w:tc>
      </w:tr>
      <w:tr w:rsidR="00740523" w14:paraId="1D990364" w14:textId="77777777" w:rsidTr="00740523">
        <w:trPr>
          <w:cantSplit/>
          <w:trHeight w:hRule="exact" w:val="216"/>
        </w:trPr>
        <w:tc>
          <w:tcPr>
            <w:tcW w:w="274" w:type="dxa"/>
            <w:tcBorders>
              <w:top w:val="nil"/>
              <w:left w:val="nil"/>
              <w:bottom w:val="nil"/>
              <w:right w:val="nil"/>
            </w:tcBorders>
            <w:shd w:val="clear" w:color="auto" w:fill="FFFFFF"/>
          </w:tcPr>
          <w:p w14:paraId="251BA4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08B464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14731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53440" behindDoc="0" locked="1" layoutInCell="0" allowOverlap="1" wp14:anchorId="3313A5D6" wp14:editId="13CDDEFB">
                      <wp:simplePos x="0" y="0"/>
                      <wp:positionH relativeFrom="column">
                        <wp:posOffset>1325880</wp:posOffset>
                      </wp:positionH>
                      <wp:positionV relativeFrom="paragraph">
                        <wp:posOffset>0</wp:posOffset>
                      </wp:positionV>
                      <wp:extent cx="250190" cy="137160"/>
                      <wp:effectExtent l="0" t="0" r="0" b="0"/>
                      <wp:wrapNone/>
                      <wp:docPr id="3865" name="Group 3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66" name="Rectangle 1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9" name="Rectangle 1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997FE98" id="Group 3865" o:spid="_x0000_s1026" style="position:absolute;margin-left:104.4pt;margin-top:0;width:19.7pt;height:10.8pt;z-index:251453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BGT2Mi4gMAAHIVAAAOAAAAAAAAAAAAAAAAAC4CAABkcnMvZTJvRG9jLnhtbFBLAQItABQA&#10;BgAIAAAAIQCGmpTs3QAAAAcBAAAPAAAAAAAAAAAAAAAAADwGAABkcnMvZG93bnJldi54bWxQSwUG&#10;AAAAAAQABADzAAAARgcAAAAA&#10;" o:allowincell="f">
                      <v:rect id="Rectangle 1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v:rect id="Rectangle 1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A8UA&#10;AADdAAAADwAAAGRycy9kb3ducmV2LnhtbESPzWrCQBSF90LfYbgFdzppY0Ma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Es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D908DB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29e</w:t>
            </w:r>
          </w:p>
        </w:tc>
      </w:tr>
      <w:tr w:rsidR="00740523" w14:paraId="14FEC4AB" w14:textId="77777777" w:rsidTr="00740523">
        <w:trPr>
          <w:cantSplit/>
          <w:trHeight w:hRule="exact" w:val="250"/>
        </w:trPr>
        <w:tc>
          <w:tcPr>
            <w:tcW w:w="274" w:type="dxa"/>
            <w:tcBorders>
              <w:top w:val="nil"/>
              <w:left w:val="nil"/>
              <w:bottom w:val="nil"/>
              <w:right w:val="nil"/>
            </w:tcBorders>
            <w:shd w:val="clear" w:color="auto" w:fill="FFFFFF"/>
          </w:tcPr>
          <w:p w14:paraId="1223D45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396E71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4F2C98D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54464" behindDoc="0" locked="1" layoutInCell="0" allowOverlap="1" wp14:anchorId="5BF00DA9" wp14:editId="2348FB5E">
                      <wp:simplePos x="0" y="0"/>
                      <wp:positionH relativeFrom="column">
                        <wp:posOffset>1325880</wp:posOffset>
                      </wp:positionH>
                      <wp:positionV relativeFrom="paragraph">
                        <wp:posOffset>9525</wp:posOffset>
                      </wp:positionV>
                      <wp:extent cx="250190" cy="158750"/>
                      <wp:effectExtent l="0" t="0" r="0" b="0"/>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60" name="Rectangle 1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4" name="Rectangle 1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7A86115" id="Group 3859"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UW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REGPUkRa8pBdG+g4ANPRlAvPueP/Qf+HGSmjes+w3AcPW63HVL81k&#10;tB1+ZDlIJDvJNEBPBW+VCDAdPWk/PE9+oE8SZXDTDWwnBm9lMOQEURiMfsoqcKZ6yrUjiCs9ajyY&#10;VevxWS/2zYMgRI1ZJDFLajVHtZRNEG/iBVLxMUgfKtJT7SmhoJogXYIVBtKvEIqkKxuKH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YvXUWBQQAABkaAAAOAAAA&#10;AAAAAAAAAAAAAC4CAABkcnMvZTJvRG9jLnhtbFBLAQItABQABgAIAAAAIQBVYuw13gAAAAgBAAAP&#10;AAAAAAAAAAAAAAAAAF8GAABkcnMvZG93bnJldi54bWxQSwUGAAAAAAQABADzAAAAagcAAAAA&#10;" o:allowincell="f">
                      <v:rect id="Rectangle 1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v:rect id="Rectangle 1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kncQA&#10;AADdAAAADwAAAGRycy9kb3ducmV2LnhtbESPzWrCQBSF9wXfYbiCuzqxsSFER7GC0FXB6MbdNXNN&#10;gpk7Y2bU9O07hUKXh/PzcZbrwXTiQb1vLSuYTRMQxJXVLdcKjofdaw7CB2SNnWVS8E0e1qvRyxIL&#10;bZ+8p0cZahFH2BeooAnBFVL6qiGDfmodcfQutjcYouxrqXt8xnHTybckyaTBliOhQUfbhqpreTeR&#10;e0rLxOW3j5rN13x/zlx6zt6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h5J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CEFC25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2565292F" w14:textId="77777777" w:rsidTr="00740523">
        <w:trPr>
          <w:cantSplit/>
          <w:trHeight w:hRule="exact" w:val="216"/>
        </w:trPr>
        <w:tc>
          <w:tcPr>
            <w:tcW w:w="274" w:type="dxa"/>
            <w:tcBorders>
              <w:top w:val="nil"/>
              <w:left w:val="nil"/>
              <w:bottom w:val="nil"/>
              <w:right w:val="nil"/>
            </w:tcBorders>
            <w:shd w:val="clear" w:color="auto" w:fill="FFFFFF"/>
          </w:tcPr>
          <w:p w14:paraId="0CCB97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98AAE5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84E516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58560" behindDoc="0" locked="1" layoutInCell="0" allowOverlap="1" wp14:anchorId="41DFF900" wp14:editId="48604326">
                      <wp:simplePos x="0" y="0"/>
                      <wp:positionH relativeFrom="column">
                        <wp:posOffset>1325880</wp:posOffset>
                      </wp:positionH>
                      <wp:positionV relativeFrom="paragraph">
                        <wp:posOffset>0</wp:posOffset>
                      </wp:positionV>
                      <wp:extent cx="312420" cy="137160"/>
                      <wp:effectExtent l="0" t="0" r="0" b="0"/>
                      <wp:wrapNone/>
                      <wp:docPr id="3854" name="Group 3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55" name="Rectangle 1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573DB6D" id="Group 3854" o:spid="_x0000_s1026" style="position:absolute;margin-left:104.4pt;margin-top:0;width:24.6pt;height:10.8pt;z-index:25145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rtMrO4gMAAHIVAAAOAAAAAAAAAAAAAAAAAC4CAABkcnMvZTJvRG9jLnhtbFBLAQItABQA&#10;BgAIAAAAIQAgdYtS3QAAAAcBAAAPAAAAAAAAAAAAAAAAADwGAABkcnMvZG93bnJldi54bWxQSwUG&#10;AAAAAAQABADzAAAARgcAAAAA&#10;" o:allowincell="f">
                      <v:rect id="Rectangle 1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F95157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29f</w:t>
            </w:r>
          </w:p>
        </w:tc>
      </w:tr>
      <w:tr w:rsidR="00740523" w14:paraId="19DEA93B" w14:textId="77777777" w:rsidTr="00740523">
        <w:trPr>
          <w:cantSplit/>
          <w:trHeight w:hRule="exact" w:val="250"/>
        </w:trPr>
        <w:tc>
          <w:tcPr>
            <w:tcW w:w="274" w:type="dxa"/>
            <w:tcBorders>
              <w:top w:val="nil"/>
              <w:left w:val="nil"/>
              <w:bottom w:val="nil"/>
              <w:right w:val="nil"/>
            </w:tcBorders>
            <w:shd w:val="clear" w:color="auto" w:fill="FFFFFF"/>
          </w:tcPr>
          <w:p w14:paraId="34E9B75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52B07C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5ED542B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59584" behindDoc="0" locked="1" layoutInCell="0" allowOverlap="1" wp14:anchorId="2FFCF3F4" wp14:editId="1627A7BE">
                      <wp:simplePos x="0" y="0"/>
                      <wp:positionH relativeFrom="column">
                        <wp:posOffset>1325880</wp:posOffset>
                      </wp:positionH>
                      <wp:positionV relativeFrom="paragraph">
                        <wp:posOffset>9525</wp:posOffset>
                      </wp:positionV>
                      <wp:extent cx="187325" cy="158750"/>
                      <wp:effectExtent l="0" t="0" r="0" b="0"/>
                      <wp:wrapNone/>
                      <wp:docPr id="3849" name="Group 3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50" name="Rectangle 1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3" name="Rectangle 1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3EBC83" id="Group 3849" o:spid="_x0000_s1026" style="position:absolute;margin-left:104.4pt;margin-top:.75pt;width:14.75pt;height:12.5pt;z-index:251459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Yl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3GQYNSTDrykF0b6DRA0DlUK/W75cD984sZKKN6x/DcBzfZpu6pXpjPa&#10;jj+yAmYkO8k0QY8l79QUYDp61H54mv1AHyXK4aUbR74XYpRDkxvGUTj5Ka/BmWqU58QQV7rVeDCv&#10;19NYL5kGemaUTVKzpIY5wVI2QbyJA6Xiyyi9r8lAtaeEomqmFDBMlH6GUCR91VLk+o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AcCkYl1QMA&#10;AHcVAAAOAAAAAAAAAAAAAAAAAC4CAABkcnMvZTJvRG9jLnhtbFBLAQItABQABgAIAAAAIQCpcAap&#10;3gAAAAgBAAAPAAAAAAAAAAAAAAAAAC8GAABkcnMvZG93bnJldi54bWxQSwUGAAAAAAQABADzAAAA&#10;OgcAAAAA&#10;" o:allowincell="f">
                      <v:rect id="Rectangle 1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v:rect id="Rectangle 1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2VMQA&#10;AADdAAAADwAAAGRycy9kb3ducmV2LnhtbESPzWrCQBSF9wXfYbiCuzqxqSFER7GC0FXB6MbdNXNN&#10;gpk7Y2bU9O07hUKXh/PzcZbrwXTiQb1vLSuYTRMQxJXVLdcKjofdaw7CB2SNnWVS8E0e1qvRyxIL&#10;bZ+8p0cZahFH2BeooAnBFVL6qiGDfmodcfQutjcYouxrqXt8xnHTybckyaTBliOhQUfbhqpreTeR&#10;e0rLxOW3j5rN1/v+nLn0nM2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tl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66D4AE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14:paraId="4DC8C608" w14:textId="77777777" w:rsidTr="00740523">
        <w:trPr>
          <w:cantSplit/>
          <w:trHeight w:hRule="exact" w:val="216"/>
        </w:trPr>
        <w:tc>
          <w:tcPr>
            <w:tcW w:w="274" w:type="dxa"/>
            <w:tcBorders>
              <w:top w:val="nil"/>
              <w:left w:val="nil"/>
              <w:bottom w:val="nil"/>
              <w:right w:val="nil"/>
            </w:tcBorders>
            <w:shd w:val="clear" w:color="auto" w:fill="FFFFFF"/>
          </w:tcPr>
          <w:p w14:paraId="0E0EE9D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D2DB9C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E3D6EA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63680" behindDoc="0" locked="1" layoutInCell="0" allowOverlap="1" wp14:anchorId="0A5ADE2C" wp14:editId="5B09EFA9">
                      <wp:simplePos x="0" y="0"/>
                      <wp:positionH relativeFrom="column">
                        <wp:posOffset>1325880</wp:posOffset>
                      </wp:positionH>
                      <wp:positionV relativeFrom="paragraph">
                        <wp:posOffset>0</wp:posOffset>
                      </wp:positionV>
                      <wp:extent cx="250190" cy="137160"/>
                      <wp:effectExtent l="0" t="0" r="0" b="0"/>
                      <wp:wrapNone/>
                      <wp:docPr id="3845" name="Group 3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6" name="Rectangle 1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8" name="Rectangle 1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2B41962" id="Group 3845" o:spid="_x0000_s1026" style="position:absolute;margin-left:104.4pt;margin-top:0;width:19.7pt;height:10.8pt;z-index:2514636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ot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2z6aLcIDAADREAAADgAAAAAAAAAAAAAAAAAu&#10;AgAAZHJzL2Uyb0RvYy54bWxQSwECLQAUAAYACAAAACEAhpqU7N0AAAAHAQAADwAAAAAAAAAAAAAA&#10;AAAcBgAAZHJzL2Rvd25yZXYueG1sUEsFBgAAAAAEAAQA8wAAACYHAAAAAA==&#10;" o:allowincell="f">
                      <v:rect id="Rectangle 1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v:rect id="Rectangle 1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y+MIA&#10;AADdAAAADwAAAGRycy9kb3ducmV2LnhtbERPTUvDQBC9F/wPywjemo2mDSF2W1QQPAlNe/E2zY5J&#10;MDu7Ztc2/nvnIPT4eN+b3exGdaYpDp4N3Gc5KOLW24E7A8fD67ICFROyxdEzGfilCLvtzWKDtfUX&#10;3tO5SZ2SEI41GuhTCrXWse3JYcx8IBbu008Ok8Cp03bCi4S7UT/keakdDiwNPQZ66an9an6c9H4U&#10;TR6q7+eO3ftqfypDcSrXxtzdzk+PoBLN6Sr+d79ZA0W1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bL4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5CB92B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Provider legal registration name</w:t>
            </w:r>
            <w:r>
              <w:rPr>
                <w:rFonts w:ascii="Arial" w:hAnsi="Arial" w:cs="Arial"/>
                <w:sz w:val="16"/>
                <w:szCs w:val="16"/>
              </w:rPr>
              <w:tab/>
            </w:r>
            <w:r>
              <w:rPr>
                <w:rFonts w:ascii="Arial" w:hAnsi="Arial" w:cs="Arial"/>
                <w:color w:val="000000"/>
                <w:sz w:val="16"/>
                <w:szCs w:val="16"/>
              </w:rPr>
              <w:t>OP-T19-028b</w:t>
            </w:r>
          </w:p>
        </w:tc>
      </w:tr>
      <w:tr w:rsidR="00740523" w14:paraId="30131EF0" w14:textId="77777777" w:rsidTr="00740523">
        <w:trPr>
          <w:cantSplit/>
          <w:trHeight w:hRule="exact" w:val="216"/>
        </w:trPr>
        <w:tc>
          <w:tcPr>
            <w:tcW w:w="274" w:type="dxa"/>
            <w:tcBorders>
              <w:top w:val="nil"/>
              <w:left w:val="nil"/>
              <w:bottom w:val="nil"/>
              <w:right w:val="nil"/>
            </w:tcBorders>
            <w:shd w:val="clear" w:color="auto" w:fill="FFFFFF"/>
          </w:tcPr>
          <w:p w14:paraId="2A62004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B1F97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2BD0BC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64704" behindDoc="0" locked="1" layoutInCell="0" allowOverlap="1" wp14:anchorId="273C10A5" wp14:editId="46575325">
                      <wp:simplePos x="0" y="0"/>
                      <wp:positionH relativeFrom="column">
                        <wp:posOffset>1325880</wp:posOffset>
                      </wp:positionH>
                      <wp:positionV relativeFrom="paragraph">
                        <wp:posOffset>0</wp:posOffset>
                      </wp:positionV>
                      <wp:extent cx="250190" cy="137160"/>
                      <wp:effectExtent l="0" t="0" r="0" b="0"/>
                      <wp:wrapNone/>
                      <wp:docPr id="3841" name="Group 3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2" name="Rectangle 1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3" name="Rectangle 1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4" name="Rectangle 1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B13B11" id="Group 3841"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vWErp7kDAADREAAADgAAAAAAAAAAAAAAAAAuAgAAZHJzL2Uy&#10;b0RvYy54bWxQSwECLQAUAAYACAAAACEAhpqU7N0AAAAHAQAADwAAAAAAAAAAAAAAAAATBgAAZHJz&#10;L2Rvd25yZXYueG1sUEsFBgAAAAAEAAQA8wAAAB0HAAAAAA==&#10;" o:allowincell="f">
                      <v:rect id="Rectangle 1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v:rect id="Rectangle 1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0gi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9IInEAAAA3QAAAA8AAAAAAAAAAAAAAAAAmAIAAGRycy9k&#10;b3ducmV2LnhtbFBLBQYAAAAABAAEAPUAAACJAwAAAAA=&#10;" fillcolor="black" stroked="f" strokeweight="0"/>
                      <v:rect id="Rectangle 1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9788856"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Provider legal registration identifier</w:t>
            </w:r>
            <w:r>
              <w:rPr>
                <w:rFonts w:ascii="Arial" w:hAnsi="Arial" w:cs="Arial"/>
                <w:sz w:val="16"/>
                <w:szCs w:val="16"/>
              </w:rPr>
              <w:tab/>
            </w:r>
            <w:r>
              <w:rPr>
                <w:rFonts w:ascii="Arial" w:hAnsi="Arial" w:cs="Arial"/>
                <w:color w:val="000000"/>
                <w:sz w:val="16"/>
                <w:szCs w:val="16"/>
              </w:rPr>
              <w:t>OP-T19-028a</w:t>
            </w:r>
          </w:p>
        </w:tc>
      </w:tr>
      <w:tr w:rsidR="00740523" w14:paraId="46DB06DC" w14:textId="77777777" w:rsidTr="00740523">
        <w:trPr>
          <w:cantSplit/>
          <w:trHeight w:hRule="exact" w:val="250"/>
        </w:trPr>
        <w:tc>
          <w:tcPr>
            <w:tcW w:w="274" w:type="dxa"/>
            <w:tcBorders>
              <w:top w:val="nil"/>
              <w:left w:val="nil"/>
              <w:bottom w:val="nil"/>
              <w:right w:val="nil"/>
            </w:tcBorders>
            <w:shd w:val="clear" w:color="auto" w:fill="FFFFFF"/>
          </w:tcPr>
          <w:p w14:paraId="6896B2E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85A405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962AC6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68800" behindDoc="0" locked="1" layoutInCell="0" allowOverlap="1" wp14:anchorId="1F1D9E0A" wp14:editId="4E44B92D">
                      <wp:simplePos x="0" y="0"/>
                      <wp:positionH relativeFrom="column">
                        <wp:posOffset>1325880</wp:posOffset>
                      </wp:positionH>
                      <wp:positionV relativeFrom="paragraph">
                        <wp:posOffset>9525</wp:posOffset>
                      </wp:positionV>
                      <wp:extent cx="250190" cy="158750"/>
                      <wp:effectExtent l="0" t="0" r="0" b="0"/>
                      <wp:wrapNone/>
                      <wp:docPr id="3836" name="Group 3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37" name="Rectangle 1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8" name="Rectangle 1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9" name="Rectangle 1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506F1D" id="Group 3836" o:spid="_x0000_s1026" style="position:absolute;margin-left:104.4pt;margin-top:.75pt;width:19.7pt;height:12.5pt;z-index:251468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BFZ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Yjf4lRR1rwkl4Y6TcA0NCXCcy75/1j/4kbK6H5wLLfBAzbr8dVvzST&#10;0W74keUgkewl0wA9F7xVIsB09Kz98DL7gT5LlMFLb+G4MXgrgyF3EYWL0U9ZBc5UX3lOBHGlR40H&#10;s2ozfuvHgfkQhKgxmyRmSa3mqJayCeJNHCAVXwfpY0V6qj0lFFQHSMMJ0s8QiqQrG4rc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OggEVnvAwAAdxUAAA4AAAAAAAAAAAAAAAAALgIAAGRycy9lMm9E&#10;b2MueG1sUEsBAi0AFAAGAAgAAAAhAFVi7DXeAAAACAEAAA8AAAAAAAAAAAAAAAAASQYAAGRycy9k&#10;b3ducmV2LnhtbFBLBQYAAAAABAAEAPMAAABUBwAAAAA=&#10;" o:allowincell="f">
                      <v:rect id="Rectangle 1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v:rect id="Rectangle 1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BhcIA&#10;AADdAAAADwAAAGRycy9kb3ducmV2LnhtbERPTUvDQBC9C/6HZQRvdtOmhpB2W6wgeBKaevE2zU6T&#10;0Ozsml3b+O+dQ8Hj432vt5Mb1IXG2Hs2MJ9loIgbb3tuDXwe3p5KUDEhWxw8k4FfirDd3N+tsbL+&#10;ynu61KlVEsKxQgNdSqHSOjYdOYwzH4iFO/nRYRI4ttqOeJVwN+hFlhXaYc/S0GGg146ac/3jpPcr&#10;r7NQfu9adh/L/bEI+bF4NubxYXpZgUo0pX/xzf1uDeRlLn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38GFwgAAAN0AAAAPAAAAAAAAAAAAAAAAAJgCAABkcnMvZG93&#10;bnJldi54bWxQSwUGAAAAAAQABAD1AAAAhwMAAAAA&#10;" fillcolor="black" stroked="f" strokeweight="0"/>
                      <v:rect id="Rectangle 1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97C0BB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14:paraId="2FDF6D42" w14:textId="77777777" w:rsidTr="00740523">
        <w:trPr>
          <w:cantSplit/>
          <w:trHeight w:hRule="exact" w:val="216"/>
        </w:trPr>
        <w:tc>
          <w:tcPr>
            <w:tcW w:w="274" w:type="dxa"/>
            <w:tcBorders>
              <w:top w:val="nil"/>
              <w:left w:val="nil"/>
              <w:bottom w:val="nil"/>
              <w:right w:val="nil"/>
            </w:tcBorders>
            <w:shd w:val="clear" w:color="auto" w:fill="FFFFFF"/>
          </w:tcPr>
          <w:p w14:paraId="5BA2FE6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706EFD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02BE1F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69824" behindDoc="0" locked="1" layoutInCell="0" allowOverlap="1" wp14:anchorId="3D80E17E" wp14:editId="14577911">
                      <wp:simplePos x="0" y="0"/>
                      <wp:positionH relativeFrom="column">
                        <wp:posOffset>1325880</wp:posOffset>
                      </wp:positionH>
                      <wp:positionV relativeFrom="paragraph">
                        <wp:posOffset>0</wp:posOffset>
                      </wp:positionV>
                      <wp:extent cx="312420" cy="137160"/>
                      <wp:effectExtent l="0" t="0" r="0"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3" name="Rectangle 1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C275BDF" id="Group 3832" o:spid="_x0000_s1026" style="position:absolute;margin-left:104.4pt;margin-top:0;width:24.6pt;height:10.8pt;z-index:251469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fC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K33wq0DAADREAAADgAAAAAAAAAAAAAAAAAuAgAAZHJzL2Uyb0RvYy54bWxQSwEC&#10;LQAUAAYACAAAACEAIHWLUt0AAAAHAQAADwAAAAAAAAAAAAAAAAAHBgAAZHJzL2Rvd25yZXYueG1s&#10;UEsFBgAAAAAEAAQA8wAAABEHAAAAAA==&#10;" o:allowincell="f">
                      <v:rect id="Rectangle 1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E87EEC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Provider legal registration city</w:t>
            </w:r>
            <w:r>
              <w:rPr>
                <w:rFonts w:ascii="Arial" w:hAnsi="Arial" w:cs="Arial"/>
                <w:sz w:val="16"/>
                <w:szCs w:val="16"/>
              </w:rPr>
              <w:tab/>
            </w:r>
            <w:r>
              <w:rPr>
                <w:rFonts w:ascii="Arial" w:hAnsi="Arial" w:cs="Arial"/>
                <w:color w:val="000000"/>
                <w:sz w:val="16"/>
                <w:szCs w:val="16"/>
              </w:rPr>
              <w:t>OP-T19-028c</w:t>
            </w:r>
          </w:p>
        </w:tc>
      </w:tr>
      <w:tr w:rsidR="00740523" w14:paraId="625F252E" w14:textId="77777777" w:rsidTr="00740523">
        <w:trPr>
          <w:cantSplit/>
          <w:trHeight w:hRule="exact" w:val="250"/>
        </w:trPr>
        <w:tc>
          <w:tcPr>
            <w:tcW w:w="274" w:type="dxa"/>
            <w:tcBorders>
              <w:top w:val="nil"/>
              <w:left w:val="nil"/>
              <w:bottom w:val="nil"/>
              <w:right w:val="nil"/>
            </w:tcBorders>
            <w:shd w:val="clear" w:color="auto" w:fill="FFFFFF"/>
          </w:tcPr>
          <w:p w14:paraId="296F4A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8DD6A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357197C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73920" behindDoc="0" locked="1" layoutInCell="0" allowOverlap="1" wp14:anchorId="7ACC2FEE" wp14:editId="0657A47E">
                      <wp:simplePos x="0" y="0"/>
                      <wp:positionH relativeFrom="column">
                        <wp:posOffset>1325880</wp:posOffset>
                      </wp:positionH>
                      <wp:positionV relativeFrom="paragraph">
                        <wp:posOffset>9525</wp:posOffset>
                      </wp:positionV>
                      <wp:extent cx="312420" cy="158750"/>
                      <wp:effectExtent l="0" t="0" r="0" b="0"/>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28" name="Rectangle 1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1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1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1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BA526D" id="Group 3827" o:spid="_x0000_s1026" style="position:absolute;margin-left:104.4pt;margin-top:.75pt;width:24.6pt;height:12.5pt;z-index:251473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hY2g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7GfoQRIx14yWyMzBsAaOirFObdiv6+/yisldC84/knCcPO8bjuV3Yy&#10;Wg+/8QIkko3iBqDHUnRaBJiOHo0fnnZ+oI8K5fBy6vmBD97KYcgL4ygc/ZTX4Ey9yndjiCszaj2Y&#10;18txbZD4dqFvVzkktVsaNUe1tE0Qb3IPqfw+SO9r0lPjKamh2kMKalpI/4BQJKxqKfLC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" o:allowincell="f">
                      <v:rect id="Rectangle 1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1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1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1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1D924A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6D5F52E2" w14:textId="77777777" w:rsidTr="00740523">
        <w:trPr>
          <w:cantSplit/>
          <w:trHeight w:hRule="exact" w:val="216"/>
        </w:trPr>
        <w:tc>
          <w:tcPr>
            <w:tcW w:w="274" w:type="dxa"/>
            <w:tcBorders>
              <w:top w:val="nil"/>
              <w:left w:val="nil"/>
              <w:bottom w:val="nil"/>
              <w:right w:val="nil"/>
            </w:tcBorders>
            <w:shd w:val="clear" w:color="auto" w:fill="FFFFFF"/>
          </w:tcPr>
          <w:p w14:paraId="772236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9AF97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261B13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74944" behindDoc="0" locked="1" layoutInCell="0" allowOverlap="1" wp14:anchorId="6B4E1FF5" wp14:editId="2F2CDDF6">
                      <wp:simplePos x="0" y="0"/>
                      <wp:positionH relativeFrom="column">
                        <wp:posOffset>1325880</wp:posOffset>
                      </wp:positionH>
                      <wp:positionV relativeFrom="paragraph">
                        <wp:posOffset>0</wp:posOffset>
                      </wp:positionV>
                      <wp:extent cx="374650" cy="137160"/>
                      <wp:effectExtent l="0" t="0" r="0" b="0"/>
                      <wp:wrapNone/>
                      <wp:docPr id="3823" name="Group 3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1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1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60315DD" id="Group 3823" o:spid="_x0000_s1026" style="position:absolute;margin-left:104.4pt;margin-top:0;width:29.5pt;height:10.8pt;z-index:251474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C8pFqKvgMAANEQAAAOAAAAAAAAAAAAAAAAAC4CAABk&#10;cnMvZTJvRG9jLnhtbFBLAQItABQABgAIAAAAIQB906c83QAAAAcBAAAPAAAAAAAAAAAAAAAAABgG&#10;AABkcnMvZG93bnJldi54bWxQSwUGAAAAAAQABADzAAAAIgc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1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1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8D924A2"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Provider legal registration country</w:t>
            </w:r>
            <w:r>
              <w:rPr>
                <w:rFonts w:ascii="Arial" w:hAnsi="Arial" w:cs="Arial"/>
                <w:sz w:val="16"/>
                <w:szCs w:val="16"/>
              </w:rPr>
              <w:tab/>
            </w:r>
            <w:r>
              <w:rPr>
                <w:rFonts w:ascii="Arial" w:hAnsi="Arial" w:cs="Arial"/>
                <w:color w:val="000000"/>
                <w:sz w:val="16"/>
                <w:szCs w:val="16"/>
              </w:rPr>
              <w:t>OP-T19-028d</w:t>
            </w:r>
          </w:p>
        </w:tc>
      </w:tr>
      <w:tr w:rsidR="00740523" w14:paraId="350DC642" w14:textId="77777777" w:rsidTr="00740523">
        <w:trPr>
          <w:cantSplit/>
          <w:trHeight w:hRule="exact" w:val="250"/>
        </w:trPr>
        <w:tc>
          <w:tcPr>
            <w:tcW w:w="274" w:type="dxa"/>
            <w:tcBorders>
              <w:top w:val="nil"/>
              <w:left w:val="nil"/>
              <w:bottom w:val="nil"/>
              <w:right w:val="nil"/>
            </w:tcBorders>
            <w:shd w:val="clear" w:color="auto" w:fill="FFFFFF"/>
          </w:tcPr>
          <w:p w14:paraId="7CFBA7D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D634AD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453BACB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79040" behindDoc="0" locked="1" layoutInCell="0" allowOverlap="1" wp14:anchorId="674BE5D4" wp14:editId="65BCF072">
                      <wp:simplePos x="0" y="0"/>
                      <wp:positionH relativeFrom="column">
                        <wp:posOffset>1325880</wp:posOffset>
                      </wp:positionH>
                      <wp:positionV relativeFrom="paragraph">
                        <wp:posOffset>9525</wp:posOffset>
                      </wp:positionV>
                      <wp:extent cx="125095" cy="158750"/>
                      <wp:effectExtent l="0" t="0" r="0" b="0"/>
                      <wp:wrapNone/>
                      <wp:docPr id="3819" name="Group 3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820" name="Rectangle 1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1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2" name="Rectangle 1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473DB8" id="Group 3819" o:spid="_x0000_s1026" style="position:absolute;margin-left:104.4pt;margin-top:.75pt;width:9.85pt;height:12.5pt;z-index:2514790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SnM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xl2DESAdRMgsj8wYIGvoqhXm3or/vPwnrJTTveP6HhGHn5bjuV3Yy&#10;2g8/8QIskoPihqDHUnTaBLiOHk0cnuY40EeFcnjp+aGbhBjlMOSFcRSOccprCKb+yndjyCszaiOY&#10;19vp2ySyH4INPeaQ1C5pYI6wtE+Qb/KZUvltlN7XpKcmUlJTNVPqQ85ZSn+FVCSsainyVq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8SEpzLkDAADVEAAADgAAAAAAAAAAAAAAAAAuAgAAZHJzL2Uy&#10;b0RvYy54bWxQSwECLQAUAAYACAAAACEASvRYdt0AAAAIAQAADwAAAAAAAAAAAAAAAAATBgAAZHJz&#10;L2Rvd25yZXYueG1sUEsFBgAAAAAEAAQA8wAAAB0HAAAAAA==&#10;" o:allowincell="f">
                      <v:rect id="Rectangle 1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1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v:rect id="Rectangle 1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gssQA&#10;AADdAAAADwAAAGRycy9kb3ducmV2LnhtbESPzWrCQBSF9wXfYbhCd3XSxIaQOootCF0JRjfurpnb&#10;JDRzZ8yMmr59RxC6PJyfj7NYjaYXVxp8Z1nB6ywBQVxb3XGj4LDfvBQgfEDW2FsmBb/kYbWcPC2w&#10;1PbGO7pWoRFxhH2JCtoQXCmlr1sy6GfWEUfv2w4GQ5RDI/WAtzhuepkmSS4NdhwJLTr6bKn+qS4m&#10;co9Zlbji/NGw2c53p9xlp/xNqefpuH4HEWgM/+FH+0s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YL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D5DDDA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740523" w14:paraId="6F540485" w14:textId="77777777" w:rsidTr="00740523">
        <w:trPr>
          <w:cantSplit/>
          <w:trHeight w:hRule="exact" w:val="216"/>
        </w:trPr>
        <w:tc>
          <w:tcPr>
            <w:tcW w:w="274" w:type="dxa"/>
            <w:tcBorders>
              <w:top w:val="nil"/>
              <w:left w:val="nil"/>
              <w:bottom w:val="nil"/>
              <w:right w:val="nil"/>
            </w:tcBorders>
            <w:shd w:val="clear" w:color="auto" w:fill="FFFFFF"/>
          </w:tcPr>
          <w:p w14:paraId="6C7BA3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E36713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9A2036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80064" behindDoc="0" locked="1" layoutInCell="0" allowOverlap="1" wp14:anchorId="1C613DFA" wp14:editId="59935D43">
                      <wp:simplePos x="0" y="0"/>
                      <wp:positionH relativeFrom="column">
                        <wp:posOffset>1325880</wp:posOffset>
                      </wp:positionH>
                      <wp:positionV relativeFrom="paragraph">
                        <wp:posOffset>0</wp:posOffset>
                      </wp:positionV>
                      <wp:extent cx="187325" cy="137160"/>
                      <wp:effectExtent l="0" t="0" r="0" b="0"/>
                      <wp:wrapNone/>
                      <wp:docPr id="3815" name="Group 3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816" name="Rectangle 1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7" name="Rectangle 1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8" name="Rectangle 1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F422E15" id="Group 3815" o:spid="_x0000_s1026" style="position:absolute;margin-left:104.4pt;margin-top:0;width:14.75pt;height:10.8pt;z-index:2514800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xSsw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CZhjFKzAwAA0RAAAA4AAAAAAAAAAAAAAAAALgIAAGRycy9lMm9Eb2Mu&#10;eG1sUEsBAi0AFAAGAAgAAAAhAHqIfnDeAAAABwEAAA8AAAAAAAAAAAAAAAAADQYAAGRycy9kb3du&#10;cmV2LnhtbFBLBQYAAAAABAAEAPMAAAAYBwAAAAA=&#10;" o:allowincell="f">
                      <v:rect id="Rectangle 1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v:rect id="Rectangle 1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Jl8UA&#10;AADdAAAADwAAAGRycy9kb3ducmV2LnhtbESPzWrCQBSF9wXfYbhCd3WiaWOI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QmXxQAAAN0AAAAPAAAAAAAAAAAAAAAAAJgCAABkcnMv&#10;ZG93bnJldi54bWxQSwUGAAAAAAQABAD1AAAAigMAAAAA&#10;" fillcolor="black" stroked="f" strokeweight="0"/>
                      <v:rect id="Rectangle 1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76957A5"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2</w:t>
            </w:r>
          </w:p>
        </w:tc>
      </w:tr>
      <w:tr w:rsidR="00740523" w14:paraId="59E35D68" w14:textId="77777777" w:rsidTr="00740523">
        <w:trPr>
          <w:cantSplit/>
          <w:trHeight w:hRule="exact" w:val="250"/>
        </w:trPr>
        <w:tc>
          <w:tcPr>
            <w:tcW w:w="274" w:type="dxa"/>
            <w:tcBorders>
              <w:top w:val="nil"/>
              <w:left w:val="nil"/>
              <w:bottom w:val="nil"/>
              <w:right w:val="nil"/>
            </w:tcBorders>
            <w:shd w:val="clear" w:color="auto" w:fill="FFFFFF"/>
          </w:tcPr>
          <w:p w14:paraId="053E494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18DA5B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721B72E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84160" behindDoc="0" locked="1" layoutInCell="0" allowOverlap="1" wp14:anchorId="056DAB16" wp14:editId="5B491301">
                      <wp:simplePos x="0" y="0"/>
                      <wp:positionH relativeFrom="column">
                        <wp:posOffset>1325880</wp:posOffset>
                      </wp:positionH>
                      <wp:positionV relativeFrom="paragraph">
                        <wp:posOffset>9525</wp:posOffset>
                      </wp:positionV>
                      <wp:extent cx="187325" cy="158750"/>
                      <wp:effectExtent l="0" t="0" r="0" b="0"/>
                      <wp:wrapNone/>
                      <wp:docPr id="3810" name="Group 3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11" name="Rectangle 1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2" name="Rectangle 1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3" name="Rectangle 1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1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39FE69" id="Group 3810" o:spid="_x0000_s1026" style="position:absolute;margin-left:104.4pt;margin-top:.75pt;width:14.75pt;height:12.5pt;z-index:25148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k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sQDgBjuwEtmY2TeAEBDX2cw71b09/0XMVoJzTte/CJh2Dkd1/16nIy2&#10;w/e8BIl4p7gB6LESnRYBpqNH44en2Q/kUaECXnpJHPiRhQoY8qIkjiY/FQ04U6/y3QTiyoyOHiya&#10;9bTWT6eF/rjKwdm4pVFzUkvbBPEmD5DK90F63+CeGE9JDdUBUm8P6VcIRczqliAvDr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Egf4JNADAAB3FQAA&#10;DgAAAAAAAAAAAAAAAAAuAgAAZHJzL2Uyb0RvYy54bWxQSwECLQAUAAYACAAAACEAqXAGqd4AAAAI&#10;AQAADwAAAAAAAAAAAAAAAAAqBgAAZHJzL2Rvd25yZXYueG1sUEsFBgAAAAAEAAQA8wAAADUHAAAA&#10;AA==&#10;" o:allowincell="f">
                      <v:rect id="Rectangle 1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v:rect id="Rectangle 1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qD8QA&#10;AADdAAAADwAAAGRycy9kb3ducmV2LnhtbESPzWrCQBSF9wXfYbhCd3WisSFER7EFoSvBtBt318w1&#10;CWbujJlR07fvCEKXh/PzcZbrwXTiRr1vLSuYThIQxJXVLdcKfr63bzkIH5A1dpZJwS95WK9GL0ss&#10;tL3znm5lqEUcYV+ggiYEV0jpq4YM+ol1xNE72d5giLKvpe7xHsdNJ2dJkkmDLUdCg44+G6rO5dVE&#10;7iEtE5dfPmo2u/n+mLn0mL0r9ToeNgsQgYbwH362v7SCNJ/O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Cqg/EAAAA3QAAAA8AAAAAAAAAAAAAAAAAmAIAAGRycy9k&#10;b3ducmV2LnhtbFBLBQYAAAAABAAEAPUAAACJAwAAAAA=&#10;" fillcolor="black" stroked="f" strokeweight="0"/>
                      <v:rect id="Rectangle 1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1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2134FA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4CC49432" w14:textId="77777777" w:rsidTr="00740523">
        <w:trPr>
          <w:cantSplit/>
          <w:trHeight w:hRule="exact" w:val="216"/>
        </w:trPr>
        <w:tc>
          <w:tcPr>
            <w:tcW w:w="274" w:type="dxa"/>
            <w:tcBorders>
              <w:top w:val="nil"/>
              <w:left w:val="nil"/>
              <w:bottom w:val="nil"/>
              <w:right w:val="nil"/>
            </w:tcBorders>
            <w:shd w:val="clear" w:color="auto" w:fill="FFFFFF"/>
          </w:tcPr>
          <w:p w14:paraId="028351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D1B2E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1C87AB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85184" behindDoc="0" locked="1" layoutInCell="0" allowOverlap="1" wp14:anchorId="1D6AE70E" wp14:editId="292EC7D3">
                      <wp:simplePos x="0" y="0"/>
                      <wp:positionH relativeFrom="column">
                        <wp:posOffset>1325880</wp:posOffset>
                      </wp:positionH>
                      <wp:positionV relativeFrom="paragraph">
                        <wp:posOffset>0</wp:posOffset>
                      </wp:positionV>
                      <wp:extent cx="250190" cy="137160"/>
                      <wp:effectExtent l="0" t="0" r="0" b="0"/>
                      <wp:wrapNone/>
                      <wp:docPr id="3805" name="Group 3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06" name="Rectangle 1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7" name="Rectangle 1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1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1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98D9B8" id="Group 3805" o:spid="_x0000_s1026" style="position:absolute;margin-left:104.4pt;margin-top:0;width:19.7pt;height:10.8pt;z-index:2514851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0yRnI3wMAAHIVAAAOAAAAAAAAAAAAAAAAAC4CAABkcnMvZTJvRG9jLnhtbFBLAQItABQABgAI&#10;AAAAIQCGmpTs3QAAAAcBAAAPAAAAAAAAAAAAAAAAADkGAABkcnMvZG93bnJldi54bWxQSwUGAAAA&#10;AAQABADzAAAAQwcAAAAA&#10;" o:allowincell="f">
                      <v:rect id="Rectangle 1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60cQA&#10;AADdAAAADwAAAGRycy9kb3ducmV2LnhtbESPX2vCMBTF3wd+h3CFvc1E60rpjOIEYU+C3V72dm3u&#10;2rLmJmuidt9+EYQ9Hs6fH2e1GW0vLjSEzrGG+UyBIK6d6bjR8PG+fypAhIhssHdMGn4pwGY9eVhh&#10;adyVj3SpYiPSCIcSNbQx+lLKULdkMcycJ07elxssxiSHRpoBr2nc9nKhVC4tdpwILXratVR/V2eb&#10;uJ9ZpXzx89qwPSyPp9xnp/xZ68fpuH0BEWmM/+F7+81oyAqVw+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gOtHEAAAA3QAAAA8AAAAAAAAAAAAAAAAAmAIAAGRycy9k&#10;b3ducmV2LnhtbFBLBQYAAAAABAAEAPUAAACJAwAAAAA=&#10;" fillcolor="black" stroked="f" strokeweight="0"/>
                      <v:rect id="Rectangle 1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1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1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319B86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3</w:t>
            </w:r>
          </w:p>
        </w:tc>
      </w:tr>
      <w:tr w:rsidR="00740523" w14:paraId="28FC2197" w14:textId="77777777" w:rsidTr="00740523">
        <w:trPr>
          <w:cantSplit/>
          <w:trHeight w:hRule="exact" w:val="250"/>
        </w:trPr>
        <w:tc>
          <w:tcPr>
            <w:tcW w:w="274" w:type="dxa"/>
            <w:tcBorders>
              <w:top w:val="nil"/>
              <w:left w:val="nil"/>
              <w:bottom w:val="nil"/>
              <w:right w:val="nil"/>
            </w:tcBorders>
            <w:shd w:val="clear" w:color="auto" w:fill="FFFFFF"/>
          </w:tcPr>
          <w:p w14:paraId="2C762C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C8CE7F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54AC08E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89280" behindDoc="0" locked="1" layoutInCell="0" allowOverlap="1" wp14:anchorId="02B4A4ED" wp14:editId="6727BF35">
                      <wp:simplePos x="0" y="0"/>
                      <wp:positionH relativeFrom="column">
                        <wp:posOffset>1325880</wp:posOffset>
                      </wp:positionH>
                      <wp:positionV relativeFrom="paragraph">
                        <wp:posOffset>9525</wp:posOffset>
                      </wp:positionV>
                      <wp:extent cx="187325" cy="158750"/>
                      <wp:effectExtent l="0" t="0" r="0" b="0"/>
                      <wp:wrapNone/>
                      <wp:docPr id="3800" name="Group 3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01" name="Rectangle 1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2" name="Rectangle 1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1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1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AC48F8" id="Group 3800" o:spid="_x0000_s1026" style="position:absolute;margin-left:104.4pt;margin-top:.75pt;width:14.75pt;height:12.5pt;z-index:2514892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" o:allowincell="f">
                      <v:rect id="Rectangle 1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ipcQA&#10;AADdAAAADwAAAGRycy9kb3ducmV2LnhtbESPX2vCMBTF3wf7DuEKe5uJqyulM8ocDPYkWPeyt2tz&#10;1xabm9hkWr+9EYQ9Hs6fH2exGm0vTjSEzrGG2VSBIK6d6bjR8L37fC5AhIhssHdMGi4UYLV8fFhg&#10;adyZt3SqYiPSCIcSNbQx+lLKULdkMUydJ07erxssxiSHRpoBz2nc9vJFqVxa7DgRWvT00VJ9qP5s&#10;4v5klfLFcd2w3cy3+9xn+/xV66fJ+P4GItIY/8P39pfRkBVqB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JoqXEAAAA3QAAAA8AAAAAAAAAAAAAAAAAmAIAAGRycy9k&#10;b3ducmV2LnhtbFBLBQYAAAAABAAEAPUAAACJAwAAAAA=&#10;" fillcolor="black" stroked="f" strokeweight="0"/>
                      <v:rect id="Rectangle 1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1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1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6DF8B9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412C01C" w14:textId="77777777" w:rsidTr="00740523">
        <w:trPr>
          <w:cantSplit/>
          <w:trHeight w:hRule="exact" w:val="216"/>
        </w:trPr>
        <w:tc>
          <w:tcPr>
            <w:tcW w:w="274" w:type="dxa"/>
            <w:tcBorders>
              <w:top w:val="nil"/>
              <w:left w:val="nil"/>
              <w:bottom w:val="nil"/>
              <w:right w:val="nil"/>
            </w:tcBorders>
            <w:shd w:val="clear" w:color="auto" w:fill="FFFFFF"/>
          </w:tcPr>
          <w:p w14:paraId="6BA154A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3875D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C0E5CF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90304" behindDoc="0" locked="1" layoutInCell="0" allowOverlap="1" wp14:anchorId="7ADF4D69" wp14:editId="63A9C155">
                      <wp:simplePos x="0" y="0"/>
                      <wp:positionH relativeFrom="column">
                        <wp:posOffset>1325880</wp:posOffset>
                      </wp:positionH>
                      <wp:positionV relativeFrom="paragraph">
                        <wp:posOffset>0</wp:posOffset>
                      </wp:positionV>
                      <wp:extent cx="250190" cy="137160"/>
                      <wp:effectExtent l="0" t="0" r="0" b="0"/>
                      <wp:wrapNone/>
                      <wp:docPr id="3795" name="Group 3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96" name="Rectangle 1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7" name="Rectangle 1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8" name="Rectangle 1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1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2D754F" id="Group 3795" o:spid="_x0000_s1026" style="position:absolute;margin-left:104.4pt;margin-top:0;width:19.7pt;height:10.8pt;z-index:2514903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" o:allowincell="f">
                      <v:rect id="Rectangle 1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v:rect id="Rectangle 1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em8UA&#10;AADdAAAADwAAAGRycy9kb3ducmV2LnhtbESPzWrCQBSF9wXfYbiCuzrRtFFTR6mFgquCsZvurplr&#10;Epq5M81MNb69IwguD+fn4yzXvWnFiTrfWFYwGScgiEurG64UfO8/n+cgfEDW2FomBRfysF4NnpaY&#10;a3vmHZ2KUIk4wj5HBXUILpfSlzUZ9GPriKN3tJ3BEGVXSd3hOY6bVk6TJJMGG46EGh191FT+Fv8m&#10;cn/SInHzv03F5utld8hceshelRoN+/c3EIH68Ajf21utIJ0t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kp6bxQAAAN0AAAAPAAAAAAAAAAAAAAAAAJgCAABkcnMv&#10;ZG93bnJldi54bWxQSwUGAAAAAAQABAD1AAAAigMAAAAA&#10;" fillcolor="black" stroked="f" strokeweight="0"/>
                      <v:rect id="Rectangle 1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1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E10C2E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4</w:t>
            </w:r>
          </w:p>
        </w:tc>
      </w:tr>
      <w:tr w:rsidR="00740523" w14:paraId="2F80C1B0" w14:textId="77777777" w:rsidTr="00740523">
        <w:trPr>
          <w:cantSplit/>
          <w:trHeight w:hRule="exact" w:val="250"/>
        </w:trPr>
        <w:tc>
          <w:tcPr>
            <w:tcW w:w="274" w:type="dxa"/>
            <w:tcBorders>
              <w:top w:val="nil"/>
              <w:left w:val="nil"/>
              <w:bottom w:val="nil"/>
              <w:right w:val="nil"/>
            </w:tcBorders>
            <w:shd w:val="clear" w:color="auto" w:fill="FFFFFF"/>
          </w:tcPr>
          <w:p w14:paraId="4E60CCF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2A4BF1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54352C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94400" behindDoc="0" locked="1" layoutInCell="0" allowOverlap="1" wp14:anchorId="026AD464" wp14:editId="5762B321">
                      <wp:simplePos x="0" y="0"/>
                      <wp:positionH relativeFrom="column">
                        <wp:posOffset>1325880</wp:posOffset>
                      </wp:positionH>
                      <wp:positionV relativeFrom="paragraph">
                        <wp:posOffset>9525</wp:posOffset>
                      </wp:positionV>
                      <wp:extent cx="187325" cy="158750"/>
                      <wp:effectExtent l="0" t="0" r="0" b="0"/>
                      <wp:wrapNone/>
                      <wp:docPr id="3790" name="Group 3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91" name="Rectangle 1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2" name="Rectangle 1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1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1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28E9B8B" id="Group 3790" o:spid="_x0000_s1026" style="position:absolute;margin-left:104.4pt;margin-top:.75pt;width:14.75pt;height:12.5pt;z-index:251494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mxg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jgFgBjuwEtmY2TeAEBDX2cw71b09/0XMVoJzTte/CJh2Dkd1/16nIy2&#10;w/e8BIl4p7gB6LESnRYBpqNH44en2Q/kUaECXnpJHPiRhQoY8qIkjiY/FQ04U6/y3QTiyoyOHiya&#10;9bTWT6eF/rjKwdm4pVFzUkvbBPEmD5DK90F63+CeGE9JDdUBUm8P6VcIRczqliAvDb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O8psYNADAAB3FQAA&#10;DgAAAAAAAAAAAAAAAAAuAgAAZHJzL2Uyb0RvYy54bWxQSwECLQAUAAYACAAAACEAqXAGqd4AAAAI&#10;AQAADwAAAAAAAAAAAAAAAAAqBgAAZHJzL2Rvd25yZXYueG1sUEsFBgAAAAAEAAQA8wAAADUHAAAA&#10;AA==&#10;" o:allowincell="f">
                      <v:rect id="Rectangle 1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jd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7NJ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6N0xQAAAN0AAAAPAAAAAAAAAAAAAAAAAJgCAABkcnMv&#10;ZG93bnJldi54bWxQSwUGAAAAAAQABAD1AAAAigMAAAAA&#10;" fillcolor="black" stroked="f" strokeweight="0"/>
                      <v:rect id="Rectangle 1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1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1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2CCA27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10061F27" w14:textId="77777777" w:rsidTr="00740523">
        <w:trPr>
          <w:cantSplit/>
          <w:trHeight w:hRule="exact" w:val="216"/>
        </w:trPr>
        <w:tc>
          <w:tcPr>
            <w:tcW w:w="274" w:type="dxa"/>
            <w:tcBorders>
              <w:top w:val="nil"/>
              <w:left w:val="nil"/>
              <w:bottom w:val="nil"/>
              <w:right w:val="nil"/>
            </w:tcBorders>
            <w:shd w:val="clear" w:color="auto" w:fill="FFFFFF"/>
          </w:tcPr>
          <w:p w14:paraId="7993417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14486B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CF0215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95424" behindDoc="0" locked="1" layoutInCell="0" allowOverlap="1" wp14:anchorId="007ED8AE" wp14:editId="1D4B2D9B">
                      <wp:simplePos x="0" y="0"/>
                      <wp:positionH relativeFrom="column">
                        <wp:posOffset>1325880</wp:posOffset>
                      </wp:positionH>
                      <wp:positionV relativeFrom="paragraph">
                        <wp:posOffset>0</wp:posOffset>
                      </wp:positionV>
                      <wp:extent cx="250190" cy="137160"/>
                      <wp:effectExtent l="0" t="0" r="0" b="0"/>
                      <wp:wrapNone/>
                      <wp:docPr id="3785" name="Group 3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6" name="Rectangle 1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7" name="Rectangle 1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2970B6" id="Group 3785" o:spid="_x0000_s1026" style="position:absolute;margin-left:104.4pt;margin-top:0;width:19.7pt;height:10.8pt;z-index:251495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" o:allowincell="f">
                      <v:rect id="Rectangle 1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t3cUA&#10;AADdAAAADwAAAGRycy9kb3ducmV2LnhtbESPzWrCQBSF90LfYbgFdzppY9MQ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3dxQAAAN0AAAAPAAAAAAAAAAAAAAAAAJgCAABkcnMv&#10;ZG93bnJldi54bWxQSwUGAAAAAAQABAD1AAAAigMAAAAA&#10;" fillcolor="black" stroked="f" strokeweight="0"/>
                      <v:rect id="Rectangle 1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33B2BA6"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31a</w:t>
            </w:r>
          </w:p>
        </w:tc>
      </w:tr>
      <w:tr w:rsidR="00740523" w14:paraId="68326CCB" w14:textId="77777777" w:rsidTr="00740523">
        <w:trPr>
          <w:cantSplit/>
          <w:trHeight w:hRule="exact" w:val="216"/>
        </w:trPr>
        <w:tc>
          <w:tcPr>
            <w:tcW w:w="274" w:type="dxa"/>
            <w:tcBorders>
              <w:top w:val="nil"/>
              <w:left w:val="nil"/>
              <w:bottom w:val="nil"/>
              <w:right w:val="nil"/>
            </w:tcBorders>
            <w:shd w:val="clear" w:color="auto" w:fill="FFFFFF"/>
          </w:tcPr>
          <w:p w14:paraId="55E5D63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D57CB8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C28DCA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99520" behindDoc="0" locked="1" layoutInCell="0" allowOverlap="1" wp14:anchorId="68215518" wp14:editId="61CA717D">
                      <wp:simplePos x="0" y="0"/>
                      <wp:positionH relativeFrom="column">
                        <wp:posOffset>1325880</wp:posOffset>
                      </wp:positionH>
                      <wp:positionV relativeFrom="paragraph">
                        <wp:posOffset>0</wp:posOffset>
                      </wp:positionV>
                      <wp:extent cx="250190" cy="137160"/>
                      <wp:effectExtent l="0" t="0" r="0" b="0"/>
                      <wp:wrapNone/>
                      <wp:docPr id="3780" name="Group 3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1"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2" name="Rectangle 2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3A59C14" id="Group 3780" o:spid="_x0000_s1026" style="position:absolute;margin-left:104.4pt;margin-top:0;width:19.7pt;height:10.8pt;z-index:2514995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9W27TeAwAAchUAAA4AAAAAAAAAAAAAAAAALgIAAGRycy9lMm9Eb2MueG1sUEsBAi0AFAAGAAgA&#10;AAAhAIaalOzdAAAABwEAAA8AAAAAAAAAAAAAAAAAOAYAAGRycy9kb3ducmV2LnhtbFBLBQYAAAAA&#10;BAAEAPMAAABCBw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1qcUA&#10;AADdAAAADwAAAGRycy9kb3ducmV2LnhtbESPzWrCQBSF9wXfYbhCd3WiaWOI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7jWpxQAAAN0AAAAPAAAAAAAAAAAAAAAAAJgCAABkcnMv&#10;ZG93bnJldi54bWxQSwUGAAAAAAQABAD1AAAAigMAAAAA&#10;" fillcolor="black" stroked="f" strokeweight="0"/>
                      <v:rect id="Rectangle 2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6A6CDD0"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31b</w:t>
            </w:r>
          </w:p>
        </w:tc>
      </w:tr>
      <w:tr w:rsidR="00740523" w14:paraId="609E0720" w14:textId="77777777" w:rsidTr="00740523">
        <w:trPr>
          <w:cantSplit/>
          <w:trHeight w:hRule="exact" w:val="216"/>
        </w:trPr>
        <w:tc>
          <w:tcPr>
            <w:tcW w:w="274" w:type="dxa"/>
            <w:tcBorders>
              <w:top w:val="nil"/>
              <w:left w:val="nil"/>
              <w:bottom w:val="nil"/>
              <w:right w:val="nil"/>
            </w:tcBorders>
            <w:shd w:val="clear" w:color="auto" w:fill="FFFFFF"/>
          </w:tcPr>
          <w:p w14:paraId="7184857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401A27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DC18C1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00544" behindDoc="0" locked="1" layoutInCell="0" allowOverlap="1" wp14:anchorId="2E70C2FF" wp14:editId="36F56A68">
                      <wp:simplePos x="0" y="0"/>
                      <wp:positionH relativeFrom="column">
                        <wp:posOffset>1325880</wp:posOffset>
                      </wp:positionH>
                      <wp:positionV relativeFrom="paragraph">
                        <wp:posOffset>0</wp:posOffset>
                      </wp:positionV>
                      <wp:extent cx="250190" cy="137160"/>
                      <wp:effectExtent l="0" t="0" r="0" b="0"/>
                      <wp:wrapNone/>
                      <wp:docPr id="3775" name="Group 3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6" name="Rectangle 2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7" name="Rectangle 2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8" name="Rectangle 2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442D74" id="Group 3775" o:spid="_x0000_s1026" style="position:absolute;margin-left:104.4pt;margin-top:0;width:19.7pt;height:10.8pt;z-index:251500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AVEnGI3wMAAHIVAAAOAAAAAAAAAAAAAAAAAC4CAABkcnMvZTJvRG9jLnhtbFBLAQItABQABgAI&#10;AAAAIQCGmpTs3QAAAAcBAAAPAAAAAAAAAAAAAAAAADkGAABkcnMvZG93bnJldi54bWxQSwUGAAAA&#10;AAQABADzAAAAQwcAAAAA&#10;" o:allowincell="f">
                      <v:rect id="Rectangle 2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v:rect id="Rectangle 2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54YcUA&#10;AADdAAAADwAAAGRycy9kb3ducmV2LnhtbESPzWrCQBSF9wXfYbhCd3WiaR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nhhxQAAAN0AAAAPAAAAAAAAAAAAAAAAAJgCAABkcnMv&#10;ZG93bnJldi54bWxQSwUGAAAAAAQABAD1AAAAigMAAAAA&#10;" fillcolor="black" stroked="f" strokeweight="0"/>
                      <v:rect id="Rectangle 2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528FDD1"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31c</w:t>
            </w:r>
          </w:p>
        </w:tc>
      </w:tr>
      <w:tr w:rsidR="00740523" w14:paraId="4F798D7C" w14:textId="77777777" w:rsidTr="00740523">
        <w:trPr>
          <w:cantSplit/>
          <w:trHeight w:hRule="exact" w:val="216"/>
        </w:trPr>
        <w:tc>
          <w:tcPr>
            <w:tcW w:w="274" w:type="dxa"/>
            <w:tcBorders>
              <w:top w:val="nil"/>
              <w:left w:val="nil"/>
              <w:bottom w:val="nil"/>
              <w:right w:val="nil"/>
            </w:tcBorders>
            <w:shd w:val="clear" w:color="auto" w:fill="FFFFFF"/>
          </w:tcPr>
          <w:p w14:paraId="29844C6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37446A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EC7BE8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04640" behindDoc="0" locked="1" layoutInCell="0" allowOverlap="1" wp14:anchorId="7FFFF357" wp14:editId="19274F76">
                      <wp:simplePos x="0" y="0"/>
                      <wp:positionH relativeFrom="column">
                        <wp:posOffset>1325880</wp:posOffset>
                      </wp:positionH>
                      <wp:positionV relativeFrom="paragraph">
                        <wp:posOffset>0</wp:posOffset>
                      </wp:positionV>
                      <wp:extent cx="250190" cy="137160"/>
                      <wp:effectExtent l="0" t="0" r="0" b="0"/>
                      <wp:wrapNone/>
                      <wp:docPr id="3770" name="Group 3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1"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3" name="Rectangle 2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4" name="Rectangle 2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914B78" id="Group 3770" o:spid="_x0000_s1026" style="position:absolute;margin-left:104.4pt;margin-top:0;width:19.7pt;height:10.8pt;z-index:251504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CA2NWneAwAAchUAAA4AAAAAAAAAAAAAAAAALgIAAGRycy9lMm9Eb2MueG1sUEsBAi0AFAAGAAgA&#10;AAAhAIaalOzdAAAABwEAAA8AAAAAAAAAAAAAAAAAOAYAAGRycy9kb3ducmV2LnhtbFBLBQYAAAAA&#10;BAAEAPMAAABCBw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v:rect id="Rectangle 2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YsQA&#10;AADdAAAADwAAAGRycy9kb3ducmV2LnhtbESPzWrCQBSF9wXfYbiCuzqxsVFSR7GC0JVg7Ka7a+Y2&#10;CWbujJlR07d3hILLw/n5OItVb1pxpc43lhVMxgkI4tLqhisF34ft6xyED8gaW8uk4I88rJaDlwXm&#10;2t54T9ciVCKOsM9RQR2Cy6X0ZU0G/dg64uj92s5giLKrpO7wFsdNK9+SJJMGG46EGh1taipPxcVE&#10;7k9aJG5+/qzY7Kb7Y+bSY/au1GjYrz9ABOrDM/zf/tIK0tk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fmLEAAAA3QAAAA8AAAAAAAAAAAAAAAAAmAIAAGRycy9k&#10;b3ducmV2LnhtbFBLBQYAAAAABAAEAPUAAACJAwAAAAA=&#10;" fillcolor="black" stroked="f" strokeweight="0"/>
                      <v:rect id="Rectangle 2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FE5018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31d</w:t>
            </w:r>
          </w:p>
        </w:tc>
      </w:tr>
      <w:tr w:rsidR="00740523" w14:paraId="1D1173FC" w14:textId="77777777" w:rsidTr="00740523">
        <w:trPr>
          <w:cantSplit/>
          <w:trHeight w:hRule="exact" w:val="216"/>
        </w:trPr>
        <w:tc>
          <w:tcPr>
            <w:tcW w:w="274" w:type="dxa"/>
            <w:tcBorders>
              <w:top w:val="nil"/>
              <w:left w:val="nil"/>
              <w:bottom w:val="nil"/>
              <w:right w:val="nil"/>
            </w:tcBorders>
            <w:shd w:val="clear" w:color="auto" w:fill="FFFFFF"/>
          </w:tcPr>
          <w:p w14:paraId="0535B3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82B6D7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513D47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05664" behindDoc="0" locked="1" layoutInCell="0" allowOverlap="1" wp14:anchorId="14202947" wp14:editId="30DC403E">
                      <wp:simplePos x="0" y="0"/>
                      <wp:positionH relativeFrom="column">
                        <wp:posOffset>1325880</wp:posOffset>
                      </wp:positionH>
                      <wp:positionV relativeFrom="paragraph">
                        <wp:posOffset>0</wp:posOffset>
                      </wp:positionV>
                      <wp:extent cx="25019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66"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9" name="Rectangle 2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B50D784" id="Group 3765" o:spid="_x0000_s1026" style="position:absolute;margin-left:104.4pt;margin-top:0;width:19.7pt;height:10.8pt;z-index:251505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Da/uFB4gMAAHIVAAAOAAAAAAAAAAAAAAAAAC4CAABkcnMvZTJvRG9jLnhtbFBLAQItABQA&#10;BgAIAAAAIQCGmpTs3QAAAAcBAAAPAAAAAAAAAAAAAAAAADwGAABkcnMvZG93bnJldi54bWxQSwUG&#10;AAAAAAQABADzAAAARgc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v:rect id="Rectangle 2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fVcUA&#10;AADdAAAADwAAAGRycy9kb3ducmV2LnhtbESPzWrCQBSF90LfYbgFdzpp00ZNHUWFgquCaTfurplr&#10;Epq5M2ZGjW/vCIUuD+fn48yXvWnFhTrfWFbwMk5AEJdWN1wp+Pn+HE1B+ICssbVMCm7kYbl4Gswx&#10;1/bKO7oUoRJxhH2OCuoQXC6lL2sy6MfWEUfvaDuDIcqukrrDaxw3rXxNkkwabDgSanS0qan8Lc4m&#10;cvdpkbjpaV2x+XrbHTKXHrJ3pYbP/eoDRKA+/If/2lutIJ1k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9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4CB79E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31e</w:t>
            </w:r>
          </w:p>
        </w:tc>
      </w:tr>
      <w:tr w:rsidR="00740523" w14:paraId="069A1ECF" w14:textId="77777777" w:rsidTr="00740523">
        <w:trPr>
          <w:cantSplit/>
          <w:trHeight w:hRule="exact" w:val="250"/>
        </w:trPr>
        <w:tc>
          <w:tcPr>
            <w:tcW w:w="274" w:type="dxa"/>
            <w:tcBorders>
              <w:top w:val="nil"/>
              <w:left w:val="nil"/>
              <w:bottom w:val="nil"/>
              <w:right w:val="nil"/>
            </w:tcBorders>
            <w:shd w:val="clear" w:color="auto" w:fill="FFFFFF"/>
          </w:tcPr>
          <w:p w14:paraId="419B39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064517"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A9583B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09760" behindDoc="0" locked="1" layoutInCell="0" allowOverlap="1" wp14:anchorId="0C994DE3" wp14:editId="704DBC41">
                      <wp:simplePos x="0" y="0"/>
                      <wp:positionH relativeFrom="column">
                        <wp:posOffset>1325880</wp:posOffset>
                      </wp:positionH>
                      <wp:positionV relativeFrom="paragraph">
                        <wp:posOffset>9525</wp:posOffset>
                      </wp:positionV>
                      <wp:extent cx="250190" cy="158750"/>
                      <wp:effectExtent l="0" t="0" r="0" b="0"/>
                      <wp:wrapNone/>
                      <wp:docPr id="3759" name="Group 3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60"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1" name="Rectangle 2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2" name="Rectangle 2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EF00F1F" id="Group 3759" o:spid="_x0000_s1026" style="position:absolute;margin-left:104.4pt;margin-top:.75pt;width:19.7pt;height:12.5pt;z-index:25150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78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hEGPUkRa8pBdG+g4ANPRlAvPueP/Qf+HGSmjes+w3AcPW63HVL81k&#10;tB1+ZDlIJDvJNEBPBW+VCDAdPWk/PE9+oE8SZXDTDWwnBm9lMOQEURiMfsoqcKZ6yrUjiCs9ajyY&#10;VevxWS/2zYMgRI1ZJDFLajVHtZRNEG/iBVLxMUgfKtJT7SmhoJogXYIVBtKvEIqkKxuKX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UDc78BQQAABkaAAAOAAAA&#10;AAAAAAAAAAAAAC4CAABkcnMvZTJvRG9jLnhtbFBLAQItABQABgAIAAAAIQBVYuw13gAAAAgBAAAP&#10;AAAAAAAAAAAAAAAAAF8GAABkcnMvZG93bnJldi54bWxQSwUGAAAAAAQABADzAAAAag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v:rect id="Rectangle 2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TU8UA&#10;AADdAAAADwAAAGRycy9kb3ducmV2LnhtbESPzWrCQBSF9wXfYbhCd3US06aSOhEVCq4Kpm7cXTO3&#10;SWjmzpgZNb59p1Do8nB+Ps5yNZpeXGnwnWUF6SwBQVxb3XGj4PD5/rQA4QOyxt4yKbiTh1U5eVhi&#10;oe2N93StQiPiCPsCFbQhuEJKX7dk0M+sI47elx0MhiiHRuoBb3Hc9HKeJLk02HEktOho21L9XV1M&#10;5B6zKnGL86Zh8/G8P+UuO+UvSj1Ox/UbiEBj+A//tXdaQfaap/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tNTxQAAAN0AAAAPAAAAAAAAAAAAAAAAAJgCAABkcnMv&#10;ZG93bnJldi54bWxQSwUGAAAAAAQABAD1AAAAigMAAAAA&#10;" fillcolor="black" stroked="f" strokeweight="0"/>
                      <v:rect id="Rectangle 2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4EA967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0B813324" w14:textId="77777777" w:rsidTr="00740523">
        <w:trPr>
          <w:cantSplit/>
          <w:trHeight w:hRule="exact" w:val="216"/>
        </w:trPr>
        <w:tc>
          <w:tcPr>
            <w:tcW w:w="274" w:type="dxa"/>
            <w:tcBorders>
              <w:top w:val="nil"/>
              <w:left w:val="nil"/>
              <w:bottom w:val="nil"/>
              <w:right w:val="nil"/>
            </w:tcBorders>
            <w:shd w:val="clear" w:color="auto" w:fill="FFFFFF"/>
          </w:tcPr>
          <w:p w14:paraId="619C8FB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E413E6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803219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10784" behindDoc="0" locked="1" layoutInCell="0" allowOverlap="1" wp14:anchorId="713BEBB1" wp14:editId="22CDDCAA">
                      <wp:simplePos x="0" y="0"/>
                      <wp:positionH relativeFrom="column">
                        <wp:posOffset>1325880</wp:posOffset>
                      </wp:positionH>
                      <wp:positionV relativeFrom="paragraph">
                        <wp:posOffset>0</wp:posOffset>
                      </wp:positionV>
                      <wp:extent cx="312420" cy="137160"/>
                      <wp:effectExtent l="0" t="0" r="0" b="0"/>
                      <wp:wrapNone/>
                      <wp:docPr id="3754" name="Group 37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55"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7" name="Rectangle 2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8" name="Rectangle 2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3EA99B" id="Group 3754" o:spid="_x0000_s1026" style="position:absolute;margin-left:104.4pt;margin-top:0;width:24.6pt;height:10.8pt;z-index:25151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dwVIreADAAByFQAADgAAAAAAAAAAAAAAAAAuAgAAZHJzL2Uyb0RvYy54bWxQSwECLQAUAAYA&#10;CAAAACEAIHWLUt0AAAAHAQAADwAAAAAAAAAAAAAAAAA6BgAAZHJzL2Rvd25yZXYueG1sUEsFBgAA&#10;AAAEAAQA8wAAAEQHA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v:rect id="Rectangle 2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kA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rJAHEAAAA3QAAAA8AAAAAAAAAAAAAAAAAmAIAAGRycy9k&#10;b3ducmV2LnhtbFBLBQYAAAAABAAEAPUAAACJAwAAAAA=&#10;" fillcolor="black" stroked="f" strokeweight="0"/>
                      <v:rect id="Rectangle 2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B2BD46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31f</w:t>
            </w:r>
          </w:p>
        </w:tc>
      </w:tr>
      <w:tr w:rsidR="00740523" w14:paraId="0D737338" w14:textId="77777777" w:rsidTr="00740523">
        <w:trPr>
          <w:cantSplit/>
        </w:trPr>
        <w:tc>
          <w:tcPr>
            <w:tcW w:w="283" w:type="dxa"/>
            <w:gridSpan w:val="2"/>
            <w:tcBorders>
              <w:top w:val="nil"/>
              <w:left w:val="nil"/>
              <w:bottom w:val="single" w:sz="6" w:space="0" w:color="000000"/>
              <w:right w:val="nil"/>
            </w:tcBorders>
            <w:shd w:val="clear" w:color="auto" w:fill="C0C0C0"/>
          </w:tcPr>
          <w:p w14:paraId="7693A1F3"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18B8D81F"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0647E605"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F500F9B"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2E80B0CB" w14:textId="77777777" w:rsidTr="00740523">
        <w:trPr>
          <w:cantSplit/>
          <w:trHeight w:hRule="exact" w:val="183"/>
        </w:trPr>
        <w:tc>
          <w:tcPr>
            <w:tcW w:w="9636" w:type="dxa"/>
            <w:gridSpan w:val="11"/>
            <w:tcBorders>
              <w:top w:val="nil"/>
              <w:left w:val="nil"/>
              <w:bottom w:val="nil"/>
              <w:right w:val="nil"/>
            </w:tcBorders>
            <w:shd w:val="clear" w:color="auto" w:fill="FFFFFF"/>
          </w:tcPr>
          <w:p w14:paraId="2117F0E1" w14:textId="77777777" w:rsidR="00740523" w:rsidRDefault="00740523" w:rsidP="00740523">
            <w:pPr>
              <w:widowControl w:val="0"/>
              <w:autoSpaceDE w:val="0"/>
              <w:autoSpaceDN w:val="0"/>
              <w:adjustRightInd w:val="0"/>
              <w:rPr>
                <w:rFonts w:ascii="Arial" w:hAnsi="Arial" w:cs="Arial"/>
                <w:sz w:val="12"/>
                <w:szCs w:val="12"/>
              </w:rPr>
            </w:pPr>
          </w:p>
        </w:tc>
      </w:tr>
      <w:tr w:rsidR="00740523" w14:paraId="45D5500D" w14:textId="77777777" w:rsidTr="00740523">
        <w:trPr>
          <w:cantSplit/>
          <w:trHeight w:hRule="exact" w:val="250"/>
        </w:trPr>
        <w:tc>
          <w:tcPr>
            <w:tcW w:w="274" w:type="dxa"/>
            <w:tcBorders>
              <w:top w:val="nil"/>
              <w:left w:val="nil"/>
              <w:bottom w:val="nil"/>
              <w:right w:val="nil"/>
            </w:tcBorders>
            <w:shd w:val="clear" w:color="auto" w:fill="FFFFFF"/>
          </w:tcPr>
          <w:p w14:paraId="1A0B396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BA6269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7022761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14880" behindDoc="0" locked="1" layoutInCell="0" allowOverlap="1" wp14:anchorId="4E9726DF" wp14:editId="17BB0CEF">
                      <wp:simplePos x="0" y="0"/>
                      <wp:positionH relativeFrom="column">
                        <wp:posOffset>1325880</wp:posOffset>
                      </wp:positionH>
                      <wp:positionV relativeFrom="paragraph">
                        <wp:posOffset>9525</wp:posOffset>
                      </wp:positionV>
                      <wp:extent cx="187325" cy="158750"/>
                      <wp:effectExtent l="0" t="0" r="0" b="0"/>
                      <wp:wrapNone/>
                      <wp:docPr id="3749" name="Group 3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0" name="Rectangle 2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2" name="Rectangle 2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3" name="Rectangle 2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270461" id="Group 3749" o:spid="_x0000_s1026" style="position:absolute;margin-left:104.4pt;margin-top:.75pt;width:14.75pt;height:12.5pt;z-index:2515148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u1E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1GQYNSTDrykF0b6DRA0DlUK/W75cD984sZKKN6x/DcBzfZpu6pXpjPa&#10;jj+yAmYkO8k0QY8l79QUYDp61H54mv1AHyXK4aUbR74XYpRDkxvGUTj5Ka/BmWqU58QQV7rVeDCv&#10;19NYL5kGemaUTVKzpIY5wVI2QbyJA6Xiyyi9r8lAtaeEomqmFDBMlH6GUCR91VLk+Y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DWSu1E1QMA&#10;AHcVAAAOAAAAAAAAAAAAAAAAAC4CAABkcnMvZTJvRG9jLnhtbFBLAQItABQABgAIAAAAIQCpcAap&#10;3gAAAAgBAAAPAAAAAAAAAAAAAAAAAC8GAABkcnMvZG93bnJldi54bWxQSwUGAAAAAAQABADzAAAA&#10;OgcAAAAA&#10;" o:allowincell="f">
                      <v:rect id="Rectangle 2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v:rect id="Rectangle 2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mcUA&#10;AADdAAAADwAAAGRycy9kb3ducmV2LnhtbESPzWrCQBSF94W+w3AL7uqkpqYhZhQrCF0VjG66u2au&#10;SWjmzpiZanz7TqHg8nB+Pk65Gk0vLjT4zrKCl2kCgri2uuNGwWG/fc5B+ICssbdMCm7kYbV8fCix&#10;0PbKO7pUoRFxhH2BCtoQXCGlr1sy6KfWEUfvZAeDIcqhkXrAaxw3vZwlSSYNdhwJLTratFR/Vz8m&#10;cr/SKnH5+b1h8/m6O2YuPWZzpSZP43oBItAY7uH/9odWkL7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eZxQAAAN0AAAAPAAAAAAAAAAAAAAAAAJgCAABkcnMv&#10;ZG93bnJldi54bWxQSwUGAAAAAAQABAD1AAAAigMAAAAA&#10;" fillcolor="black" stroked="f" strokeweight="0"/>
                      <v:rect id="Rectangle 2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51871D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14:paraId="652B6570" w14:textId="77777777" w:rsidTr="00740523">
        <w:trPr>
          <w:cantSplit/>
          <w:trHeight w:hRule="exact" w:val="216"/>
        </w:trPr>
        <w:tc>
          <w:tcPr>
            <w:tcW w:w="274" w:type="dxa"/>
            <w:tcBorders>
              <w:top w:val="nil"/>
              <w:left w:val="nil"/>
              <w:bottom w:val="nil"/>
              <w:right w:val="nil"/>
            </w:tcBorders>
            <w:shd w:val="clear" w:color="auto" w:fill="FFFFFF"/>
          </w:tcPr>
          <w:p w14:paraId="236CED0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4CEB58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91709E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15904" behindDoc="0" locked="1" layoutInCell="0" allowOverlap="1" wp14:anchorId="7DEBF115" wp14:editId="5F8C9EAD">
                      <wp:simplePos x="0" y="0"/>
                      <wp:positionH relativeFrom="column">
                        <wp:posOffset>1325880</wp:posOffset>
                      </wp:positionH>
                      <wp:positionV relativeFrom="paragraph">
                        <wp:posOffset>0</wp:posOffset>
                      </wp:positionV>
                      <wp:extent cx="250190" cy="137160"/>
                      <wp:effectExtent l="0" t="0" r="0" b="0"/>
                      <wp:wrapNone/>
                      <wp:docPr id="3745" name="Group 3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6" name="Rectangle 2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8" name="Rectangle 2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424848" id="Group 3745" o:spid="_x0000_s1026" style="position:absolute;margin-left:104.4pt;margin-top:0;width:19.7pt;height:10.8pt;z-index:2515159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L//nscIDAADREAAADgAAAAAAAAAAAAAAAAAu&#10;AgAAZHJzL2Uyb0RvYy54bWxQSwECLQAUAAYACAAAACEAhpqU7N0AAAAHAQAADwAAAAAAAAAAAAAA&#10;AAAcBgAAZHJzL2Rvd25yZXYueG1sUEsFBgAAAAAEAAQA8wAAACYHAAAAAA==&#10;" o:allowincell="f">
                      <v:rect id="Rectangle 2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v:rect id="Rectangle 2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mrsMA&#10;AADdAAAADwAAAGRycy9kb3ducmV2LnhtbERPTU/CQBC9k/gfNmPiDbZaqKS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0mrsMAAADdAAAADwAAAAAAAAAAAAAAAACYAgAAZHJzL2Rv&#10;d25yZXYueG1sUEsFBgAAAAAEAAQA9QAAAIgDA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3E2F70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Receiver  legal registration name</w:t>
            </w:r>
            <w:r>
              <w:rPr>
                <w:rFonts w:ascii="Arial" w:hAnsi="Arial" w:cs="Arial"/>
                <w:sz w:val="16"/>
                <w:szCs w:val="16"/>
              </w:rPr>
              <w:tab/>
            </w:r>
            <w:r>
              <w:rPr>
                <w:rFonts w:ascii="Arial" w:hAnsi="Arial" w:cs="Arial"/>
                <w:color w:val="000000"/>
                <w:sz w:val="16"/>
                <w:szCs w:val="16"/>
              </w:rPr>
              <w:t>OP-T19-030b</w:t>
            </w:r>
          </w:p>
        </w:tc>
      </w:tr>
      <w:tr w:rsidR="00740523" w14:paraId="6AF016F2" w14:textId="77777777" w:rsidTr="00740523">
        <w:trPr>
          <w:cantSplit/>
          <w:trHeight w:hRule="exact" w:val="216"/>
        </w:trPr>
        <w:tc>
          <w:tcPr>
            <w:tcW w:w="274" w:type="dxa"/>
            <w:tcBorders>
              <w:top w:val="nil"/>
              <w:left w:val="nil"/>
              <w:bottom w:val="nil"/>
              <w:right w:val="nil"/>
            </w:tcBorders>
            <w:shd w:val="clear" w:color="auto" w:fill="FFFFFF"/>
          </w:tcPr>
          <w:p w14:paraId="4CDF65C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51942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1ADBA3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20000" behindDoc="0" locked="1" layoutInCell="0" allowOverlap="1" wp14:anchorId="30B029FE" wp14:editId="7147B243">
                      <wp:simplePos x="0" y="0"/>
                      <wp:positionH relativeFrom="column">
                        <wp:posOffset>1325880</wp:posOffset>
                      </wp:positionH>
                      <wp:positionV relativeFrom="paragraph">
                        <wp:posOffset>0</wp:posOffset>
                      </wp:positionV>
                      <wp:extent cx="250190" cy="137160"/>
                      <wp:effectExtent l="0" t="0" r="0" b="0"/>
                      <wp:wrapNone/>
                      <wp:docPr id="3741" name="Group 3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2" name="Rectangle 2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3" name="Rectangle 2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4" name="Rectangle 2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679DDAE" id="Group 3741" o:spid="_x0000_s1026" style="position:absolute;margin-left:104.4pt;margin-top:0;width:19.7pt;height:10.8pt;z-index:2515200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FY7u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aBWO7kDAADREAAADgAAAAAAAAAAAAAAAAAuAgAAZHJzL2Uy&#10;b0RvYy54bWxQSwECLQAUAAYACAAAACEAhpqU7N0AAAAHAQAADwAAAAAAAAAAAAAAAAATBgAAZHJz&#10;L2Rvd25yZXYueG1sUEsFBgAAAAAEAAQA8wAAAB0HAAAAAA==&#10;" o:allowincell="f">
                      <v:rect id="Rectangle 2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v:rect id="Rectangle 2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m03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bTfxQAAAN0AAAAPAAAAAAAAAAAAAAAAAJgCAABkcnMv&#10;ZG93bnJldi54bWxQSwUGAAAAAAQABAD1AAAAigMAAAAA&#10;" fillcolor="black" stroked="f" strokeweight="0"/>
                      <v:rect id="Rectangle 2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0CCC6B7"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Receiver legal registration identifier</w:t>
            </w:r>
            <w:r>
              <w:rPr>
                <w:rFonts w:ascii="Arial" w:hAnsi="Arial" w:cs="Arial"/>
                <w:sz w:val="16"/>
                <w:szCs w:val="16"/>
              </w:rPr>
              <w:tab/>
            </w:r>
            <w:r>
              <w:rPr>
                <w:rFonts w:ascii="Arial" w:hAnsi="Arial" w:cs="Arial"/>
                <w:color w:val="000000"/>
                <w:sz w:val="16"/>
                <w:szCs w:val="16"/>
              </w:rPr>
              <w:t>OP-T19-030a</w:t>
            </w:r>
          </w:p>
        </w:tc>
      </w:tr>
      <w:tr w:rsidR="00740523" w14:paraId="4FE6CA00" w14:textId="77777777" w:rsidTr="00740523">
        <w:trPr>
          <w:cantSplit/>
          <w:trHeight w:hRule="exact" w:val="250"/>
        </w:trPr>
        <w:tc>
          <w:tcPr>
            <w:tcW w:w="274" w:type="dxa"/>
            <w:tcBorders>
              <w:top w:val="nil"/>
              <w:left w:val="nil"/>
              <w:bottom w:val="nil"/>
              <w:right w:val="nil"/>
            </w:tcBorders>
            <w:shd w:val="clear" w:color="auto" w:fill="FFFFFF"/>
          </w:tcPr>
          <w:p w14:paraId="17AD32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A6A064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007F417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21024" behindDoc="0" locked="1" layoutInCell="0" allowOverlap="1" wp14:anchorId="668EAEFF" wp14:editId="0ADC53D1">
                      <wp:simplePos x="0" y="0"/>
                      <wp:positionH relativeFrom="column">
                        <wp:posOffset>1325880</wp:posOffset>
                      </wp:positionH>
                      <wp:positionV relativeFrom="paragraph">
                        <wp:posOffset>9525</wp:posOffset>
                      </wp:positionV>
                      <wp:extent cx="250190" cy="158750"/>
                      <wp:effectExtent l="0" t="0" r="0" b="0"/>
                      <wp:wrapNone/>
                      <wp:docPr id="3736" name="Group 3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7" name="Rectangle 2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8" name="Rectangle 2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9" name="Rectangle 2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C5CC459" id="Group 3736" o:spid="_x0000_s1026" style="position:absolute;margin-left:104.4pt;margin-top:.75pt;width:19.7pt;height:12.5pt;z-index:25152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o4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ZDf4lRR1rwkl4Y6TcA0NCXCcy75/1j/4kbK6H5wLLfBAzbr8dVvzST&#10;0W74keUgkewl0wA9F7xVIsB09Kz98DL7gT5LlMFLb+G4MXgrgyF3EYWL0U9ZBc5UX3lOBHGlR40H&#10;s2ozfuvHgfkQhKgxmyRmSa3mqJayCeJNHCAVXwfpY0V6qj0lFFQHSMMJ0s8QiqQrG4q8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JgujjvAwAAdxUAAA4AAAAAAAAAAAAAAAAALgIAAGRycy9lMm9E&#10;b2MueG1sUEsBAi0AFAAGAAgAAAAhAFVi7DXeAAAACAEAAA8AAAAAAAAAAAAAAAAASQYAAGRycy9k&#10;b3ducmV2LnhtbFBLBQYAAAAABAAEAPMAAABUBwAAAAA=&#10;" o:allowincell="f">
                      <v:rect id="Rectangle 2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v:rect id="Rectangle 2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V08IA&#10;AADdAAAADwAAAGRycy9kb3ducmV2LnhtbERPTU/CQBC9m/AfNkPCTbZaLaSwEDUh8URC9cJt6A5t&#10;Y3d27a5Q/71zIPH48r7X29H16kJD7DwbeJhnoIhrbztuDHx+7O6XoGJCtth7JgO/FGG7mdytsbT+&#10;yge6VKlREsKxRANtSqHUOtYtOYxzH4iFO/vBYRI4NNoOeJVw1+vHLCu0w46locVAby3VX9WPk95j&#10;XmVh+f3asNs/HU5FyE/FszGz6fiyApVoTP/im/vdGsg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1XTwgAAAN0AAAAPAAAAAAAAAAAAAAAAAJgCAABkcnMvZG93&#10;bnJldi54bWxQSwUGAAAAAAQABAD1AAAAhwMAAAAA&#10;" fillcolor="black" stroked="f" strokeweight="0"/>
                      <v:rect id="Rectangle 2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CFF0EC8"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14:paraId="4EB362E6" w14:textId="77777777" w:rsidTr="00740523">
        <w:trPr>
          <w:cantSplit/>
          <w:trHeight w:hRule="exact" w:val="216"/>
        </w:trPr>
        <w:tc>
          <w:tcPr>
            <w:tcW w:w="274" w:type="dxa"/>
            <w:tcBorders>
              <w:top w:val="nil"/>
              <w:left w:val="nil"/>
              <w:bottom w:val="nil"/>
              <w:right w:val="nil"/>
            </w:tcBorders>
            <w:shd w:val="clear" w:color="auto" w:fill="FFFFFF"/>
          </w:tcPr>
          <w:p w14:paraId="63E041F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4EBE4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E669B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25120" behindDoc="0" locked="1" layoutInCell="0" allowOverlap="1" wp14:anchorId="418830F9" wp14:editId="20CB9534">
                      <wp:simplePos x="0" y="0"/>
                      <wp:positionH relativeFrom="column">
                        <wp:posOffset>1325880</wp:posOffset>
                      </wp:positionH>
                      <wp:positionV relativeFrom="paragraph">
                        <wp:posOffset>0</wp:posOffset>
                      </wp:positionV>
                      <wp:extent cx="312420" cy="137160"/>
                      <wp:effectExtent l="0" t="0" r="0" b="0"/>
                      <wp:wrapNone/>
                      <wp:docPr id="3732" name="Group 3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3" name="Rectangle 2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4" name="Rectangle 2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74F752B" id="Group 3732" o:spid="_x0000_s1026" style="position:absolute;margin-left:104.4pt;margin-top:0;width:24.6pt;height:10.8pt;z-index:251525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Ipe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GyKXq0DAADREAAADgAAAAAAAAAAAAAAAAAuAgAAZHJzL2Uyb0RvYy54bWxQSwEC&#10;LQAUAAYACAAAACEAIHWLUt0AAAAHAQAADwAAAAAAAAAAAAAAAAAHBgAAZHJzL2Rvd25yZXYueG1s&#10;UEsFBgAAAAAEAAQA8wAAABEHAAAAAA==&#10;" o:allowincell="f">
                      <v:rect id="Rectangle 2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osUA&#10;AADdAAAADwAAAGRycy9kb3ducmV2LnhtbESPX2vCMBTF3wd+h3CFvc1Us3XSGUWFwZ4GVl/2dm3u&#10;2mJzE5uo3bdfBgMfD+fPj7NYDbYTV+pD61jDdJKBIK6cabnWcNi/P81BhIhssHNMGn4owGo5elhg&#10;YdyNd3QtYy3SCIcCNTQx+kLKUDVkMUycJ07et+stxiT7Wpoeb2ncdnKWZbm02HIiNOhp21B1Ki82&#10;cb9Umfn5eVOz/XzeHXOvjvmL1o/jYf0GItIQ7+H/9ofRoF6V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8eixQAAAN0AAAAPAAAAAAAAAAAAAAAAAJgCAABkcnMv&#10;ZG93bnJldi54bWxQSwUGAAAAAAQABAD1AAAAigMAAAAA&#10;" fillcolor="black" stroked="f" strokeweight="0"/>
                      <v:rect id="Rectangle 2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721C4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Receiver legal registration city</w:t>
            </w:r>
            <w:r>
              <w:rPr>
                <w:rFonts w:ascii="Arial" w:hAnsi="Arial" w:cs="Arial"/>
                <w:sz w:val="16"/>
                <w:szCs w:val="16"/>
              </w:rPr>
              <w:tab/>
            </w:r>
            <w:r>
              <w:rPr>
                <w:rFonts w:ascii="Arial" w:hAnsi="Arial" w:cs="Arial"/>
                <w:color w:val="000000"/>
                <w:sz w:val="16"/>
                <w:szCs w:val="16"/>
              </w:rPr>
              <w:t>OP-T19-030c</w:t>
            </w:r>
          </w:p>
        </w:tc>
      </w:tr>
      <w:tr w:rsidR="00740523" w14:paraId="1F484061" w14:textId="77777777" w:rsidTr="00740523">
        <w:trPr>
          <w:cantSplit/>
          <w:trHeight w:hRule="exact" w:val="250"/>
        </w:trPr>
        <w:tc>
          <w:tcPr>
            <w:tcW w:w="274" w:type="dxa"/>
            <w:tcBorders>
              <w:top w:val="nil"/>
              <w:left w:val="nil"/>
              <w:bottom w:val="nil"/>
              <w:right w:val="nil"/>
            </w:tcBorders>
            <w:shd w:val="clear" w:color="auto" w:fill="FFFFFF"/>
          </w:tcPr>
          <w:p w14:paraId="52E5F7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B58DE4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7B545C5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26144" behindDoc="0" locked="1" layoutInCell="0" allowOverlap="1" wp14:anchorId="3D27B013" wp14:editId="369AADFB">
                      <wp:simplePos x="0" y="0"/>
                      <wp:positionH relativeFrom="column">
                        <wp:posOffset>1325880</wp:posOffset>
                      </wp:positionH>
                      <wp:positionV relativeFrom="paragraph">
                        <wp:posOffset>9525</wp:posOffset>
                      </wp:positionV>
                      <wp:extent cx="312420" cy="158750"/>
                      <wp:effectExtent l="0" t="0" r="0" b="0"/>
                      <wp:wrapNone/>
                      <wp:docPr id="3727" name="Group 3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728" name="Rectangle 2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9" name="Rectangle 2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2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2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F6870DF" id="Group 3727" o:spid="_x0000_s1026" style="position:absolute;margin-left:104.4pt;margin-top:.75pt;width:24.6pt;height:12.5pt;z-index:2515261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M52w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5GfoQRIx14yWyMzBsAaOirFObdiv6+/yisldC84/knCcPO8bjuV3Yy&#10;Wg+/8QIkko3iBqDHUnRaBJiOHo0fnnZ+oI8K5fBy6vmBD97KYcgL4ygc/ZTX4Ey9yndjiCszaj2Y&#10;18txbZD4dqFvVzkktVsaNUe1tE0Qb3IPqfw+SO9r0lPjKamh2kMKalpI/4BQJKxqKfLD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oe1HJjmXqmqONrzbmI2t3wTqE4U9TPRFFQ7Z5SVPKWFBX6wES6iDqlqJGh&#10;AlPU7e7D+0vc+Z53rqLOVdSPuueZ71Lwdc/cXccvkfrz4WHf3Av330uvvgI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BD&#10;c7M52wMAAHcVAAAOAAAAAAAAAAAAAAAAAC4CAABkcnMvZTJvRG9jLnhtbFBLAQItABQABgAIAAAA&#10;IQDzjfOL3gAAAAgBAAAPAAAAAAAAAAAAAAAAADUGAABkcnMvZG93bnJldi54bWxQSwUGAAAAAAQA&#10;BADzAAAAQAcAAAAA&#10;" o:allowincell="f">
                      <v:rect id="Rectangle 2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LDDsMA&#10;AADdAAAADwAAAGRycy9kb3ducmV2LnhtbERPTU/CQBC9k/gfNmPCDbZSraS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LDDsMAAADdAAAADwAAAAAAAAAAAAAAAACYAgAAZHJzL2Rv&#10;d25yZXYueG1sUEsFBgAAAAAEAAQA9QAAAIgDAAAAAA==&#10;" fillcolor="black" stroked="f" strokeweight="0"/>
                      <v:rect id="Rectangle 2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2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2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E67CD9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763788C2" w14:textId="77777777" w:rsidTr="00740523">
        <w:trPr>
          <w:cantSplit/>
          <w:trHeight w:hRule="exact" w:val="216"/>
        </w:trPr>
        <w:tc>
          <w:tcPr>
            <w:tcW w:w="274" w:type="dxa"/>
            <w:tcBorders>
              <w:top w:val="nil"/>
              <w:left w:val="nil"/>
              <w:bottom w:val="nil"/>
              <w:right w:val="nil"/>
            </w:tcBorders>
            <w:shd w:val="clear" w:color="auto" w:fill="FFFFFF"/>
          </w:tcPr>
          <w:p w14:paraId="31DA873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81B80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67E7C4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30240" behindDoc="0" locked="1" layoutInCell="0" allowOverlap="1" wp14:anchorId="6711514B" wp14:editId="1E68A5A8">
                      <wp:simplePos x="0" y="0"/>
                      <wp:positionH relativeFrom="column">
                        <wp:posOffset>1325880</wp:posOffset>
                      </wp:positionH>
                      <wp:positionV relativeFrom="paragraph">
                        <wp:posOffset>0</wp:posOffset>
                      </wp:positionV>
                      <wp:extent cx="374650" cy="137160"/>
                      <wp:effectExtent l="0" t="0" r="0" b="0"/>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24" name="Rectangle 2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2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EE0690F" id="Group 3723" o:spid="_x0000_s1026" style="position:absolute;margin-left:104.4pt;margin-top:0;width:29.5pt;height:10.8pt;z-index:2515302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hlJxa9AwAA0RAAAA4AAAAAAAAAAAAAAAAALgIAAGRy&#10;cy9lMm9Eb2MueG1sUEsBAi0AFAAGAAgAAAAhAH3TpzzdAAAABwEAAA8AAAAAAAAAAAAAAAAAFwYA&#10;AGRycy9kb3ducmV2LnhtbFBLBQYAAAAABAAEAPMAAAAhBwAAAAA=&#10;" o:allowincell="f">
                      <v:rect id="Rectangle 2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2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D717F90"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Receiver legal registration country</w:t>
            </w:r>
            <w:r>
              <w:rPr>
                <w:rFonts w:ascii="Arial" w:hAnsi="Arial" w:cs="Arial"/>
                <w:sz w:val="16"/>
                <w:szCs w:val="16"/>
              </w:rPr>
              <w:tab/>
            </w:r>
            <w:r>
              <w:rPr>
                <w:rFonts w:ascii="Arial" w:hAnsi="Arial" w:cs="Arial"/>
                <w:color w:val="000000"/>
                <w:sz w:val="16"/>
                <w:szCs w:val="16"/>
              </w:rPr>
              <w:t>OP-T19-030d</w:t>
            </w:r>
          </w:p>
        </w:tc>
      </w:tr>
      <w:tr w:rsidR="00740523" w14:paraId="06C914BD" w14:textId="77777777" w:rsidTr="00740523">
        <w:trPr>
          <w:cantSplit/>
          <w:trHeight w:hRule="exact" w:val="250"/>
        </w:trPr>
        <w:tc>
          <w:tcPr>
            <w:tcW w:w="274" w:type="dxa"/>
            <w:tcBorders>
              <w:top w:val="nil"/>
              <w:left w:val="nil"/>
              <w:bottom w:val="nil"/>
              <w:right w:val="nil"/>
            </w:tcBorders>
            <w:shd w:val="clear" w:color="auto" w:fill="FFFFFF"/>
          </w:tcPr>
          <w:p w14:paraId="4B86655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DE9FBE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1471326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31264" behindDoc="0" locked="1" layoutInCell="0" allowOverlap="1" wp14:anchorId="2FA7D7BA" wp14:editId="550BCF2A">
                      <wp:simplePos x="0" y="0"/>
                      <wp:positionH relativeFrom="column">
                        <wp:posOffset>1325880</wp:posOffset>
                      </wp:positionH>
                      <wp:positionV relativeFrom="paragraph">
                        <wp:posOffset>9525</wp:posOffset>
                      </wp:positionV>
                      <wp:extent cx="125095" cy="158750"/>
                      <wp:effectExtent l="0" t="0" r="0" b="0"/>
                      <wp:wrapNone/>
                      <wp:docPr id="3719" name="Group 37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20" name="Rectangle 2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2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2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5EB8510" id="Group 3719" o:spid="_x0000_s1026" style="position:absolute;margin-left:104.4pt;margin-top:.75pt;width:9.85pt;height:12.5pt;z-index:251531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IB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Rl2DESAdRMgsj8wYIGvoqhXm3or/vPwnrJTTveP6HhGHn5bjuV3Yy&#10;2g8/8QIskoPihqDHUnTaBLiOHk0cnuY40EeFcnjp+aGbhBjlMOSFcRSOccprCKb+yndjyCszaiOY&#10;19vp2ySyH4INPeaQ1C5pYI6wtE+Qb/KZUvltlN7XpKcmUlJTNVPqQ85ZSn+FVCSsainyV6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uqaCAbkDAADVEAAADgAAAAAAAAAAAAAAAAAuAgAAZHJzL2Uy&#10;b0RvYy54bWxQSwECLQAUAAYACAAAACEASvRYdt0AAAAIAQAADwAAAAAAAAAAAAAAAAATBgAAZHJz&#10;L2Rvd25yZXYueG1sUEsFBgAAAAAEAAQA8wAAAB0HAAAAAA==&#10;" o:allowincell="f">
                      <v:rect id="Rectangle 2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2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2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5A71B24"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upplierParty</w:t>
            </w:r>
          </w:p>
        </w:tc>
      </w:tr>
      <w:tr w:rsidR="00740523" w14:paraId="28CA340D" w14:textId="77777777" w:rsidTr="00740523">
        <w:trPr>
          <w:cantSplit/>
          <w:trHeight w:hRule="exact" w:val="250"/>
        </w:trPr>
        <w:tc>
          <w:tcPr>
            <w:tcW w:w="274" w:type="dxa"/>
            <w:tcBorders>
              <w:top w:val="nil"/>
              <w:left w:val="nil"/>
              <w:bottom w:val="nil"/>
              <w:right w:val="nil"/>
            </w:tcBorders>
            <w:shd w:val="clear" w:color="auto" w:fill="FFFFFF"/>
          </w:tcPr>
          <w:p w14:paraId="6B2D564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5539D7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3CB9BA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35360" behindDoc="0" locked="1" layoutInCell="0" allowOverlap="1" wp14:anchorId="41175ADF" wp14:editId="3805E3F8">
                      <wp:simplePos x="0" y="0"/>
                      <wp:positionH relativeFrom="column">
                        <wp:posOffset>1325880</wp:posOffset>
                      </wp:positionH>
                      <wp:positionV relativeFrom="paragraph">
                        <wp:posOffset>9525</wp:posOffset>
                      </wp:positionV>
                      <wp:extent cx="187325" cy="158750"/>
                      <wp:effectExtent l="0" t="0" r="0" b="0"/>
                      <wp:wrapNone/>
                      <wp:docPr id="3714" name="Group 3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15" name="Rectangle 2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27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27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8" name="Rectangle 27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4AE2EA" id="Group 3714" o:spid="_x0000_s1026" style="position:absolute;margin-left:104.4pt;margin-top:.75pt;width:14.75pt;height:12.5pt;z-index:2515353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CKAlg+3gMAAHcVAAAOAAAAAAAAAAAAAAAAAC4CAABkcnMvZTJvRG9jLnhtbFBLAQItABQABgAI&#10;AAAAIQCpcAap3gAAAAgBAAAPAAAAAAAAAAAAAAAAADgGAABkcnMvZG93bnJldi54bWxQSwUGAAAA&#10;AAQABADzAAAAQwcAAAAA&#10;" o:allowincell="f">
                      <v:rect id="Rectangle 2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27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27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v:rect id="Rectangle 27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4Js8MA&#10;AADdAAAADwAAAGRycy9kb3ducmV2LnhtbERPTUvDQBC9C/6HZQRvZlNj05J2W1QQPAlNvXibZqdJ&#10;aHZ2za5t/PfOQejx8b7X28kN6kxj7D0bmGU5KOLG255bA5/7t4clqJiQLQ6eycAvRdhubm/WWFl/&#10;4R2d69QqCeFYoYEupVBpHZuOHMbMB2Lhjn50mASOrbYjXiTcDfoxz0vtsGdp6DDQa0fNqf5x0vtV&#10;1HlYfr+07D6edocyFIdybsz93fS8ApVoSlfxv/vdGigWM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4Js8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51EC72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14:paraId="1B5F1EAD" w14:textId="77777777" w:rsidTr="00740523">
        <w:trPr>
          <w:cantSplit/>
          <w:trHeight w:hRule="exact" w:val="216"/>
        </w:trPr>
        <w:tc>
          <w:tcPr>
            <w:tcW w:w="274" w:type="dxa"/>
            <w:tcBorders>
              <w:top w:val="nil"/>
              <w:left w:val="nil"/>
              <w:bottom w:val="nil"/>
              <w:right w:val="nil"/>
            </w:tcBorders>
            <w:shd w:val="clear" w:color="auto" w:fill="FFFFFF"/>
          </w:tcPr>
          <w:p w14:paraId="703BA23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ACC4EB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AF37CE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36384" behindDoc="0" locked="1" layoutInCell="0" allowOverlap="1" wp14:anchorId="55077B75" wp14:editId="1B181398">
                      <wp:simplePos x="0" y="0"/>
                      <wp:positionH relativeFrom="column">
                        <wp:posOffset>1325880</wp:posOffset>
                      </wp:positionH>
                      <wp:positionV relativeFrom="paragraph">
                        <wp:posOffset>0</wp:posOffset>
                      </wp:positionV>
                      <wp:extent cx="250190" cy="137160"/>
                      <wp:effectExtent l="0" t="0" r="0" b="0"/>
                      <wp:wrapNone/>
                      <wp:docPr id="3710" name="Group 3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11" name="Rectangle 2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27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3" name="Rectangle 27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675EBE3" id="Group 3710" o:spid="_x0000_s1026" style="position:absolute;margin-left:104.4pt;margin-top:0;width:19.7pt;height:10.8pt;z-index:25153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CSAqy8uwMAANEQAAAOAAAAAAAAAAAAAAAAAC4CAABkcnMv&#10;ZTJvRG9jLnhtbFBLAQItABQABgAIAAAAIQCGmpTs3QAAAAcBAAAPAAAAAAAAAAAAAAAAABUGAABk&#10;cnMvZG93bnJldi54bWxQSwUGAAAAAAQABADzAAAAHwcAAAAA&#10;" o:allowincell="f">
                      <v:rect id="Rectangle 2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27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v:rect id="Rectangle 27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qbw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5N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6m8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A0B378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5</w:t>
            </w:r>
          </w:p>
        </w:tc>
      </w:tr>
      <w:tr w:rsidR="00740523" w14:paraId="0EFC007B" w14:textId="77777777" w:rsidTr="00740523">
        <w:trPr>
          <w:cantSplit/>
          <w:trHeight w:hRule="exact" w:val="250"/>
        </w:trPr>
        <w:tc>
          <w:tcPr>
            <w:tcW w:w="274" w:type="dxa"/>
            <w:tcBorders>
              <w:top w:val="nil"/>
              <w:left w:val="nil"/>
              <w:bottom w:val="nil"/>
              <w:right w:val="nil"/>
            </w:tcBorders>
            <w:shd w:val="clear" w:color="auto" w:fill="FFFFFF"/>
          </w:tcPr>
          <w:p w14:paraId="2B288F7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E14A00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084CC1B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40480" behindDoc="0" locked="1" layoutInCell="0" allowOverlap="1" wp14:anchorId="05B46AC4" wp14:editId="75708BAF">
                      <wp:simplePos x="0" y="0"/>
                      <wp:positionH relativeFrom="column">
                        <wp:posOffset>1325880</wp:posOffset>
                      </wp:positionH>
                      <wp:positionV relativeFrom="paragraph">
                        <wp:posOffset>9525</wp:posOffset>
                      </wp:positionV>
                      <wp:extent cx="250190" cy="158750"/>
                      <wp:effectExtent l="0" t="0" r="0" b="0"/>
                      <wp:wrapNone/>
                      <wp:docPr id="3705" name="Group 37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06"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2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8" name="Rectangle 2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9" name="Rectangle 2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19E486F" id="Group 3705" o:spid="_x0000_s1026" style="position:absolute;margin-left:104.4pt;margin-top:.75pt;width:19.7pt;height:12.5pt;z-index:25154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B08A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DzTqB08AMAAHcVAAAOAAAAAAAAAAAAAAAAAC4CAABkcnMvZTJv&#10;RG9jLnhtbFBLAQItABQABgAIAAAAIQBVYuw13gAAAAgBAAAPAAAAAAAAAAAAAAAAAEoGAABkcnMv&#10;ZG93bnJldi54bWxQSwUGAAAAAAQABADzAAAAVQc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2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v:rect id="Rectangle 2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fbsIA&#10;AADdAAAADwAAAGRycy9kb3ducmV2LnhtbERPPU/DMBDdkfgP1iGxUbsEQpX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9uwgAAAN0AAAAPAAAAAAAAAAAAAAAAAJgCAABkcnMvZG93&#10;bnJldi54bWxQSwUGAAAAAAQABAD1AAAAhwMAAAAA&#10;" fillcolor="black" stroked="f" strokeweight="0"/>
                      <v:rect id="Rectangle 2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3AFEBF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54800F18" w14:textId="77777777" w:rsidTr="00740523">
        <w:trPr>
          <w:cantSplit/>
          <w:trHeight w:hRule="exact" w:val="216"/>
        </w:trPr>
        <w:tc>
          <w:tcPr>
            <w:tcW w:w="274" w:type="dxa"/>
            <w:tcBorders>
              <w:top w:val="nil"/>
              <w:left w:val="nil"/>
              <w:bottom w:val="nil"/>
              <w:right w:val="nil"/>
            </w:tcBorders>
            <w:shd w:val="clear" w:color="auto" w:fill="FFFFFF"/>
          </w:tcPr>
          <w:p w14:paraId="74AB266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EE29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FAF37E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41504" behindDoc="0" locked="1" layoutInCell="0" allowOverlap="1" wp14:anchorId="79ABB866" wp14:editId="4BCE1CC3">
                      <wp:simplePos x="0" y="0"/>
                      <wp:positionH relativeFrom="column">
                        <wp:posOffset>1325880</wp:posOffset>
                      </wp:positionH>
                      <wp:positionV relativeFrom="paragraph">
                        <wp:posOffset>0</wp:posOffset>
                      </wp:positionV>
                      <wp:extent cx="312420" cy="137160"/>
                      <wp:effectExtent l="0" t="0" r="0" b="0"/>
                      <wp:wrapNone/>
                      <wp:docPr id="3700" name="Group 3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1"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3" name="Rectangle 2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4" name="Rectangle 2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5AE0E5D" id="Group 3700" o:spid="_x0000_s1026" style="position:absolute;margin-left:104.4pt;margin-top:0;width:24.6pt;height:10.8pt;z-index:25154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bD5RN4gMAAHIVAAAOAAAAAAAAAAAAAAAAAC4CAABkcnMvZTJvRG9jLnhtbFBLAQItABQA&#10;BgAIAAAAIQAgdYtS3QAAAAcBAAAPAAAAAAAAAAAAAAAAADwGAABkcnMvZG93bnJldi54bWxQSwUG&#10;AAAAAAQABADzAAAARgc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v:rect id="Rectangle 2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N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w0fxQAAAN0AAAAPAAAAAAAAAAAAAAAAAJgCAABkcnMv&#10;ZG93bnJldi54bWxQSwUGAAAAAAQABAD1AAAAigMAAAAA&#10;" fillcolor="black" stroked="f" strokeweight="0"/>
                      <v:rect id="Rectangle 2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00A9D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6</w:t>
            </w:r>
          </w:p>
        </w:tc>
      </w:tr>
      <w:tr w:rsidR="00740523" w14:paraId="407F4E75" w14:textId="77777777" w:rsidTr="00740523">
        <w:trPr>
          <w:cantSplit/>
          <w:trHeight w:hRule="exact" w:val="250"/>
        </w:trPr>
        <w:tc>
          <w:tcPr>
            <w:tcW w:w="274" w:type="dxa"/>
            <w:tcBorders>
              <w:top w:val="nil"/>
              <w:left w:val="nil"/>
              <w:bottom w:val="nil"/>
              <w:right w:val="nil"/>
            </w:tcBorders>
            <w:shd w:val="clear" w:color="auto" w:fill="FFFFFF"/>
          </w:tcPr>
          <w:p w14:paraId="4FCFE6D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5D74E6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FE8654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45600" behindDoc="0" locked="1" layoutInCell="0" allowOverlap="1" wp14:anchorId="3D323A7C" wp14:editId="4AFA7220">
                      <wp:simplePos x="0" y="0"/>
                      <wp:positionH relativeFrom="column">
                        <wp:posOffset>1325880</wp:posOffset>
                      </wp:positionH>
                      <wp:positionV relativeFrom="paragraph">
                        <wp:posOffset>9525</wp:posOffset>
                      </wp:positionV>
                      <wp:extent cx="250190" cy="158750"/>
                      <wp:effectExtent l="0" t="0" r="0" b="0"/>
                      <wp:wrapNone/>
                      <wp:docPr id="3695" name="Group 3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96" name="Rectangle 2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2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8" name="Rectangle 2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9" name="Rectangle 2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C31175" id="Group 3695" o:spid="_x0000_s1026" style="position:absolute;margin-left:104.4pt;margin-top:.75pt;width:19.7pt;height:12.5pt;z-index:2515456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JctEs/cDAAB3FQAADgAAAAAAAAAAAAAAAAAuAgAA&#10;ZHJzL2Uyb0RvYy54bWxQSwECLQAUAAYACAAAACEAVWLsNd4AAAAIAQAADwAAAAAAAAAAAAAAAABR&#10;BgAAZHJzL2Rvd25yZXYueG1sUEsFBgAAAAAEAAQA8wAAAFwHAAAAAA==&#10;" o:allowincell="f">
                      <v:rect id="Rectangle 2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2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v:rect id="Rectangle 2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FdMIA&#10;AADdAAAADwAAAGRycy9kb3ducmV2LnhtbERPTU/CQBC9m/AfNkPCTbZabaCwEDUh8URC9cJt6A5t&#10;Y3d27a5Q/71zIPH48r7X29H16kJD7DwbeJhnoIhrbztuDHx+7O4XoGJCtth7JgO/FGG7mdytsbT+&#10;yge6VKlREsKxRANtSqHUOtYtOYxzH4iFO/vBYRI4NNoOeJVw1+vHLCu0w46locVAby3VX9WPk95j&#10;XmVh8f3asNs/HU5FyE/FszGz6fiyApVoTP/im/vdGsiL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AV0wgAAAN0AAAAPAAAAAAAAAAAAAAAAAJgCAABkcnMvZG93&#10;bnJldi54bWxQSwUGAAAAAAQABAD1AAAAhwMAAAAA&#10;" fillcolor="black" stroked="f" strokeweight="0"/>
                      <v:rect id="Rectangle 2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182C2F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7E3EA69" w14:textId="77777777" w:rsidTr="00740523">
        <w:trPr>
          <w:cantSplit/>
          <w:trHeight w:hRule="exact" w:val="216"/>
        </w:trPr>
        <w:tc>
          <w:tcPr>
            <w:tcW w:w="274" w:type="dxa"/>
            <w:tcBorders>
              <w:top w:val="nil"/>
              <w:left w:val="nil"/>
              <w:bottom w:val="nil"/>
              <w:right w:val="nil"/>
            </w:tcBorders>
            <w:shd w:val="clear" w:color="auto" w:fill="FFFFFF"/>
          </w:tcPr>
          <w:p w14:paraId="6EF1C3B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EEC5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22E218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46624" behindDoc="0" locked="1" layoutInCell="0" allowOverlap="1" wp14:anchorId="04F90F9E" wp14:editId="61D8D9A4">
                      <wp:simplePos x="0" y="0"/>
                      <wp:positionH relativeFrom="column">
                        <wp:posOffset>1325880</wp:posOffset>
                      </wp:positionH>
                      <wp:positionV relativeFrom="paragraph">
                        <wp:posOffset>0</wp:posOffset>
                      </wp:positionV>
                      <wp:extent cx="312420" cy="137160"/>
                      <wp:effectExtent l="0" t="0" r="0" b="0"/>
                      <wp:wrapNone/>
                      <wp:docPr id="3690" name="Group 3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1" name="Rectangle 2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2" name="Rectangle 2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3" name="Rectangle 2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2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1A2574" id="Group 3690" o:spid="_x0000_s1026" style="position:absolute;margin-left:104.4pt;margin-top:0;width:24.6pt;height:10.8pt;z-index:25154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SscL2eADAAByFQAADgAAAAAAAAAAAAAAAAAuAgAAZHJzL2Uyb0RvYy54bWxQSwECLQAUAAYA&#10;CAAAACEAIHWLUt0AAAAHAQAADwAAAAAAAAAAAAAAAAA6BgAAZHJzL2Rvd25yZXYueG1sUEsFBgAA&#10;AAAEAAQA8wAAAEQHAAAAAA==&#10;" o:allowincell="f">
                      <v:rect id="Rectangle 2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v:rect id="Rectangle 2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yns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Hu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EMp7EAAAA3QAAAA8AAAAAAAAAAAAAAAAAmAIAAGRycy9k&#10;b3ducmV2LnhtbFBLBQYAAAAABAAEAPUAAACJAwAAAAA=&#10;" fillcolor="black" stroked="f" strokeweight="0"/>
                      <v:rect id="Rectangle 2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2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C7F3E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7</w:t>
            </w:r>
          </w:p>
        </w:tc>
      </w:tr>
      <w:tr w:rsidR="00740523" w14:paraId="06081993" w14:textId="77777777" w:rsidTr="00740523">
        <w:trPr>
          <w:cantSplit/>
          <w:trHeight w:hRule="exact" w:val="250"/>
        </w:trPr>
        <w:tc>
          <w:tcPr>
            <w:tcW w:w="274" w:type="dxa"/>
            <w:tcBorders>
              <w:top w:val="nil"/>
              <w:left w:val="nil"/>
              <w:bottom w:val="nil"/>
              <w:right w:val="nil"/>
            </w:tcBorders>
            <w:shd w:val="clear" w:color="auto" w:fill="FFFFFF"/>
          </w:tcPr>
          <w:p w14:paraId="3DA498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E814F0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71C2A6B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50720" behindDoc="0" locked="1" layoutInCell="0" allowOverlap="1" wp14:anchorId="57226016" wp14:editId="5CCD2154">
                      <wp:simplePos x="0" y="0"/>
                      <wp:positionH relativeFrom="column">
                        <wp:posOffset>1325880</wp:posOffset>
                      </wp:positionH>
                      <wp:positionV relativeFrom="paragraph">
                        <wp:posOffset>9525</wp:posOffset>
                      </wp:positionV>
                      <wp:extent cx="250190" cy="158750"/>
                      <wp:effectExtent l="0" t="0" r="0" b="0"/>
                      <wp:wrapNone/>
                      <wp:docPr id="3685" name="Group 3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6" name="Rectangle 2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7" name="Rectangle 2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8" name="Rectangle 3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AB382E8" id="Group 3685" o:spid="_x0000_s1026" style="position:absolute;margin-left:104.4pt;margin-top:.75pt;width:19.7pt;height:12.5pt;z-index:251550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qJ8g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FiKonyAwAAdxUAAA4AAAAAAAAAAAAAAAAALgIAAGRycy9l&#10;Mm9Eb2MueG1sUEsBAi0AFAAGAAgAAAAhAFVi7DXeAAAACAEAAA8AAAAAAAAAAAAAAAAATAYAAGRy&#10;cy9kb3ducmV2LnhtbFBLBQYAAAAABAAEAPMAAABXBwAAAAA=&#10;" o:allowincell="f">
                      <v:rect id="Rectangle 2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v:rect id="Rectangle 29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oH28UA&#10;AADdAAAADwAAAGRycy9kb3ducmV2LnhtbESPzWrCQBSF90LfYbgFdzppY9MQ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gfbxQAAAN0AAAAPAAAAAAAAAAAAAAAAAJgCAABkcnMv&#10;ZG93bnJldi54bWxQSwUGAAAAAAQABAD1AAAAigMAAAAA&#10;" fillcolor="black" stroked="f" strokeweight="0"/>
                      <v:rect id="Rectangle 3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383E57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122167FB" w14:textId="77777777" w:rsidTr="00740523">
        <w:trPr>
          <w:cantSplit/>
          <w:trHeight w:hRule="exact" w:val="216"/>
        </w:trPr>
        <w:tc>
          <w:tcPr>
            <w:tcW w:w="274" w:type="dxa"/>
            <w:tcBorders>
              <w:top w:val="nil"/>
              <w:left w:val="nil"/>
              <w:bottom w:val="nil"/>
              <w:right w:val="nil"/>
            </w:tcBorders>
            <w:shd w:val="clear" w:color="auto" w:fill="FFFFFF"/>
          </w:tcPr>
          <w:p w14:paraId="7FC9C71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AE86B8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1727C6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51744" behindDoc="0" locked="1" layoutInCell="0" allowOverlap="1" wp14:anchorId="44847E97" wp14:editId="29F92FFD">
                      <wp:simplePos x="0" y="0"/>
                      <wp:positionH relativeFrom="column">
                        <wp:posOffset>1325880</wp:posOffset>
                      </wp:positionH>
                      <wp:positionV relativeFrom="paragraph">
                        <wp:posOffset>0</wp:posOffset>
                      </wp:positionV>
                      <wp:extent cx="312420" cy="137160"/>
                      <wp:effectExtent l="0" t="0" r="0" b="0"/>
                      <wp:wrapNone/>
                      <wp:docPr id="3680"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81" name="Rectangle 3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2" name="Rectangle 3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3" name="Rectangle 30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0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81EEE5" id="Group 3680" o:spid="_x0000_s1026" style="position:absolute;margin-left:104.4pt;margin-top:0;width:24.6pt;height:10.8pt;z-index:251551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MvmmI7eAwAAchUAAA4AAAAAAAAAAAAAAAAALgIAAGRycy9lMm9Eb2MueG1sUEsBAi0AFAAGAAgA&#10;AAAhACB1i1LdAAAABwEAAA8AAAAAAAAAAAAAAAAAOAYAAGRycy9kb3ducmV2LnhtbFBLBQYAAAAA&#10;BAAEAPMAAABCBwAAAAA=&#10;" o:allowincell="f">
                      <v:rect id="Rectangle 3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v:rect id="Rectangle 3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2kQ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pEPEAAAA3QAAAA8AAAAAAAAAAAAAAAAAmAIAAGRycy9k&#10;b3ducmV2LnhtbFBLBQYAAAAABAAEAPUAAACJAwAAAAA=&#10;" fillcolor="black" stroked="f" strokeweight="0"/>
                      <v:rect id="Rectangle 30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0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01B4B3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021</w:t>
            </w:r>
          </w:p>
        </w:tc>
      </w:tr>
      <w:tr w:rsidR="00740523" w14:paraId="3A3166FF" w14:textId="77777777" w:rsidTr="00740523">
        <w:trPr>
          <w:cantSplit/>
          <w:trHeight w:hRule="exact" w:val="216"/>
        </w:trPr>
        <w:tc>
          <w:tcPr>
            <w:tcW w:w="274" w:type="dxa"/>
            <w:tcBorders>
              <w:top w:val="nil"/>
              <w:left w:val="nil"/>
              <w:bottom w:val="nil"/>
              <w:right w:val="nil"/>
            </w:tcBorders>
            <w:shd w:val="clear" w:color="auto" w:fill="FFFFFF"/>
          </w:tcPr>
          <w:p w14:paraId="269ECA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4C57AB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701BC2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55840" behindDoc="0" locked="1" layoutInCell="0" allowOverlap="1" wp14:anchorId="57B2BB2D" wp14:editId="7EC38503">
                      <wp:simplePos x="0" y="0"/>
                      <wp:positionH relativeFrom="column">
                        <wp:posOffset>1325880</wp:posOffset>
                      </wp:positionH>
                      <wp:positionV relativeFrom="paragraph">
                        <wp:posOffset>0</wp:posOffset>
                      </wp:positionV>
                      <wp:extent cx="312420" cy="137160"/>
                      <wp:effectExtent l="0" t="0" r="0" b="0"/>
                      <wp:wrapNone/>
                      <wp:docPr id="3675" name="Group 3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6" name="Rectangle 3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0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8" name="Rectangle 3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9" name="Rectangle 3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2BCABE" id="Group 3675" o:spid="_x0000_s1026" style="position:absolute;margin-left:104.4pt;margin-top:0;width:24.6pt;height:10.8pt;z-index:251555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xojKy4gMAAHIVAAAOAAAAAAAAAAAAAAAAAC4CAABkcnMvZTJvRG9jLnhtbFBLAQItABQA&#10;BgAIAAAAIQAgdYtS3QAAAAcBAAAPAAAAAAAAAAAAAAAAADwGAABkcnMvZG93bnJldi54bWxQSwUG&#10;AAAAAAQABADzAAAARgcAAAAA&#10;" o:allowincell="f">
                      <v:rect id="Rectangle 3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0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v:rect id="Rectangle 31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jjsIA&#10;AADdAAAADwAAAGRycy9kb3ducmV2LnhtbERPTU/CQBC9m/AfNkPCTbZaLaSwEDUh8URC9cJt6A5t&#10;Y3d27a5Q/71zIPH48r7X29H16kJD7DwbeJhnoIhrbztuDHx+7O6XoGJCtth7JgO/FGG7mdytsbT+&#10;yge6VKlREsKxRANtSqHUOtYtOYxzH4iFO/vBYRI4NNoOeJVw1+vHLCu0w46locVAby3VX9WPk95j&#10;XmVh+f3asNs/HU5FyE/FszGz6fiyApVoTP/im/vdGsiL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OOOwgAAAN0AAAAPAAAAAAAAAAAAAAAAAJgCAABkcnMvZG93&#10;bnJldi54bWxQSwUGAAAAAAQABAD1AAAAhwMAAAAA&#10;" fillcolor="black" stroked="f" strokeweight="0"/>
                      <v:rect id="Rectangle 31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89B55A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022</w:t>
            </w:r>
          </w:p>
        </w:tc>
      </w:tr>
      <w:tr w:rsidR="00740523" w14:paraId="2D57DB61" w14:textId="77777777" w:rsidTr="00740523">
        <w:trPr>
          <w:cantSplit/>
          <w:trHeight w:hRule="exact" w:val="216"/>
        </w:trPr>
        <w:tc>
          <w:tcPr>
            <w:tcW w:w="274" w:type="dxa"/>
            <w:tcBorders>
              <w:top w:val="nil"/>
              <w:left w:val="nil"/>
              <w:bottom w:val="nil"/>
              <w:right w:val="nil"/>
            </w:tcBorders>
            <w:shd w:val="clear" w:color="auto" w:fill="FFFFFF"/>
          </w:tcPr>
          <w:p w14:paraId="1449062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7CCA0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E5F1E3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56864" behindDoc="0" locked="1" layoutInCell="0" allowOverlap="1" wp14:anchorId="2DD2B1DC" wp14:editId="06FE22D0">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4" name="Rectangle 3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7E788E" id="Group 3670" o:spid="_x0000_s1026" style="position:absolute;margin-left:104.4pt;margin-top:0;width:24.6pt;height:10.8pt;z-index:251556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EhnZT3wMAAHIVAAAOAAAAAAAAAAAAAAAAAC4CAABkcnMvZTJvRG9jLnhtbFBLAQItABQABgAI&#10;AAAAIQAgdYtS3QAAAAcBAAAPAAAAAAAAAAAAAAAAADkGAABkcnMvZG93bnJldi54bWxQSwUGAAAA&#10;AAQABADzAAAAQwcAAAAA&#10;" o:allowincell="f">
                      <v:rect id="Rectangle 3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v:rect id="Rectangle 3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3pi8UA&#10;AADdAAAADwAAAGRycy9kb3ducmV2LnhtbESPzWrCQBSF9wXfYbiCuzrR2FRSJ0GFQlcFUzfurpnb&#10;JDRzZ8yMmr59p1Do8nB+Ps6mHE0vbjT4zrKCxTwBQVxb3XGj4Pjx+rgG4QOyxt4yKfgmD2Uxedhg&#10;ru2dD3SrQiPiCPscFbQhuFxKX7dk0M+tI47epx0MhiiHRuoB73Hc9HKZJJk02HEktOho31L9VV1N&#10;5J7SKnHry65h8746nDOXnrMnpWbTcfsCItAY/sN/7Te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em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16521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23</w:t>
            </w:r>
          </w:p>
        </w:tc>
      </w:tr>
      <w:tr w:rsidR="00740523" w14:paraId="43223DFD" w14:textId="77777777" w:rsidTr="00740523">
        <w:trPr>
          <w:cantSplit/>
          <w:trHeight w:hRule="exact" w:val="216"/>
        </w:trPr>
        <w:tc>
          <w:tcPr>
            <w:tcW w:w="274" w:type="dxa"/>
            <w:tcBorders>
              <w:top w:val="nil"/>
              <w:left w:val="nil"/>
              <w:bottom w:val="nil"/>
              <w:right w:val="nil"/>
            </w:tcBorders>
            <w:shd w:val="clear" w:color="auto" w:fill="FFFFFF"/>
          </w:tcPr>
          <w:p w14:paraId="1E87D35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BC446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3E343B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60960" behindDoc="0" locked="1" layoutInCell="0" allowOverlap="1" wp14:anchorId="5E8A2987" wp14:editId="75680112">
                      <wp:simplePos x="0" y="0"/>
                      <wp:positionH relativeFrom="column">
                        <wp:posOffset>1325880</wp:posOffset>
                      </wp:positionH>
                      <wp:positionV relativeFrom="paragraph">
                        <wp:posOffset>0</wp:posOffset>
                      </wp:positionV>
                      <wp:extent cx="312420" cy="137160"/>
                      <wp:effectExtent l="0" t="0" r="0" b="0"/>
                      <wp:wrapNone/>
                      <wp:docPr id="3665" name="Group 3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6" name="Rectangle 3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7" name="Rectangle 3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D60A3E8" id="Group 3665" o:spid="_x0000_s1026" style="position:absolute;margin-left:104.4pt;margin-top:0;width:24.6pt;height:10.8pt;z-index:251560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TqJ75QMAAHIVAAAOAAAAAAAAAAAAAAAAAC4CAABkcnMvZTJvRG9jLnhtbFBLAQIt&#10;ABQABgAIAAAAIQAgdYtS3QAAAAcBAAAPAAAAAAAAAAAAAAAAAD8GAABkcnMvZG93bnJldi54bWxQ&#10;SwUGAAAAAAQABADzAAAASQcAAAAA&#10;" o:allowincell="f">
                      <v:rect id="Rectangle 3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EusQA&#10;AADdAAAADwAAAGRycy9kb3ducmV2LnhtbESPX2vCMBTF3wd+h3CFvc3U1QWpRnEDYU+C3V58uzbX&#10;ttjcZE3U+u3NYLDHw/nz4yzXg+3ElfrQOtYwnWQgiCtnWq41fH9tX+YgQkQ22DkmDXcKsF6NnpZY&#10;GHfjPV3LWIs0wqFADU2MvpAyVA1ZDBPniZN3cr3FmGRfS9PjLY3bTr5mmZIWW06EBj19NFSdy4tN&#10;3ENeZn7+816z3c32R+Xzo3rT+nk8bBYgIg3xP/zX/jQacqUU/L5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qRLrEAAAA3QAAAA8AAAAAAAAAAAAAAAAAmAIAAGRycy9k&#10;b3ducmV2LnhtbFBLBQYAAAAABAAEAPUAAACJAwAAAAA=&#10;" fillcolor="black" stroked="f" strokeweight="0"/>
                      <v:rect id="Rectangle 3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0A91F4B"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024</w:t>
            </w:r>
          </w:p>
        </w:tc>
      </w:tr>
      <w:tr w:rsidR="00740523" w14:paraId="01798176" w14:textId="77777777" w:rsidTr="00740523">
        <w:trPr>
          <w:cantSplit/>
          <w:trHeight w:hRule="exact" w:val="216"/>
        </w:trPr>
        <w:tc>
          <w:tcPr>
            <w:tcW w:w="274" w:type="dxa"/>
            <w:tcBorders>
              <w:top w:val="nil"/>
              <w:left w:val="nil"/>
              <w:bottom w:val="nil"/>
              <w:right w:val="nil"/>
            </w:tcBorders>
            <w:shd w:val="clear" w:color="auto" w:fill="FFFFFF"/>
          </w:tcPr>
          <w:p w14:paraId="13B0E02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394692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F92B1F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61984" behindDoc="0" locked="1" layoutInCell="0" allowOverlap="1" wp14:anchorId="31FE185C" wp14:editId="7BF94EF8">
                      <wp:simplePos x="0" y="0"/>
                      <wp:positionH relativeFrom="column">
                        <wp:posOffset>1325880</wp:posOffset>
                      </wp:positionH>
                      <wp:positionV relativeFrom="paragraph">
                        <wp:posOffset>0</wp:posOffset>
                      </wp:positionV>
                      <wp:extent cx="312420" cy="137160"/>
                      <wp:effectExtent l="0" t="0" r="0" b="0"/>
                      <wp:wrapNone/>
                      <wp:docPr id="3660" name="Group 3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1" name="Rectangle 3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2" name="Rectangle 3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3" name="Rectangle 3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09DFFA" id="Group 3660" o:spid="_x0000_s1026" style="position:absolute;margin-left:104.4pt;margin-top:0;width:24.6pt;height:10.8pt;z-index:251561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TdcZ/3wMAAHIVAAAOAAAAAAAAAAAAAAAAAC4CAABkcnMvZTJvRG9jLnhtbFBLAQItABQABgAI&#10;AAAAIQAgdYtS3QAAAAcBAAAPAAAAAAAAAAAAAAAAADkGAABkcnMvZG93bnJldi54bWxQSwUGAAAA&#10;AAQABADzAAAAQwcAAAAA&#10;" o:allowincell="f">
                      <v:rect id="Rectangle 3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v:rect id="Rectangle 32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CucQA&#10;AADdAAAADwAAAGRycy9kb3ducmV2LnhtbESPX2vCMBTF3wd+h3CFvc1UuwWpRnEDYU8Dqy++XZtr&#10;W2xuYhO1+/bLYLDHw/nz4yzXg+3EnfrQOtYwnWQgiCtnWq41HPbblzmIEJENdo5JwzcFWK9GT0ss&#10;jHvwju5lrEUa4VCghiZGX0gZqoYshonzxMk7u95iTLKvpenxkcZtJ2dZpqTFlhOhQU8fDVWX8mYT&#10;95iXmZ9f32u2X6+7k/L5Sb1p/TweNgsQkYb4H/5rfxoNuV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QrnEAAAA3QAAAA8AAAAAAAAAAAAAAAAAmAIAAGRycy9k&#10;b3ducmV2LnhtbFBLBQYAAAAABAAEAPUAAACJAwAAAAA=&#10;" fillcolor="black" stroked="f" strokeweight="0"/>
                      <v:rect id="Rectangle 32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2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C3394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025</w:t>
            </w:r>
          </w:p>
        </w:tc>
      </w:tr>
      <w:tr w:rsidR="00740523" w14:paraId="6B4E3CE2" w14:textId="77777777" w:rsidTr="00740523">
        <w:trPr>
          <w:cantSplit/>
          <w:trHeight w:hRule="exact" w:val="250"/>
        </w:trPr>
        <w:tc>
          <w:tcPr>
            <w:tcW w:w="274" w:type="dxa"/>
            <w:tcBorders>
              <w:top w:val="nil"/>
              <w:left w:val="nil"/>
              <w:bottom w:val="nil"/>
              <w:right w:val="nil"/>
            </w:tcBorders>
            <w:shd w:val="clear" w:color="auto" w:fill="FFFFFF"/>
          </w:tcPr>
          <w:p w14:paraId="2D683A7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2980D0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6E39699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66080" behindDoc="0" locked="1" layoutInCell="0" allowOverlap="1" wp14:anchorId="26578039" wp14:editId="05DED590">
                      <wp:simplePos x="0" y="0"/>
                      <wp:positionH relativeFrom="column">
                        <wp:posOffset>1325880</wp:posOffset>
                      </wp:positionH>
                      <wp:positionV relativeFrom="paragraph">
                        <wp:posOffset>9525</wp:posOffset>
                      </wp:positionV>
                      <wp:extent cx="312420" cy="158750"/>
                      <wp:effectExtent l="0" t="0" r="0" b="0"/>
                      <wp:wrapNone/>
                      <wp:docPr id="3654" name="Group 36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55" name="Rectangle 32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2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7" name="Rectangle 33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8" name="Rectangle 33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3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6824CA" id="Group 3654" o:spid="_x0000_s1026" style="position:absolute;margin-left:104.4pt;margin-top:.75pt;width:24.6pt;height:12.5pt;z-index:2515660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cdVvxBQQAABkaAAAOAAAA&#10;AAAAAAAAAAAAAC4CAABkcnMvZTJvRG9jLnhtbFBLAQItABQABgAIAAAAIQDzjfOL3gAAAAgBAAAP&#10;AAAAAAAAAAAAAAAAAF8GAABkcnMvZG93bnJldi54bWxQSwUGAAAAAAQABADzAAAAagcAAAAA&#10;" o:allowincell="f">
                      <v:rect id="Rectangle 32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2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v:rect id="Rectangle 330"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rnMQA&#10;AADdAAAADwAAAGRycy9kb3ducmV2LnhtbESPzWrCQBSF90LfYbgFdzppU6NER2kFoSvB2E1318w1&#10;CWbuTDNTjW/vCILLw/n5OItVb1pxps43lhW8jRMQxKXVDVcKfvab0QyED8gaW8uk4EoeVsuXwQJz&#10;bS+8o3MRKhFH2OeooA7B5VL6siaDfmwdcfSOtjMYouwqqTu8xHHTyvckyaTBhiOhRkfrmspT8W8i&#10;9zctEjf7+6rYbD92h8ylh2yi1PC1/5yDCNSHZ/jR/tYK0mwy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KK5zEAAAA3QAAAA8AAAAAAAAAAAAAAAAAmAIAAGRycy9k&#10;b3ducmV2LnhtbFBLBQYAAAAABAAEAPUAAACJAwAAAAA=&#10;" fillcolor="black" stroked="f" strokeweight="0"/>
                      <v:rect id="Rectangle 331"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32"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B94174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261A2BCD" w14:textId="77777777" w:rsidTr="00740523">
        <w:trPr>
          <w:cantSplit/>
          <w:trHeight w:hRule="exact" w:val="216"/>
        </w:trPr>
        <w:tc>
          <w:tcPr>
            <w:tcW w:w="274" w:type="dxa"/>
            <w:tcBorders>
              <w:top w:val="nil"/>
              <w:left w:val="nil"/>
              <w:bottom w:val="nil"/>
              <w:right w:val="nil"/>
            </w:tcBorders>
            <w:shd w:val="clear" w:color="auto" w:fill="FFFFFF"/>
          </w:tcPr>
          <w:p w14:paraId="3382A37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C6AFC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2252361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67104" behindDoc="0" locked="1" layoutInCell="0" allowOverlap="1" wp14:anchorId="50B3BA65" wp14:editId="1A02A0AA">
                      <wp:simplePos x="0" y="0"/>
                      <wp:positionH relativeFrom="column">
                        <wp:posOffset>1325880</wp:posOffset>
                      </wp:positionH>
                      <wp:positionV relativeFrom="paragraph">
                        <wp:posOffset>0</wp:posOffset>
                      </wp:positionV>
                      <wp:extent cx="374650" cy="137160"/>
                      <wp:effectExtent l="0" t="0" r="0" b="0"/>
                      <wp:wrapNone/>
                      <wp:docPr id="3649" name="Group 3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50" name="Rectangle 3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2" name="Rectangle 33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3" name="Rectangle 33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122C16" id="Group 3649" o:spid="_x0000_s1026" style="position:absolute;margin-left:104.4pt;margin-top:0;width:29.5pt;height:10.8pt;z-index:2515671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KidSqLqAwAAchUAAA4AAAAAAAAAAAAAAAAALgIAAGRycy9lMm9Eb2MueG1s&#10;UEsBAi0AFAAGAAgAAAAhAH3TpzzdAAAABwEAAA8AAAAAAAAAAAAAAAAARAYAAGRycy9kb3ducmV2&#10;LnhtbFBLBQYAAAAABAAEAPMAAABOBwAAAAA=&#10;" o:allowincell="f">
                      <v:rect id="Rectangle 3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v:rect id="Rectangle 336"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BMUA&#10;AADdAAAADwAAAGRycy9kb3ducmV2LnhtbESPzWrCQBSF9wXfYbiCuzrR1BDSTMQKgquCaTfdXTO3&#10;SWjmzjQzanz7TqHQ5eH8fJxyO5lBXGn0vWUFq2UCgrixuudWwfvb4TEH4QOyxsEyKbiTh201eyix&#10;0PbGJ7rWoRVxhH2BCroQXCGlbzoy6JfWEUfv044GQ5RjK/WItzhuBrlOkkwa7DkSOnS076j5qi8m&#10;cj/SOnH590vL5vXpdM5ces42Si3m0+4ZRKAp/If/2k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YgExQAAAN0AAAAPAAAAAAAAAAAAAAAAAJgCAABkcnMv&#10;ZG93bnJldi54bWxQSwUGAAAAAAQABAD1AAAAigMAAAAA&#10;" fillcolor="black" stroked="f" strokeweight="0"/>
                      <v:rect id="Rectangle 337"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6F0FCAC"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26</w:t>
            </w:r>
          </w:p>
        </w:tc>
      </w:tr>
      <w:tr w:rsidR="00740523" w14:paraId="14C21D81" w14:textId="77777777" w:rsidTr="00740523">
        <w:trPr>
          <w:cantSplit/>
          <w:trHeight w:hRule="exact" w:val="250"/>
        </w:trPr>
        <w:tc>
          <w:tcPr>
            <w:tcW w:w="274" w:type="dxa"/>
            <w:tcBorders>
              <w:top w:val="nil"/>
              <w:left w:val="nil"/>
              <w:bottom w:val="nil"/>
              <w:right w:val="nil"/>
            </w:tcBorders>
            <w:shd w:val="clear" w:color="auto" w:fill="FFFFFF"/>
          </w:tcPr>
          <w:p w14:paraId="550F1E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01ABBC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CA3BFC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71200" behindDoc="0" locked="1" layoutInCell="0" allowOverlap="1" wp14:anchorId="71DA69C7" wp14:editId="6318F732">
                      <wp:simplePos x="0" y="0"/>
                      <wp:positionH relativeFrom="column">
                        <wp:posOffset>1325880</wp:posOffset>
                      </wp:positionH>
                      <wp:positionV relativeFrom="paragraph">
                        <wp:posOffset>9525</wp:posOffset>
                      </wp:positionV>
                      <wp:extent cx="250190" cy="158750"/>
                      <wp:effectExtent l="0" t="0" r="0" b="0"/>
                      <wp:wrapNone/>
                      <wp:docPr id="3644" name="Group 3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5" name="Rectangle 33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4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7" name="Rectangle 34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8" name="Rectangle 34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F894882" id="Group 3644" o:spid="_x0000_s1026" style="position:absolute;margin-left:104.4pt;margin-top:.75pt;width:19.7pt;height:12.5pt;z-index:2515712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S+P5LegDAAB3FQAADgAAAAAAAAAAAAAAAAAuAgAAZHJzL2Uyb0RvYy54bWxQ&#10;SwECLQAUAAYACAAAACEAVWLsNd4AAAAIAQAADwAAAAAAAAAAAAAAAABCBgAAZHJzL2Rvd25yZXYu&#10;eG1sUEsFBgAAAAAEAAQA8wAAAE0HAAAAAA==&#10;" o:allowincell="f">
                      <v:rect id="Rectangle 33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4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v:rect id="Rectangle 34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9QcUA&#10;AADdAAAADwAAAGRycy9kb3ducmV2LnhtbESPzWrCQBSF9wXfYbiCuzrR2FRSJ0GFQlcFUzfurpnb&#10;JDRzZ8yMmr59p1Do8nB+Ps6mHE0vbjT4zrKCxTwBQVxb3XGj4Pjx+rgG4QOyxt4yKfgmD2Uxedhg&#10;ru2dD3SrQiPiCPscFbQhuFxKX7dk0M+tI47epx0MhiiHRuoB73Hc9HKZJJk02HEktOho31L9VV1N&#10;5J7SKnHry65h8746nDOXnrMnpWbTcfsCItAY/sN/7Te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71BxQAAAN0AAAAPAAAAAAAAAAAAAAAAAJgCAABkcnMv&#10;ZG93bnJldi54bWxQSwUGAAAAAAQABAD1AAAAigMAAAAA&#10;" fillcolor="black" stroked="f" strokeweight="0"/>
                      <v:rect id="Rectangle 34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101FFE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14:paraId="579C1C99" w14:textId="77777777" w:rsidTr="00740523">
        <w:trPr>
          <w:cantSplit/>
          <w:trHeight w:hRule="exact" w:val="216"/>
        </w:trPr>
        <w:tc>
          <w:tcPr>
            <w:tcW w:w="274" w:type="dxa"/>
            <w:tcBorders>
              <w:top w:val="nil"/>
              <w:left w:val="nil"/>
              <w:bottom w:val="nil"/>
              <w:right w:val="nil"/>
            </w:tcBorders>
            <w:shd w:val="clear" w:color="auto" w:fill="FFFFFF"/>
          </w:tcPr>
          <w:p w14:paraId="75F28B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4D5B2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537641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72224" behindDoc="0" locked="1" layoutInCell="0" allowOverlap="1" wp14:anchorId="4FD01566" wp14:editId="7CD1DAE5">
                      <wp:simplePos x="0" y="0"/>
                      <wp:positionH relativeFrom="column">
                        <wp:posOffset>1325880</wp:posOffset>
                      </wp:positionH>
                      <wp:positionV relativeFrom="paragraph">
                        <wp:posOffset>0</wp:posOffset>
                      </wp:positionV>
                      <wp:extent cx="312420" cy="137160"/>
                      <wp:effectExtent l="0" t="0" r="0" b="0"/>
                      <wp:wrapNone/>
                      <wp:docPr id="3640" name="Group 3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1" name="Rectangle 34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2" name="Rectangle 34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3" name="Rectangle 34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20FC20" id="Group 3640" o:spid="_x0000_s1026" style="position:absolute;margin-left:104.4pt;margin-top:0;width:24.6pt;height:10.8pt;z-index:251572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uRQm6xAwAA0RAAAA4AAAAAAAAAAAAAAAAALgIAAGRycy9lMm9Eb2MueG1s&#10;UEsBAi0AFAAGAAgAAAAhACB1i1LdAAAABwEAAA8AAAAAAAAAAAAAAAAACwYAAGRycy9kb3ducmV2&#10;LnhtbFBLBQYAAAAABAAEAPMAAAAVBwAAAAA=&#10;" o:allowincell="f">
                      <v:rect id="Rectangle 34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v:rect id="Rectangle 34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e2cQA&#10;AADdAAAADwAAAGRycy9kb3ducmV2LnhtbESPzWrCQBSF94W+w3AL7uqkRkOIjlILQlcFoxt318w1&#10;CWbujJmppm/fEQSXh/PzcRarwXTiSr1vLSv4GCcgiCurW64V7Heb9xyED8gaO8uk4I88rJavLwss&#10;tL3xlq5lqEUcYV+ggiYEV0jpq4YM+rF1xNE72d5giLKvpe7xFsdNJydJkkmDLUdCg46+GqrO5a+J&#10;3ENaJi6/rGs2P9PtMXPpMZspNXobPucgAg3hGX60v7WCNJtO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HtnEAAAA3QAAAA8AAAAAAAAAAAAAAAAAmAIAAGRycy9k&#10;b3ducmV2LnhtbFBLBQYAAAAABAAEAPUAAACJAwAAAAA=&#10;" fillcolor="black" stroked="f" strokeweight="0"/>
                      <v:rect id="Rectangle 34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0889D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27</w:t>
            </w:r>
          </w:p>
        </w:tc>
      </w:tr>
      <w:tr w:rsidR="00740523" w14:paraId="5870AEB9" w14:textId="77777777" w:rsidTr="00740523">
        <w:trPr>
          <w:cantSplit/>
          <w:trHeight w:hRule="exact" w:val="216"/>
        </w:trPr>
        <w:tc>
          <w:tcPr>
            <w:tcW w:w="274" w:type="dxa"/>
            <w:tcBorders>
              <w:top w:val="nil"/>
              <w:left w:val="nil"/>
              <w:bottom w:val="nil"/>
              <w:right w:val="nil"/>
            </w:tcBorders>
            <w:shd w:val="clear" w:color="auto" w:fill="FFFFFF"/>
          </w:tcPr>
          <w:p w14:paraId="1B01F53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2944C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B41560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76320" behindDoc="0" locked="1" layoutInCell="0" allowOverlap="1" wp14:anchorId="19C7722A" wp14:editId="13736930">
                      <wp:simplePos x="0" y="0"/>
                      <wp:positionH relativeFrom="column">
                        <wp:posOffset>1325880</wp:posOffset>
                      </wp:positionH>
                      <wp:positionV relativeFrom="paragraph">
                        <wp:posOffset>0</wp:posOffset>
                      </wp:positionV>
                      <wp:extent cx="312420" cy="137160"/>
                      <wp:effectExtent l="0" t="0" r="0" b="0"/>
                      <wp:wrapNone/>
                      <wp:docPr id="3636" name="Group 3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7" name="Rectangle 34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8" name="Rectangle 34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331D9D2" id="Group 3636" o:spid="_x0000_s1026" style="position:absolute;margin-left:104.4pt;margin-top:0;width:24.6pt;height:10.8pt;z-index:251576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4fluA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8S4fluAMAANEQAAAOAAAAAAAAAAAAAAAAAC4CAABkcnMvZTJv&#10;RG9jLnhtbFBLAQItABQABgAIAAAAIQAgdYtS3QAAAAcBAAAPAAAAAAAAAAAAAAAAABIGAABkcnMv&#10;ZG93bnJldi54bWxQSwUGAAAAAAQABADzAAAAHAcAAAAA&#10;" o:allowincell="f">
                      <v:rect id="Rectangle 34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OPMQA&#10;AADdAAAADwAAAGRycy9kb3ducmV2LnhtbESPzWrCQBSF90LfYbgFdzrR1FRSR1FBcFUw7aa7a+Y2&#10;CWbujJlR49t3CoLLw/n5OItVb1pxpc43lhVMxgkI4tLqhisF31+70RyED8gaW8uk4E4eVsuXwQJz&#10;bW98oGsRKhFH2OeooA7B5VL6siaDfmwdcfR+bWcwRNlVUnd4i+OmldMkyaTBhiOhRkfbmspTcTGR&#10;+5MWiZufNxWbz7fDMXPpMZspNXzt1x8gAvXhGX6091pBmqX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zjzEAAAA3QAAAA8AAAAAAAAAAAAAAAAAmAIAAGRycy9k&#10;b3ducmV2LnhtbFBLBQYAAAAABAAEAPUAAACJAwAAAAA=&#10;" fillcolor="black" stroked="f" strokeweight="0"/>
                      <v:rect id="Rectangle 34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5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48EE19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30</w:t>
            </w:r>
          </w:p>
        </w:tc>
      </w:tr>
      <w:tr w:rsidR="00740523" w14:paraId="6422C594" w14:textId="77777777" w:rsidTr="00740523">
        <w:trPr>
          <w:cantSplit/>
          <w:trHeight w:hRule="exact" w:val="216"/>
        </w:trPr>
        <w:tc>
          <w:tcPr>
            <w:tcW w:w="274" w:type="dxa"/>
            <w:tcBorders>
              <w:top w:val="nil"/>
              <w:left w:val="nil"/>
              <w:bottom w:val="nil"/>
              <w:right w:val="nil"/>
            </w:tcBorders>
            <w:shd w:val="clear" w:color="auto" w:fill="FFFFFF"/>
          </w:tcPr>
          <w:p w14:paraId="75EBE5B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5D9917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6AFAF7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77344" behindDoc="0" locked="1" layoutInCell="0" allowOverlap="1" wp14:anchorId="4D970531" wp14:editId="35AF0FD4">
                      <wp:simplePos x="0" y="0"/>
                      <wp:positionH relativeFrom="column">
                        <wp:posOffset>1325880</wp:posOffset>
                      </wp:positionH>
                      <wp:positionV relativeFrom="paragraph">
                        <wp:posOffset>0</wp:posOffset>
                      </wp:positionV>
                      <wp:extent cx="312420" cy="137160"/>
                      <wp:effectExtent l="0" t="0" r="0" b="0"/>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3" name="Rectangle 3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3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FB41A45" id="Group 3632" o:spid="_x0000_s1026" style="position:absolute;margin-left:104.4pt;margin-top:0;width:24.6pt;height:10.8pt;z-index:251577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T5w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74k+cK0DAADREAAADgAAAAAAAAAAAAAAAAAuAgAAZHJzL2Uyb0RvYy54bWxQSwEC&#10;LQAUAAYACAAAACEAIHWLUt0AAAAHAQAADwAAAAAAAAAAAAAAAAAHBgAAZHJzL2Rvd25yZXYueG1s&#10;UEsFBgAAAAAEAAQA8wAAABEHAAAAAA==&#10;" o:allowincell="f">
                      <v:rect id="Rectangle 3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3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EC667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29</w:t>
            </w:r>
          </w:p>
        </w:tc>
      </w:tr>
      <w:tr w:rsidR="00740523" w14:paraId="4620D691" w14:textId="77777777" w:rsidTr="00740523">
        <w:trPr>
          <w:cantSplit/>
          <w:trHeight w:hRule="exact" w:val="216"/>
        </w:trPr>
        <w:tc>
          <w:tcPr>
            <w:tcW w:w="274" w:type="dxa"/>
            <w:tcBorders>
              <w:top w:val="nil"/>
              <w:left w:val="nil"/>
              <w:bottom w:val="nil"/>
              <w:right w:val="nil"/>
            </w:tcBorders>
            <w:shd w:val="clear" w:color="auto" w:fill="FFFFFF"/>
          </w:tcPr>
          <w:p w14:paraId="2502B86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4680D2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6CD2F3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81440" behindDoc="0" locked="1" layoutInCell="0" allowOverlap="1" wp14:anchorId="17FF087E" wp14:editId="2DF58066">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3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3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3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638E28A" id="Group 3628" o:spid="_x0000_s1026" style="position:absolute;margin-left:104.4pt;margin-top:0;width:24.6pt;height:10.8pt;z-index:25158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LnkrKtQMAANEQAAAOAAAAAAAAAAAAAAAAAC4CAABkcnMvZTJvRG9j&#10;LnhtbFBLAQItABQABgAIAAAAIQAgdYtS3QAAAAcBAAAPAAAAAAAAAAAAAAAAAA8GAABkcnMvZG93&#10;bnJldi54bWxQSwUGAAAAAAQABADzAAAAGQcAAAAA&#10;" o:allowincell="f">
                      <v:rect id="Rectangle 3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3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3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89924AE"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31</w:t>
            </w:r>
          </w:p>
        </w:tc>
      </w:tr>
      <w:tr w:rsidR="00740523" w14:paraId="0C941DDF" w14:textId="77777777" w:rsidTr="00740523">
        <w:trPr>
          <w:cantSplit/>
          <w:trHeight w:hRule="exact" w:val="250"/>
        </w:trPr>
        <w:tc>
          <w:tcPr>
            <w:tcW w:w="274" w:type="dxa"/>
            <w:tcBorders>
              <w:top w:val="nil"/>
              <w:left w:val="nil"/>
              <w:bottom w:val="nil"/>
              <w:right w:val="nil"/>
            </w:tcBorders>
            <w:shd w:val="clear" w:color="auto" w:fill="FFFFFF"/>
          </w:tcPr>
          <w:p w14:paraId="74D44AB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F43711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2955C60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82464" behindDoc="0" locked="1" layoutInCell="0" allowOverlap="1" wp14:anchorId="3E4B8C7E" wp14:editId="73598387">
                      <wp:simplePos x="0" y="0"/>
                      <wp:positionH relativeFrom="column">
                        <wp:posOffset>1325880</wp:posOffset>
                      </wp:positionH>
                      <wp:positionV relativeFrom="paragraph">
                        <wp:posOffset>9525</wp:posOffset>
                      </wp:positionV>
                      <wp:extent cx="125095" cy="15875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25" name="Rectangle 3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3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3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4B934E8" id="Group 3624" o:spid="_x0000_s1026" style="position:absolute;margin-left:104.4pt;margin-top:.75pt;width:9.85pt;height:12.5pt;z-index:2515824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pBwOluAMAANUQAAAOAAAAAAAAAAAAAAAAAC4CAABkcnMvZTJv&#10;RG9jLnhtbFBLAQItABQABgAIAAAAIQBK9Fh23QAAAAgBAAAPAAAAAAAAAAAAAAAAABIGAABkcnMv&#10;ZG93bnJldi54bWxQSwUGAAAAAAQABADzAAAAHAcAAAAA&#10;" o:allowincell="f">
                      <v:rect id="Rectangle 3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3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3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A9B22D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ractorCustomerParty</w:t>
            </w:r>
          </w:p>
        </w:tc>
      </w:tr>
      <w:tr w:rsidR="00740523" w14:paraId="2249479C" w14:textId="77777777" w:rsidTr="00740523">
        <w:trPr>
          <w:cantSplit/>
          <w:trHeight w:hRule="exact" w:val="250"/>
        </w:trPr>
        <w:tc>
          <w:tcPr>
            <w:tcW w:w="274" w:type="dxa"/>
            <w:tcBorders>
              <w:top w:val="nil"/>
              <w:left w:val="nil"/>
              <w:bottom w:val="nil"/>
              <w:right w:val="nil"/>
            </w:tcBorders>
            <w:shd w:val="clear" w:color="auto" w:fill="FFFFFF"/>
          </w:tcPr>
          <w:p w14:paraId="294ABB5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301F5D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6D3FF40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86560" behindDoc="0" locked="1" layoutInCell="0" allowOverlap="1" wp14:anchorId="4C17D65E" wp14:editId="4987A598">
                      <wp:simplePos x="0" y="0"/>
                      <wp:positionH relativeFrom="column">
                        <wp:posOffset>1325880</wp:posOffset>
                      </wp:positionH>
                      <wp:positionV relativeFrom="paragraph">
                        <wp:posOffset>9525</wp:posOffset>
                      </wp:positionV>
                      <wp:extent cx="187325" cy="158750"/>
                      <wp:effectExtent l="0" t="0" r="0" b="0"/>
                      <wp:wrapNone/>
                      <wp:docPr id="3619" name="Group 3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20" name="Rectangle 3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1" name="Rectangle 36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3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3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DA96A44" id="Group 3619" o:spid="_x0000_s1026" style="position:absolute;margin-left:104.4pt;margin-top:.75pt;width:14.75pt;height:12.5pt;z-index:251586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Ck0w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6bVwpNMDAAB3&#10;FQAADgAAAAAAAAAAAAAAAAAuAgAAZHJzL2Uyb0RvYy54bWxQSwECLQAUAAYACAAAACEAqXAGqd4A&#10;AAAIAQAADwAAAAAAAAAAAAAAAAAtBgAAZHJzL2Rvd25yZXYueG1sUEsFBgAAAAAEAAQA8wAAADgH&#10;AAAAAA==&#10;" o:allowincell="f">
                      <v:rect id="Rectangle 3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AlcIA&#10;AADdAAAADwAAAGRycy9kb3ducmV2LnhtbERPTWvCQBC9F/wPyxS81U2NBkldxRaEngqmvfQ2Zsck&#10;mJ3dZrea/vvOQfD4eN/r7eh6daEhdp4NPM8yUMS1tx03Br4+908rUDEhW+w9k4E/irDdTB7WWFp/&#10;5QNdqtQoCeFYooE2pVBqHeuWHMaZD8TCnfzgMAkcGm0HvEq46/U8ywrtsGNpaDHQW0v1ufp10vud&#10;V1lY/bw27D4Wh2MR8mOxNGb6OO5eQCUa0118c79bA3kxl/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cCVwgAAAN0AAAAPAAAAAAAAAAAAAAAAAJgCAABkcnMvZG93&#10;bnJldi54bWxQSwUGAAAAAAQABAD1AAAAhwMAAAAA&#10;" fillcolor="black" stroked="f" strokeweight="0"/>
                      <v:rect id="Rectangle 36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3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3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9822EC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14:paraId="2556AB7E" w14:textId="77777777" w:rsidTr="00740523">
        <w:trPr>
          <w:cantSplit/>
          <w:trHeight w:hRule="exact" w:val="216"/>
        </w:trPr>
        <w:tc>
          <w:tcPr>
            <w:tcW w:w="274" w:type="dxa"/>
            <w:tcBorders>
              <w:top w:val="nil"/>
              <w:left w:val="nil"/>
              <w:bottom w:val="nil"/>
              <w:right w:val="nil"/>
            </w:tcBorders>
            <w:shd w:val="clear" w:color="auto" w:fill="FFFFFF"/>
          </w:tcPr>
          <w:p w14:paraId="704CF1C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2E5464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0C5CE8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87584" behindDoc="0" locked="1" layoutInCell="0" allowOverlap="1" wp14:anchorId="73E8A310" wp14:editId="3EC49DC4">
                      <wp:simplePos x="0" y="0"/>
                      <wp:positionH relativeFrom="column">
                        <wp:posOffset>1325880</wp:posOffset>
                      </wp:positionH>
                      <wp:positionV relativeFrom="paragraph">
                        <wp:posOffset>0</wp:posOffset>
                      </wp:positionV>
                      <wp:extent cx="250190" cy="137160"/>
                      <wp:effectExtent l="0" t="0" r="0" b="0"/>
                      <wp:wrapNone/>
                      <wp:docPr id="3615" name="Group 36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16" name="Rectangle 3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7" name="Rectangle 37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37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E944DE8" id="Group 3615" o:spid="_x0000_s1026" style="position:absolute;margin-left:104.4pt;margin-top:0;width:19.7pt;height:10.8pt;z-index:251587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Ll1eg78DAADREAAADgAAAAAAAAAAAAAAAAAuAgAA&#10;ZHJzL2Uyb0RvYy54bWxQSwECLQAUAAYACAAAACEAhpqU7N0AAAAHAQAADwAAAAAAAAAAAAAAAAAZ&#10;BgAAZHJzL2Rvd25yZXYueG1sUEsFBgAAAAAEAAQA8wAAACMHAAAAAA==&#10;" o:allowincell="f">
                      <v:rect id="Rectangle 3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3x8QA&#10;AADdAAAADwAAAGRycy9kb3ducmV2LnhtbESPX2vCMBTF3wd+h3AHe5up1gXpjOIEYU+C1Rffrs1d&#10;W9bcZE3U7tsvgrDHw/nz4yxWg+3ElfrQOtYwGWcgiCtnWq41HA/b1zmIEJENdo5Jwy8FWC1HTwss&#10;jLvxnq5lrEUa4VCghiZGX0gZqoYshrHzxMn7cr3FmGRfS9PjLY3bTk6zTEmLLSdCg542DVXf5cUm&#10;7ikvMz//+ajZ7mb7s/L5Wb1p/fI8rN9BRBrif/jR/jQacj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sN8fEAAAA3QAAAA8AAAAAAAAAAAAAAAAAmAIAAGRycy9k&#10;b3ducmV2LnhtbFBLBQYAAAAABAAEAPUAAACJAwAAAAA=&#10;" fillcolor="black" stroked="f" strokeweight="0"/>
                      <v:rect id="Rectangle 37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37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F9229B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54</w:t>
            </w:r>
          </w:p>
        </w:tc>
      </w:tr>
      <w:tr w:rsidR="00740523" w14:paraId="43C240E6" w14:textId="77777777" w:rsidTr="00740523">
        <w:trPr>
          <w:cantSplit/>
          <w:trHeight w:hRule="exact" w:val="250"/>
        </w:trPr>
        <w:tc>
          <w:tcPr>
            <w:tcW w:w="274" w:type="dxa"/>
            <w:tcBorders>
              <w:top w:val="nil"/>
              <w:left w:val="nil"/>
              <w:bottom w:val="nil"/>
              <w:right w:val="nil"/>
            </w:tcBorders>
            <w:shd w:val="clear" w:color="auto" w:fill="FFFFFF"/>
          </w:tcPr>
          <w:p w14:paraId="08FDD72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D3450A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B07142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91680" behindDoc="0" locked="1" layoutInCell="0" allowOverlap="1" wp14:anchorId="17E532E9" wp14:editId="4EDECBCB">
                      <wp:simplePos x="0" y="0"/>
                      <wp:positionH relativeFrom="column">
                        <wp:posOffset>1325880</wp:posOffset>
                      </wp:positionH>
                      <wp:positionV relativeFrom="paragraph">
                        <wp:posOffset>9525</wp:posOffset>
                      </wp:positionV>
                      <wp:extent cx="250190" cy="158750"/>
                      <wp:effectExtent l="0" t="0" r="0" b="0"/>
                      <wp:wrapNone/>
                      <wp:docPr id="3610" name="Group 3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11"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2" name="Rectangle 37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3" name="Rectangle 37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37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025A890" id="Group 3610" o:spid="_x0000_s1026" style="position:absolute;margin-left:104.4pt;margin-top:.75pt;width:19.7pt;height:12.5pt;z-index:251591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nc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HwBiuAMvmYWReQMADX2dwbxb0d/3H4W1Epp3vPgsYdh9Pq77tZ2M&#10;tsPPvASJeKe4AeixEp0WAaajR+OHp70fyKNCBbwMYs9fgDIFDPlxmsSjn4oGnKm/CrwU4sqMWg8W&#10;zXr8NlxE9kMQosdcnNkljZqjWtomiDd5gFR+G6T3De6J8ZTUUB0g9SdIf4NQxKxuCQq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Fe5GdzjAwAAdxUAAA4AAAAAAAAAAAAAAAAALgIAAGRycy9lMm9Eb2MueG1sUEsBAi0A&#10;FAAGAAgAAAAhAFVi7DXeAAAACAEAAA8AAAAAAAAAAAAAAAAAPQYAAGRycy9kb3ducmV2LnhtbFBL&#10;BQYAAAAABAAEAPMAAABIBw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v:rect id="Rectangle 37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xxMUA&#10;AADdAAAADwAAAGRycy9kb3ducmV2LnhtbESPzWrCQBSF9wXfYbiCuzrRtCGkmYgtCK4KRjfdXTO3&#10;SWjmzpgZNX37TqHQ5eH8fJxyM5lB3Gj0vWUFq2UCgrixuudWwem4e8xB+ICscbBMCr7Jw6aaPZRY&#10;aHvnA93q0Io4wr5ABV0IrpDSNx0Z9EvriKP3aUeDIcqxlXrEexw3g1wnSSYN9hwJHTp666j5qq8m&#10;cj/SOnH55bVl8/50OGcuPWfPSi3m0/YFRKAp/If/2nutIM1W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1zHExQAAAN0AAAAPAAAAAAAAAAAAAAAAAJgCAABkcnMv&#10;ZG93bnJldi54bWxQSwUGAAAAAAQABAD1AAAAigMAAAAA&#10;" fillcolor="black" stroked="f" strokeweight="0"/>
                      <v:rect id="Rectangle 37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37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99DBF5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29DF8D78" w14:textId="77777777" w:rsidTr="00740523">
        <w:trPr>
          <w:cantSplit/>
          <w:trHeight w:hRule="exact" w:val="216"/>
        </w:trPr>
        <w:tc>
          <w:tcPr>
            <w:tcW w:w="274" w:type="dxa"/>
            <w:tcBorders>
              <w:top w:val="nil"/>
              <w:left w:val="nil"/>
              <w:bottom w:val="nil"/>
              <w:right w:val="nil"/>
            </w:tcBorders>
            <w:shd w:val="clear" w:color="auto" w:fill="FFFFFF"/>
          </w:tcPr>
          <w:p w14:paraId="0E409E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136A7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3E87CD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92704" behindDoc="0" locked="1" layoutInCell="0" allowOverlap="1" wp14:anchorId="543CF898" wp14:editId="4219D4DB">
                      <wp:simplePos x="0" y="0"/>
                      <wp:positionH relativeFrom="column">
                        <wp:posOffset>1325880</wp:posOffset>
                      </wp:positionH>
                      <wp:positionV relativeFrom="paragraph">
                        <wp:posOffset>0</wp:posOffset>
                      </wp:positionV>
                      <wp:extent cx="312420" cy="137160"/>
                      <wp:effectExtent l="0" t="0" r="0" b="0"/>
                      <wp:wrapNone/>
                      <wp:docPr id="3605" name="Group 3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06" name="Rectangle 3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7" name="Rectangle 37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8" name="Rectangle 38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3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BDEFF13" id="Group 3605" o:spid="_x0000_s1026" style="position:absolute;margin-left:104.4pt;margin-top:0;width:24.6pt;height:10.8pt;z-index:251592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jMjYkekDAAByFQAADgAAAAAAAAAAAAAAAAAuAgAAZHJzL2Uyb0RvYy54bWxQ&#10;SwECLQAUAAYACAAAACEAIHWLUt0AAAAHAQAADwAAAAAAAAAAAAAAAABDBgAAZHJzL2Rvd25yZXYu&#10;eG1sUEsFBgAAAAAEAAQA8wAAAE0HAAAAAA==&#10;" o:allowincell="f">
                      <v:rect id="Rectangle 3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v:rect id="Rectangle 37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EgcUA&#10;AADdAAAADwAAAGRycy9kb3ducmV2LnhtbESPX2vCMBTF3wf7DuEOfJvJrOuk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QSBxQAAAN0AAAAPAAAAAAAAAAAAAAAAAJgCAABkcnMv&#10;ZG93bnJldi54bWxQSwUGAAAAAAQABAD1AAAAigMAAAAA&#10;" fillcolor="black" stroked="f" strokeweight="0"/>
                      <v:rect id="Rectangle 38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38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096E7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55</w:t>
            </w:r>
          </w:p>
        </w:tc>
      </w:tr>
      <w:tr w:rsidR="00740523" w14:paraId="0F309250" w14:textId="77777777" w:rsidTr="00740523">
        <w:trPr>
          <w:cantSplit/>
          <w:trHeight w:hRule="exact" w:val="250"/>
        </w:trPr>
        <w:tc>
          <w:tcPr>
            <w:tcW w:w="274" w:type="dxa"/>
            <w:tcBorders>
              <w:top w:val="nil"/>
              <w:left w:val="nil"/>
              <w:bottom w:val="nil"/>
              <w:right w:val="nil"/>
            </w:tcBorders>
            <w:shd w:val="clear" w:color="auto" w:fill="FFFFFF"/>
          </w:tcPr>
          <w:p w14:paraId="0042FDF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515267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770D51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96800" behindDoc="0" locked="1" layoutInCell="0" allowOverlap="1" wp14:anchorId="7407B623" wp14:editId="66E36216">
                      <wp:simplePos x="0" y="0"/>
                      <wp:positionH relativeFrom="column">
                        <wp:posOffset>1325880</wp:posOffset>
                      </wp:positionH>
                      <wp:positionV relativeFrom="paragraph">
                        <wp:posOffset>9525</wp:posOffset>
                      </wp:positionV>
                      <wp:extent cx="250190" cy="158750"/>
                      <wp:effectExtent l="0" t="0" r="0" b="0"/>
                      <wp:wrapNone/>
                      <wp:docPr id="3600" name="Group 3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01" name="Rectangle 3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38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3" name="Rectangle 38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4" name="Rectangle 38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40ECB37" id="Group 3600" o:spid="_x0000_s1026" style="position:absolute;margin-left:104.4pt;margin-top:.75pt;width:19.7pt;height:12.5pt;z-index:251596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mw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DwBiuAMvmYWReQMADX2dwbxb0d/3H4W1Epp3vPgsYdh9Pq77tZ2M&#10;tsPPvASJeKe4AeixEp0WAaajR+OHp70fyKNCBbwMYs9fgDIFDPlxmsSjn4oGnKm/CrwU4sqMWg8W&#10;zXr8NlxE9kMQosdcnNkljZqjWtomiDd5gFR+G6T3De6J8ZTUUB0g9SdIf4NQxKxuCQr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AmhmbDjAwAAdxUAAA4AAAAAAAAAAAAAAAAALgIAAGRycy9lMm9Eb2MueG1sUEsBAi0A&#10;FAAGAAgAAAAhAFVi7DXeAAAACAEAAA8AAAAAAAAAAAAAAAAAPQYAAGRycy9kb3ducmV2LnhtbFBL&#10;BQYAAAAABAAEAPMAAABIBwAAAAA=&#10;" o:allowincell="f">
                      <v:rect id="Rectangle 3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38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v:rect id="Rectangle 38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CgsQA&#10;AADdAAAADwAAAGRycy9kb3ducmV2LnhtbESPX2vCMBTF3wW/Q7iDvWmydRbpjKIDYU8Du73s7dpc&#10;22JzE5uo3bdfBMHHw/nz4yxWg+3EhfrQOtbwMlUgiCtnWq41/HxvJ3MQISIb7ByThj8KsFqORwss&#10;jLvyji5lrEUa4VCghiZGX0gZqoYshqnzxMk7uN5iTLKvpenxmsZtJ1+VyqXFlhOhQU8fDVXH8mwT&#10;9zcrlZ+fNjXbr7fdPvfZPp9p/fw0rN9BRBriI3xvfxoNWa4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CAoLEAAAA3QAAAA8AAAAAAAAAAAAAAAAAmAIAAGRycy9k&#10;b3ducmV2LnhtbFBLBQYAAAAABAAEAPUAAACJAwAAAAA=&#10;" fillcolor="black" stroked="f" strokeweight="0"/>
                      <v:rect id="Rectangle 38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EAB5D8B"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4DC0854F" w14:textId="77777777" w:rsidTr="00740523">
        <w:trPr>
          <w:cantSplit/>
          <w:trHeight w:hRule="exact" w:val="216"/>
        </w:trPr>
        <w:tc>
          <w:tcPr>
            <w:tcW w:w="274" w:type="dxa"/>
            <w:tcBorders>
              <w:top w:val="nil"/>
              <w:left w:val="nil"/>
              <w:bottom w:val="nil"/>
              <w:right w:val="nil"/>
            </w:tcBorders>
            <w:shd w:val="clear" w:color="auto" w:fill="FFFFFF"/>
          </w:tcPr>
          <w:p w14:paraId="5569C16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52E85E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4D3F32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597824" behindDoc="0" locked="1" layoutInCell="0" allowOverlap="1" wp14:anchorId="3C36CC1F" wp14:editId="1D418AD8">
                      <wp:simplePos x="0" y="0"/>
                      <wp:positionH relativeFrom="column">
                        <wp:posOffset>1325880</wp:posOffset>
                      </wp:positionH>
                      <wp:positionV relativeFrom="paragraph">
                        <wp:posOffset>0</wp:posOffset>
                      </wp:positionV>
                      <wp:extent cx="312420" cy="137160"/>
                      <wp:effectExtent l="0" t="0" r="0" b="0"/>
                      <wp:wrapNone/>
                      <wp:docPr id="3595" name="Group 3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6" name="Rectangle 3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3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8" name="Rectangle 39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9" name="Rectangle 39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231ED2" id="Group 3595" o:spid="_x0000_s1026" style="position:absolute;margin-left:104.4pt;margin-top:0;width:24.6pt;height:10.8pt;z-index:25159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4OI5b8QMAAHIVAAAOAAAAAAAAAAAAAAAAAC4CAABkcnMvZTJv&#10;RG9jLnhtbFBLAQItABQABgAIAAAAIQAgdYtS3QAAAAcBAAAPAAAAAAAAAAAAAAAAAEsGAABkcnMv&#10;ZG93bnJldi54bWxQSwUGAAAAAAQABADzAAAAVQcAAAAA&#10;" o:allowincell="f">
                      <v:rect id="Rectangle 3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3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v:rect id="Rectangle 39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kCMMA&#10;AADdAAAADwAAAGRycy9kb3ducmV2LnhtbERPTU/CQBC9k/gfNmPiDbZaaLCyEDUh4WRC8eJt6I5t&#10;Y3d27a5Q/r1zIOH48r5Xm9H16kRD7DwbeJxloIhrbztuDHwettMlqJiQLfaeycCFImzWd5MVltaf&#10;eU+nKjVKQjiWaKBNKZRax7olh3HmA7Fw335wmAQOjbYDniXc9fopywrtsGNpaDHQe0v1T/XnpPcr&#10;r7Kw/H1r2H3M98ci5MdiYczD/fj6AirRmG7iq3tnDeSL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lkCMMAAADdAAAADwAAAAAAAAAAAAAAAACYAgAAZHJzL2Rv&#10;d25yZXYueG1sUEsFBgAAAAAEAAQA9QAAAIgDAAAAAA==&#10;" fillcolor="black" stroked="f" strokeweight="0"/>
                      <v:rect id="Rectangle 39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2482F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79</w:t>
            </w:r>
          </w:p>
        </w:tc>
      </w:tr>
      <w:tr w:rsidR="00740523" w14:paraId="2670040C" w14:textId="77777777" w:rsidTr="00740523">
        <w:trPr>
          <w:cantSplit/>
          <w:trHeight w:hRule="exact" w:val="250"/>
        </w:trPr>
        <w:tc>
          <w:tcPr>
            <w:tcW w:w="274" w:type="dxa"/>
            <w:tcBorders>
              <w:top w:val="nil"/>
              <w:left w:val="nil"/>
              <w:bottom w:val="nil"/>
              <w:right w:val="nil"/>
            </w:tcBorders>
            <w:shd w:val="clear" w:color="auto" w:fill="FFFFFF"/>
          </w:tcPr>
          <w:p w14:paraId="6DC70A2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7DD84F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841ADF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01920" behindDoc="0" locked="1" layoutInCell="0" allowOverlap="1" wp14:anchorId="7678422E" wp14:editId="7E8FC403">
                      <wp:simplePos x="0" y="0"/>
                      <wp:positionH relativeFrom="column">
                        <wp:posOffset>1325880</wp:posOffset>
                      </wp:positionH>
                      <wp:positionV relativeFrom="paragraph">
                        <wp:posOffset>9525</wp:posOffset>
                      </wp:positionV>
                      <wp:extent cx="250190" cy="158750"/>
                      <wp:effectExtent l="0" t="0" r="0" b="0"/>
                      <wp:wrapNone/>
                      <wp:docPr id="3590" name="Group 3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1" name="Rectangle 3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39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3" name="Rectangle 3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4" name="Rectangle 3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20D3545" id="Group 3590" o:spid="_x0000_s1026" style="position:absolute;margin-left:104.4pt;margin-top:.75pt;width:19.7pt;height:12.5pt;z-index:251601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DyS5t5AMAAHcVAAAOAAAAAAAAAAAAAAAAAC4CAABkcnMvZTJvRG9jLnhtbFBLAQIt&#10;ABQABgAIAAAAIQBVYuw13gAAAAgBAAAPAAAAAAAAAAAAAAAAAD4GAABkcnMvZG93bnJldi54bWxQ&#10;SwUGAAAAAAQABADzAAAASQcAAAAA&#10;" o:allowincell="f">
                      <v:rect id="Rectangle 3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394"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v:rect id="Rectangle 3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2e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Pae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9nnEAAAA3QAAAA8AAAAAAAAAAAAAAAAAmAIAAGRycy9k&#10;b3ducmV2LnhtbFBLBQYAAAAABAAEAPUAAACJAwAAAAA=&#10;" fillcolor="black" stroked="f" strokeweight="0"/>
                      <v:rect id="Rectangle 3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ABB170B"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14:paraId="36CC337B" w14:textId="77777777" w:rsidTr="00740523">
        <w:trPr>
          <w:cantSplit/>
          <w:trHeight w:hRule="exact" w:val="216"/>
        </w:trPr>
        <w:tc>
          <w:tcPr>
            <w:tcW w:w="274" w:type="dxa"/>
            <w:tcBorders>
              <w:top w:val="nil"/>
              <w:left w:val="nil"/>
              <w:bottom w:val="nil"/>
              <w:right w:val="nil"/>
            </w:tcBorders>
            <w:shd w:val="clear" w:color="auto" w:fill="FFFFFF"/>
          </w:tcPr>
          <w:p w14:paraId="32580E4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728DCC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5AA014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02944" behindDoc="0" locked="1" layoutInCell="0" allowOverlap="1" wp14:anchorId="6C5F971B" wp14:editId="2A34D5EE">
                      <wp:simplePos x="0" y="0"/>
                      <wp:positionH relativeFrom="column">
                        <wp:posOffset>1325880</wp:posOffset>
                      </wp:positionH>
                      <wp:positionV relativeFrom="paragraph">
                        <wp:posOffset>0</wp:posOffset>
                      </wp:positionV>
                      <wp:extent cx="312420" cy="137160"/>
                      <wp:effectExtent l="0" t="0" r="0" b="0"/>
                      <wp:wrapNone/>
                      <wp:docPr id="3586" name="Group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7" name="Rectangle 3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8" name="Rectangle 39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9" name="Rectangle 40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71DAB7F" id="Group 3586" o:spid="_x0000_s1026" style="position:absolute;margin-left:104.4pt;margin-top:0;width:24.6pt;height:10.8pt;z-index:251602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Ee33HuAMAANEQAAAOAAAAAAAAAAAAAAAAAC4CAABkcnMvZTJv&#10;RG9jLnhtbFBLAQItABQABgAIAAAAIQAgdYtS3QAAAAcBAAAPAAAAAAAAAAAAAAAAABIGAABkcnMv&#10;ZG93bnJldi54bWxQSwUGAAAAAAQABADzAAAAHAcAAAAA&#10;" o:allowincell="f">
                      <v:rect id="Rectangle 3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v:rect id="Rectangle 39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y1cIA&#10;AADdAAAADwAAAGRycy9kb3ducmV2LnhtbERPTUvDQBC9F/wPywjemo3GhhC7LVYQPAlNe/E2zY5J&#10;MDu7za5t/PfOQfD4eN/r7exGdaEpDp4N3Gc5KOLW24E7A8fD67ICFROyxdEzGfihCNvNzWKNtfVX&#10;3tOlSZ2SEI41GuhTCrXWse3JYcx8IBbu008Ok8Cp03bCq4S7UT/keakdDiwNPQZ66an9ar6d9H4U&#10;TR6q865j9/64P5WhOJUrY+5u5+cnUInm9C/+c79ZA8Wq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PLVwgAAAN0AAAAPAAAAAAAAAAAAAAAAAJgCAABkcnMvZG93&#10;bnJldi54bWxQSwUGAAAAAAQABAD1AAAAhwMAAAAA&#10;" fillcolor="black" stroked="f" strokeweight="0"/>
                      <v:rect id="Rectangle 40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00C68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ontact ID</w:t>
            </w:r>
            <w:r>
              <w:rPr>
                <w:rFonts w:ascii="Arial" w:hAnsi="Arial" w:cs="Arial"/>
                <w:sz w:val="16"/>
                <w:szCs w:val="16"/>
              </w:rPr>
              <w:tab/>
            </w:r>
            <w:r>
              <w:rPr>
                <w:rFonts w:ascii="Arial" w:hAnsi="Arial" w:cs="Arial"/>
                <w:color w:val="000000"/>
                <w:sz w:val="16"/>
                <w:szCs w:val="16"/>
              </w:rPr>
              <w:t>OP-T19-021</w:t>
            </w:r>
          </w:p>
        </w:tc>
      </w:tr>
      <w:tr w:rsidR="00740523" w14:paraId="2D2E2B34" w14:textId="77777777" w:rsidTr="00740523">
        <w:trPr>
          <w:cantSplit/>
          <w:trHeight w:hRule="exact" w:val="216"/>
        </w:trPr>
        <w:tc>
          <w:tcPr>
            <w:tcW w:w="274" w:type="dxa"/>
            <w:tcBorders>
              <w:top w:val="nil"/>
              <w:left w:val="nil"/>
              <w:bottom w:val="nil"/>
              <w:right w:val="nil"/>
            </w:tcBorders>
            <w:shd w:val="clear" w:color="auto" w:fill="FFFFFF"/>
          </w:tcPr>
          <w:p w14:paraId="52DFCFB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F31B8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191A8C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07040" behindDoc="0" locked="1" layoutInCell="0" allowOverlap="1" wp14:anchorId="47FFCD53" wp14:editId="3B74B608">
                      <wp:simplePos x="0" y="0"/>
                      <wp:positionH relativeFrom="column">
                        <wp:posOffset>1325880</wp:posOffset>
                      </wp:positionH>
                      <wp:positionV relativeFrom="paragraph">
                        <wp:posOffset>0</wp:posOffset>
                      </wp:positionV>
                      <wp:extent cx="312420" cy="137160"/>
                      <wp:effectExtent l="0" t="0" r="0" b="0"/>
                      <wp:wrapNone/>
                      <wp:docPr id="3582" name="Group 3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3" name="Rectangle 4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4" name="Rectangle 40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0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1A96639" id="Group 3582" o:spid="_x0000_s1026" style="position:absolute;margin-left:104.4pt;margin-top:0;width:24.6pt;height:10.8pt;z-index:251607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TY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BA0k2K0DAADREAAADgAAAAAAAAAAAAAAAAAuAgAAZHJzL2Uyb0RvYy54bWxQSwEC&#10;LQAUAAYACAAAACEAIHWLUt0AAAAHAQAADwAAAAAAAAAAAAAAAAAHBgAAZHJzL2Rvd25yZXYueG1s&#10;UEsFBgAAAAAEAAQA8wAAABEHAAAAAA==&#10;" o:allowincell="f">
                      <v:rect id="Rectangle 4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g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0YKTEAAAA3QAAAA8AAAAAAAAAAAAAAAAAmAIAAGRycy9k&#10;b3ducmV2LnhtbFBLBQYAAAAABAAEAPUAAACJAwAAAAA=&#10;" fillcolor="black" stroked="f" strokeweight="0"/>
                      <v:rect id="Rectangle 40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0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C03E9D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80</w:t>
            </w:r>
          </w:p>
        </w:tc>
      </w:tr>
      <w:tr w:rsidR="00740523" w14:paraId="59739E88" w14:textId="77777777" w:rsidTr="00740523">
        <w:trPr>
          <w:cantSplit/>
          <w:trHeight w:hRule="exact" w:val="216"/>
        </w:trPr>
        <w:tc>
          <w:tcPr>
            <w:tcW w:w="274" w:type="dxa"/>
            <w:tcBorders>
              <w:top w:val="nil"/>
              <w:left w:val="nil"/>
              <w:bottom w:val="nil"/>
              <w:right w:val="nil"/>
            </w:tcBorders>
            <w:shd w:val="clear" w:color="auto" w:fill="FFFFFF"/>
          </w:tcPr>
          <w:p w14:paraId="5F3C44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276CC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185942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08064" behindDoc="0" locked="1" layoutInCell="0" allowOverlap="1" wp14:anchorId="07781253" wp14:editId="24639D39">
                      <wp:simplePos x="0" y="0"/>
                      <wp:positionH relativeFrom="column">
                        <wp:posOffset>1325880</wp:posOffset>
                      </wp:positionH>
                      <wp:positionV relativeFrom="paragraph">
                        <wp:posOffset>0</wp:posOffset>
                      </wp:positionV>
                      <wp:extent cx="312420" cy="137160"/>
                      <wp:effectExtent l="0" t="0" r="0" b="0"/>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9" name="Rectangle 4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0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0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75857D" id="Group 3578" o:spid="_x0000_s1026" style="position:absolute;margin-left:104.4pt;margin-top:0;width:24.6pt;height:10.8pt;z-index:251608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M6AfDqxAwAA0RAAAA4AAAAAAAAAAAAAAAAALgIAAGRycy9lMm9Eb2MueG1s&#10;UEsBAi0AFAAGAAgAAAAhACB1i1LdAAAABwEAAA8AAAAAAAAAAAAAAAAACwYAAGRycy9kb3ducmV2&#10;LnhtbFBLBQYAAAAABAAEAPMAAAAVBwAAAAA=&#10;" o:allowincell="f">
                      <v:rect id="Rectangle 4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0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0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92091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82</w:t>
            </w:r>
          </w:p>
        </w:tc>
      </w:tr>
      <w:tr w:rsidR="00740523" w14:paraId="45109DA4" w14:textId="77777777" w:rsidTr="00740523">
        <w:trPr>
          <w:cantSplit/>
          <w:trHeight w:hRule="exact" w:val="216"/>
        </w:trPr>
        <w:tc>
          <w:tcPr>
            <w:tcW w:w="274" w:type="dxa"/>
            <w:tcBorders>
              <w:top w:val="nil"/>
              <w:left w:val="nil"/>
              <w:bottom w:val="nil"/>
              <w:right w:val="nil"/>
            </w:tcBorders>
            <w:shd w:val="clear" w:color="auto" w:fill="FFFFFF"/>
          </w:tcPr>
          <w:p w14:paraId="4395A5D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F0717A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E23E5A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12160" behindDoc="0" locked="1" layoutInCell="0" allowOverlap="1" wp14:anchorId="1C93477C" wp14:editId="592A273A">
                      <wp:simplePos x="0" y="0"/>
                      <wp:positionH relativeFrom="column">
                        <wp:posOffset>1325880</wp:posOffset>
                      </wp:positionH>
                      <wp:positionV relativeFrom="paragraph">
                        <wp:posOffset>0</wp:posOffset>
                      </wp:positionV>
                      <wp:extent cx="312420" cy="137160"/>
                      <wp:effectExtent l="0" t="0" r="0" b="0"/>
                      <wp:wrapNone/>
                      <wp:docPr id="3574" name="Group 3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5" name="Rectangle 4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1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1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518CC9" id="Group 3574" o:spid="_x0000_s1026" style="position:absolute;margin-left:104.4pt;margin-top:0;width:24.6pt;height:10.8pt;z-index:251612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vKmY+tQMAANEQAAAOAAAAAAAAAAAAAAAAAC4CAABkcnMvZTJvRG9j&#10;LnhtbFBLAQItABQABgAIAAAAIQAgdYtS3QAAAAcBAAAPAAAAAAAAAAAAAAAAAA8GAABkcnMvZG93&#10;bnJldi54bWxQSwUGAAAAAAQABADzAAAAGQcAAAAA&#10;" o:allowincell="f">
                      <v:rect id="Rectangle 4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1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1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2EB63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81</w:t>
            </w:r>
          </w:p>
        </w:tc>
      </w:tr>
      <w:tr w:rsidR="00740523" w14:paraId="7540316F" w14:textId="77777777" w:rsidTr="00740523">
        <w:trPr>
          <w:cantSplit/>
          <w:trHeight w:hRule="exact" w:val="216"/>
        </w:trPr>
        <w:tc>
          <w:tcPr>
            <w:tcW w:w="274" w:type="dxa"/>
            <w:tcBorders>
              <w:top w:val="nil"/>
              <w:left w:val="nil"/>
              <w:bottom w:val="nil"/>
              <w:right w:val="nil"/>
            </w:tcBorders>
            <w:shd w:val="clear" w:color="auto" w:fill="FFFFFF"/>
          </w:tcPr>
          <w:p w14:paraId="297C71A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1FC0D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B350CE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13184" behindDoc="0" locked="1" layoutInCell="0" allowOverlap="1" wp14:anchorId="412FCB57" wp14:editId="61989854">
                      <wp:simplePos x="0" y="0"/>
                      <wp:positionH relativeFrom="column">
                        <wp:posOffset>1325880</wp:posOffset>
                      </wp:positionH>
                      <wp:positionV relativeFrom="paragraph">
                        <wp:posOffset>0</wp:posOffset>
                      </wp:positionV>
                      <wp:extent cx="312420" cy="137160"/>
                      <wp:effectExtent l="0" t="0" r="0" b="0"/>
                      <wp:wrapNone/>
                      <wp:docPr id="3570"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1" name="Rectangle 4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1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3" name="Rectangle 4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BCBE11" id="Group 3570" o:spid="_x0000_s1026" style="position:absolute;margin-left:104.4pt;margin-top:0;width:24.6pt;height:10.8pt;z-index:251613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40Vhu6AwAA0RAAAA4AAAAAAAAAAAAAAAAALgIAAGRycy9l&#10;Mm9Eb2MueG1sUEsBAi0AFAAGAAgAAAAhACB1i1LdAAAABwEAAA8AAAAAAAAAAAAAAAAAFAYAAGRy&#10;cy9kb3ducmV2LnhtbFBLBQYAAAAABAAEAPMAAAAeBwAAAAA=&#10;" o:allowincell="f">
                      <v:rect id="Rectangle 4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15"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v:rect id="Rectangle 41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Qg8UA&#10;AADdAAAADwAAAGRycy9kb3ducmV2LnhtbESPzWrCQBSF94W+w3AL7uqkRqNEJ8EKBVeCaTfdXTPX&#10;JJi5M81MNX17p1Do8nB+Ps6mHE0vrjT4zrKCl2kCgri2uuNGwcf72/MKhA/IGnvLpOCHPJTF48MG&#10;c21vfKRrFRoRR9jnqKANweVS+rolg35qHXH0znYwGKIcGqkHvMVx08tZkmTSYMeR0KKjXUv1pfo2&#10;kfuZVolbfb02bA7z4ylz6SlbKDV5GrdrEIHG8B/+a++1gnSxT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RCD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D3C16B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83</w:t>
            </w:r>
          </w:p>
        </w:tc>
      </w:tr>
      <w:tr w:rsidR="00740523" w14:paraId="1FB230E7" w14:textId="77777777" w:rsidTr="00740523">
        <w:trPr>
          <w:cantSplit/>
          <w:trHeight w:hRule="exact" w:val="250"/>
        </w:trPr>
        <w:tc>
          <w:tcPr>
            <w:tcW w:w="274" w:type="dxa"/>
            <w:tcBorders>
              <w:top w:val="nil"/>
              <w:left w:val="nil"/>
              <w:bottom w:val="nil"/>
              <w:right w:val="nil"/>
            </w:tcBorders>
            <w:shd w:val="clear" w:color="auto" w:fill="FFFFFF"/>
          </w:tcPr>
          <w:p w14:paraId="3AB570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D987EF5"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3E4B6DD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17280" behindDoc="0" locked="1" layoutInCell="0" allowOverlap="1" wp14:anchorId="3618B28C" wp14:editId="6C866B24">
                      <wp:simplePos x="0" y="0"/>
                      <wp:positionH relativeFrom="column">
                        <wp:posOffset>1325880</wp:posOffset>
                      </wp:positionH>
                      <wp:positionV relativeFrom="paragraph">
                        <wp:posOffset>9525</wp:posOffset>
                      </wp:positionV>
                      <wp:extent cx="125095" cy="158750"/>
                      <wp:effectExtent l="0" t="0" r="0" b="0"/>
                      <wp:wrapNone/>
                      <wp:docPr id="3566" name="Group 3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67" name="Rectangle 41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8" name="Rectangle 41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9" name="Rectangle 42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1D24E8" id="Group 3566" o:spid="_x0000_s1026" style="position:absolute;margin-left:104.4pt;margin-top:.75pt;width:9.85pt;height:12.5pt;z-index:251617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JbglWi0AwAA1RAAAA4AAAAAAAAAAAAAAAAALgIAAGRycy9lMm9Eb2Mu&#10;eG1sUEsBAi0AFAAGAAgAAAAhAEr0WHbdAAAACAEAAA8AAAAAAAAAAAAAAAAADgYAAGRycy9kb3du&#10;cmV2LnhtbFBLBQYAAAAABAAEAPMAAAAYBwAAAAA=&#10;" o:allowincell="f">
                      <v:rect id="Rectangle 4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v:rect id="Rectangle 4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UL8IA&#10;AADdAAAADwAAAGRycy9kb3ducmV2LnhtbERPTWvCQBC9C/0PyxS86aamBkldpQoFTwXTXnobs2MS&#10;zM6u2a2m/75zKPT4eN/r7eh6daMhdp4NPM0zUMS1tx03Bj4/3mYrUDEhW+w9k4EfirDdPEzWWFp/&#10;5yPdqtQoCeFYooE2pVBqHeuWHMa5D8TCnf3gMAkcGm0HvEu46/UiywrtsGNpaDHQvqX6Un076f3K&#10;qyysrruG3fvz8VSE/FQsjZk+jq8voBKN6V/85z5YA/myk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HBQvwgAAAN0AAAAPAAAAAAAAAAAAAAAAAJgCAABkcnMvZG93&#10;bnJldi54bWxQSwUGAAAAAAQABAD1AAAAhwMAAAAA&#10;" fillcolor="black" stroked="f" strokeweight="0"/>
                      <v:rect id="Rectangle 4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C1E66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dingTerms</w:t>
            </w:r>
          </w:p>
        </w:tc>
      </w:tr>
      <w:tr w:rsidR="00740523" w14:paraId="3DB75485" w14:textId="77777777" w:rsidTr="00740523">
        <w:trPr>
          <w:cantSplit/>
          <w:trHeight w:hRule="exact" w:val="216"/>
        </w:trPr>
        <w:tc>
          <w:tcPr>
            <w:tcW w:w="274" w:type="dxa"/>
            <w:tcBorders>
              <w:top w:val="nil"/>
              <w:left w:val="nil"/>
              <w:bottom w:val="nil"/>
              <w:right w:val="nil"/>
            </w:tcBorders>
            <w:shd w:val="clear" w:color="auto" w:fill="FFFFFF"/>
          </w:tcPr>
          <w:p w14:paraId="120ADC1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A9635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295" w:type="dxa"/>
            <w:gridSpan w:val="3"/>
            <w:tcBorders>
              <w:top w:val="nil"/>
              <w:left w:val="nil"/>
              <w:bottom w:val="nil"/>
              <w:right w:val="nil"/>
            </w:tcBorders>
            <w:shd w:val="clear" w:color="auto" w:fill="FFFFFF"/>
          </w:tcPr>
          <w:p w14:paraId="0E54374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18304" behindDoc="0" locked="1" layoutInCell="0" allowOverlap="1" wp14:anchorId="7BC92C73" wp14:editId="6FBB3907">
                      <wp:simplePos x="0" y="0"/>
                      <wp:positionH relativeFrom="column">
                        <wp:posOffset>1325880</wp:posOffset>
                      </wp:positionH>
                      <wp:positionV relativeFrom="paragraph">
                        <wp:posOffset>0</wp:posOffset>
                      </wp:positionV>
                      <wp:extent cx="187325" cy="137160"/>
                      <wp:effectExtent l="0" t="0" r="0" b="0"/>
                      <wp:wrapNone/>
                      <wp:docPr id="3562" name="Group 3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63" name="Rectangle 4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4" name="Rectangle 42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2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194E10E" id="Group 3562" o:spid="_x0000_s1026" style="position:absolute;margin-left:104.4pt;margin-top:0;width:14.75pt;height:10.8pt;z-index:2516183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&#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9JL7XsQMAANEQAAAOAAAAAAAAAAAAAAAAAC4CAABkcnMvZTJvRG9jLnht&#10;bFBLAQItABQABgAIAAAAIQB6iH5w3gAAAAcBAAAPAAAAAAAAAAAAAAAAAAsGAABkcnMvZG93bnJl&#10;di54bWxQSwUGAAAAAAQABADzAAAAFgcAAAAA&#10;" o:allowincell="f">
                      <v:rect id="Rectangle 4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GXsQA&#10;AADdAAAADwAAAGRycy9kb3ducmV2LnhtbESPzYrCMBSF9wPzDuEOuBtTrRapRhkHBFeCdTazuzbX&#10;ttjcZJqM1rc3guDycH4+zmLVm1ZcqPONZQWjYQKCuLS64UrBz2HzOQPhA7LG1jIpuJGH1fL9bYG5&#10;tlfe06UIlYgj7HNUUIfgcil9WZNBP7SOOHon2xkMUXaV1B1e47hp5ThJMmmw4Uio0dF3TeW5+DeR&#10;+5sWiZv9rSs2u8n+mLn0mE2VGnz0X3MQgfrwCj/bW60gnW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hl7EAAAA3QAAAA8AAAAAAAAAAAAAAAAAmAIAAGRycy9k&#10;b3ducmV2LnhtbFBLBQYAAAAABAAEAPUAAACJAwAAAAA=&#10;" fillcolor="black" stroked="f" strokeweight="0"/>
                      <v:rect id="Rectangle 42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FD872C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nformation</w:t>
            </w:r>
            <w:r>
              <w:rPr>
                <w:rFonts w:ascii="Arial" w:hAnsi="Arial" w:cs="Arial"/>
                <w:sz w:val="16"/>
                <w:szCs w:val="16"/>
              </w:rPr>
              <w:tab/>
            </w:r>
            <w:r>
              <w:rPr>
                <w:rFonts w:ascii="Arial" w:hAnsi="Arial" w:cs="Arial"/>
                <w:color w:val="000000"/>
                <w:sz w:val="16"/>
                <w:szCs w:val="16"/>
              </w:rPr>
              <w:t>General payment conditions</w:t>
            </w:r>
            <w:r>
              <w:rPr>
                <w:rFonts w:ascii="Arial" w:hAnsi="Arial" w:cs="Arial"/>
                <w:sz w:val="16"/>
                <w:szCs w:val="16"/>
              </w:rPr>
              <w:tab/>
            </w:r>
            <w:r>
              <w:rPr>
                <w:rFonts w:ascii="Arial" w:hAnsi="Arial" w:cs="Arial"/>
                <w:color w:val="000000"/>
                <w:sz w:val="16"/>
                <w:szCs w:val="16"/>
              </w:rPr>
              <w:t>OP-T19-019</w:t>
            </w:r>
          </w:p>
        </w:tc>
      </w:tr>
      <w:tr w:rsidR="00740523" w14:paraId="15F2143E" w14:textId="77777777" w:rsidTr="00740523">
        <w:trPr>
          <w:cantSplit/>
          <w:trHeight w:hRule="exact" w:val="250"/>
        </w:trPr>
        <w:tc>
          <w:tcPr>
            <w:tcW w:w="274" w:type="dxa"/>
            <w:tcBorders>
              <w:top w:val="nil"/>
              <w:left w:val="nil"/>
              <w:bottom w:val="nil"/>
              <w:right w:val="nil"/>
            </w:tcBorders>
            <w:shd w:val="clear" w:color="auto" w:fill="FFFFFF"/>
          </w:tcPr>
          <w:p w14:paraId="3D32363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A56321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67CCAE5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22400" behindDoc="0" locked="1" layoutInCell="0" allowOverlap="1" wp14:anchorId="7C87A81E" wp14:editId="7B497A5C">
                      <wp:simplePos x="0" y="0"/>
                      <wp:positionH relativeFrom="column">
                        <wp:posOffset>1325880</wp:posOffset>
                      </wp:positionH>
                      <wp:positionV relativeFrom="paragraph">
                        <wp:posOffset>9525</wp:posOffset>
                      </wp:positionV>
                      <wp:extent cx="125095" cy="15875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59" name="Rectangle 42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2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2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697B84" id="Group 3558" o:spid="_x0000_s1026" style="position:absolute;margin-left:104.4pt;margin-top:.75pt;width:9.85pt;height:12.5pt;z-index:251622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qYDvBwQMAANUQAAAOAAAAAAAAAAAAAAAAAC4C&#10;AABkcnMvZTJvRG9jLnhtbFBLAQItABQABgAIAAAAIQBK9Fh23QAAAAgBAAAPAAAAAAAAAAAAAAAA&#10;ABsGAABkcnMvZG93bnJldi54bWxQSwUGAAAAAAQABADzAAAAJQcAAAAA&#10;" o:allowincell="f">
                      <v:rect id="Rectangle 42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2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2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2482CF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atalogueLine</w:t>
            </w:r>
          </w:p>
        </w:tc>
      </w:tr>
      <w:tr w:rsidR="00740523" w14:paraId="317EB549" w14:textId="77777777" w:rsidTr="00740523">
        <w:trPr>
          <w:cantSplit/>
          <w:trHeight w:hRule="exact" w:val="216"/>
        </w:trPr>
        <w:tc>
          <w:tcPr>
            <w:tcW w:w="274" w:type="dxa"/>
            <w:tcBorders>
              <w:top w:val="nil"/>
              <w:left w:val="nil"/>
              <w:bottom w:val="nil"/>
              <w:right w:val="nil"/>
            </w:tcBorders>
            <w:shd w:val="clear" w:color="auto" w:fill="FFFFFF"/>
          </w:tcPr>
          <w:p w14:paraId="02FF427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5A50AE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779FDA3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23424" behindDoc="0" locked="1" layoutInCell="0" allowOverlap="1" wp14:anchorId="4CE8182D" wp14:editId="7EF460D1">
                      <wp:simplePos x="0" y="0"/>
                      <wp:positionH relativeFrom="column">
                        <wp:posOffset>1325880</wp:posOffset>
                      </wp:positionH>
                      <wp:positionV relativeFrom="paragraph">
                        <wp:posOffset>0</wp:posOffset>
                      </wp:positionV>
                      <wp:extent cx="187325" cy="137160"/>
                      <wp:effectExtent l="0" t="0" r="0" b="0"/>
                      <wp:wrapNone/>
                      <wp:docPr id="3555"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6" name="Rectangle 4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3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5341393" id="Group 3555" o:spid="_x0000_s1026" style="position:absolute;margin-left:104.4pt;margin-top:0;width:14.75pt;height:10.8pt;z-index:2516234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BhhA/OhwMAADAMAAAOAAAAAAAAAAAAAAAAAC4C&#10;AABkcnMvZTJvRG9jLnhtbFBLAQItABQABgAIAAAAIQB6iH5w3gAAAAcBAAAPAAAAAAAAAAAAAAAA&#10;AOEFAABkcnMvZG93bnJldi54bWxQSwUGAAAAAAQABADzAAAA7AYAAAAA&#10;" o:allowincell="f">
                      <v:rect id="Rectangle 43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3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A837DD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ine identifier</w:t>
            </w:r>
            <w:r>
              <w:rPr>
                <w:rFonts w:ascii="Arial" w:hAnsi="Arial" w:cs="Arial"/>
                <w:sz w:val="16"/>
                <w:szCs w:val="16"/>
              </w:rPr>
              <w:tab/>
            </w:r>
            <w:r>
              <w:rPr>
                <w:rFonts w:ascii="Arial" w:hAnsi="Arial" w:cs="Arial"/>
                <w:color w:val="000000"/>
                <w:sz w:val="16"/>
                <w:szCs w:val="16"/>
              </w:rPr>
              <w:t>tir19-032</w:t>
            </w:r>
          </w:p>
        </w:tc>
      </w:tr>
      <w:tr w:rsidR="00740523" w14:paraId="4366CB98" w14:textId="77777777" w:rsidTr="00740523">
        <w:trPr>
          <w:cantSplit/>
          <w:trHeight w:hRule="exact" w:val="216"/>
        </w:trPr>
        <w:tc>
          <w:tcPr>
            <w:tcW w:w="274" w:type="dxa"/>
            <w:tcBorders>
              <w:top w:val="nil"/>
              <w:left w:val="nil"/>
              <w:bottom w:val="nil"/>
              <w:right w:val="nil"/>
            </w:tcBorders>
            <w:shd w:val="clear" w:color="auto" w:fill="FFFFFF"/>
          </w:tcPr>
          <w:p w14:paraId="64FD7CB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BA7934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6CB3B6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27520" behindDoc="0" locked="1" layoutInCell="0" allowOverlap="1" wp14:anchorId="00333667" wp14:editId="47BAC64A">
                      <wp:simplePos x="0" y="0"/>
                      <wp:positionH relativeFrom="column">
                        <wp:posOffset>1325880</wp:posOffset>
                      </wp:positionH>
                      <wp:positionV relativeFrom="paragraph">
                        <wp:posOffset>0</wp:posOffset>
                      </wp:positionV>
                      <wp:extent cx="187325" cy="137160"/>
                      <wp:effectExtent l="0" t="0" r="0" b="0"/>
                      <wp:wrapNone/>
                      <wp:docPr id="3552" name="Group 3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3" name="Rectangle 43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4" name="Rectangle 43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35872B" id="Group 3552" o:spid="_x0000_s1026" style="position:absolute;margin-left:104.4pt;margin-top:0;width:14.75pt;height:10.8pt;z-index:2516275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CA6M06hAMAADAMAAAOAAAAAAAAAAAAAAAAAC4CAABk&#10;cnMvZTJvRG9jLnhtbFBLAQItABQABgAIAAAAIQB6iH5w3gAAAAcBAAAPAAAAAAAAAAAAAAAAAN4F&#10;AABkcnMvZG93bnJldi54bWxQSwUGAAAAAAQABADzAAAA6QYAAAAA&#10;" o:allowincell="f">
                      <v:rect id="Rectangle 43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M48QA&#10;AADdAAAADwAAAGRycy9kb3ducmV2LnhtbESPzWrCQBSF9wXfYbiCuzqxaYJER7GC0FXB6MbdNXNN&#10;gpk7Y2bU9O07hUKXh/PzcZbrwXTiQb1vLSuYTRMQxJXVLdcKjofd6xyED8gaO8uk4Js8rFejlyUW&#10;2j55T48y1CKOsC9QQROCK6T0VUMG/dQ64uhdbG8wRNnXUvf4jOOmk29JkkuDLUdCg462DVXX8m4i&#10;95SWiZvfPmo2X+/7c+7Sc54p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TOPEAAAA3QAAAA8AAAAAAAAAAAAAAAAAmAIAAGRycy9k&#10;b3ducmV2LnhtbFBLBQYAAAAABAAEAPUAAACJAwAAAAA=&#10;" fillcolor="black" stroked="f" strokeweight="0"/>
                      <v:rect id="Rectangle 434"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DB3BD03"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Line action code</w:t>
            </w:r>
            <w:r>
              <w:rPr>
                <w:rFonts w:ascii="Arial" w:hAnsi="Arial" w:cs="Arial"/>
                <w:sz w:val="16"/>
                <w:szCs w:val="16"/>
              </w:rPr>
              <w:tab/>
            </w:r>
            <w:r>
              <w:rPr>
                <w:rFonts w:ascii="Arial" w:hAnsi="Arial" w:cs="Arial"/>
                <w:color w:val="000000"/>
                <w:sz w:val="16"/>
                <w:szCs w:val="16"/>
              </w:rPr>
              <w:t>tir19-033</w:t>
            </w:r>
          </w:p>
        </w:tc>
      </w:tr>
      <w:tr w:rsidR="00740523" w14:paraId="2C5AC034" w14:textId="77777777" w:rsidTr="00740523">
        <w:trPr>
          <w:cantSplit/>
          <w:trHeight w:hRule="exact" w:val="216"/>
        </w:trPr>
        <w:tc>
          <w:tcPr>
            <w:tcW w:w="274" w:type="dxa"/>
            <w:tcBorders>
              <w:top w:val="nil"/>
              <w:left w:val="nil"/>
              <w:bottom w:val="nil"/>
              <w:right w:val="nil"/>
            </w:tcBorders>
            <w:shd w:val="clear" w:color="auto" w:fill="FFFFFF"/>
          </w:tcPr>
          <w:p w14:paraId="599D663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666A68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B0EF6B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28544" behindDoc="0" locked="1" layoutInCell="0" allowOverlap="1" wp14:anchorId="6355D98D" wp14:editId="6F87E830">
                      <wp:simplePos x="0" y="0"/>
                      <wp:positionH relativeFrom="column">
                        <wp:posOffset>1325880</wp:posOffset>
                      </wp:positionH>
                      <wp:positionV relativeFrom="paragraph">
                        <wp:posOffset>0</wp:posOffset>
                      </wp:positionV>
                      <wp:extent cx="187325" cy="137160"/>
                      <wp:effectExtent l="0" t="0" r="0" b="0"/>
                      <wp:wrapNone/>
                      <wp:docPr id="3549" name="Group 3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0" name="Rectangle 4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3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41F8181" id="Group 3549" o:spid="_x0000_s1026" style="position:absolute;margin-left:104.4pt;margin-top:0;width:14.75pt;height:10.8pt;z-index:2516285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" o:allowincell="f">
                      <v:rect id="Rectangle 4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37"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81A8484"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Subdivision</w:t>
            </w:r>
            <w:r>
              <w:rPr>
                <w:rFonts w:ascii="Arial" w:hAnsi="Arial" w:cs="Arial"/>
                <w:sz w:val="16"/>
                <w:szCs w:val="16"/>
              </w:rPr>
              <w:tab/>
            </w:r>
            <w:r>
              <w:rPr>
                <w:rFonts w:ascii="Arial" w:hAnsi="Arial" w:cs="Arial"/>
                <w:color w:val="000000"/>
                <w:sz w:val="16"/>
                <w:szCs w:val="16"/>
              </w:rPr>
              <w:t>Contract Subdivision</w:t>
            </w:r>
            <w:r>
              <w:rPr>
                <w:rFonts w:ascii="Arial" w:hAnsi="Arial" w:cs="Arial"/>
                <w:sz w:val="16"/>
                <w:szCs w:val="16"/>
              </w:rPr>
              <w:tab/>
            </w:r>
            <w:r>
              <w:rPr>
                <w:rFonts w:ascii="Arial" w:hAnsi="Arial" w:cs="Arial"/>
                <w:color w:val="000000"/>
                <w:sz w:val="16"/>
                <w:szCs w:val="16"/>
              </w:rPr>
              <w:t>OP-T19-036</w:t>
            </w:r>
          </w:p>
        </w:tc>
      </w:tr>
      <w:tr w:rsidR="00740523" w14:paraId="66EC7A5A" w14:textId="77777777" w:rsidTr="00740523">
        <w:trPr>
          <w:cantSplit/>
          <w:trHeight w:hRule="exact" w:val="216"/>
        </w:trPr>
        <w:tc>
          <w:tcPr>
            <w:tcW w:w="274" w:type="dxa"/>
            <w:tcBorders>
              <w:top w:val="nil"/>
              <w:left w:val="nil"/>
              <w:bottom w:val="nil"/>
              <w:right w:val="nil"/>
            </w:tcBorders>
            <w:shd w:val="clear" w:color="auto" w:fill="FFFFFF"/>
          </w:tcPr>
          <w:p w14:paraId="308C554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2B1064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C497D3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32640" behindDoc="0" locked="1" layoutInCell="0" allowOverlap="1" wp14:anchorId="4BE35DD7" wp14:editId="6C93EA3A">
                      <wp:simplePos x="0" y="0"/>
                      <wp:positionH relativeFrom="column">
                        <wp:posOffset>1325880</wp:posOffset>
                      </wp:positionH>
                      <wp:positionV relativeFrom="paragraph">
                        <wp:posOffset>0</wp:posOffset>
                      </wp:positionV>
                      <wp:extent cx="187325" cy="137160"/>
                      <wp:effectExtent l="0" t="0" r="0" b="0"/>
                      <wp:wrapNone/>
                      <wp:docPr id="3546" name="Group 3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7" name="Rectangle 4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8" name="Rectangle 4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C5FC919" id="Group 3546" o:spid="_x0000_s1026" style="position:absolute;margin-left:104.4pt;margin-top:0;width:14.75pt;height:10.8pt;z-index:251632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AFls2CJAwAAMAwAAA4AAAAAAAAAAAAAAAAA&#10;LgIAAGRycy9lMm9Eb2MueG1sUEsBAi0AFAAGAAgAAAAhAHqIfnDeAAAABwEAAA8AAAAAAAAAAAAA&#10;AAAA4wUAAGRycy9kb3ducmV2LnhtbFBLBQYAAAAABAAEAPMAAADuBgAAAAA=&#10;" o:allowincell="f">
                      <v:rect id="Rectangle 4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cP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23D3EAAAA3QAAAA8AAAAAAAAAAAAAAAAAmAIAAGRycy9k&#10;b3ducmV2LnhtbFBLBQYAAAAABAAEAPUAAACJAwAAAAA=&#10;" fillcolor="black" stroked="f" strokeweight="0"/>
                      <v:rect id="Rectangle 440"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A55C17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Indicator</w:t>
            </w:r>
            <w:r>
              <w:rPr>
                <w:rFonts w:ascii="Arial" w:hAnsi="Arial" w:cs="Arial"/>
                <w:sz w:val="16"/>
                <w:szCs w:val="16"/>
              </w:rPr>
              <w:tab/>
            </w:r>
            <w:r>
              <w:rPr>
                <w:rFonts w:ascii="Arial" w:hAnsi="Arial" w:cs="Arial"/>
                <w:color w:val="000000"/>
                <w:sz w:val="16"/>
                <w:szCs w:val="16"/>
              </w:rPr>
              <w:t>Orderable indicator</w:t>
            </w:r>
            <w:r>
              <w:rPr>
                <w:rFonts w:ascii="Arial" w:hAnsi="Arial" w:cs="Arial"/>
                <w:sz w:val="16"/>
                <w:szCs w:val="16"/>
              </w:rPr>
              <w:tab/>
            </w:r>
            <w:r>
              <w:rPr>
                <w:rFonts w:ascii="Arial" w:hAnsi="Arial" w:cs="Arial"/>
                <w:color w:val="000000"/>
                <w:sz w:val="16"/>
                <w:szCs w:val="16"/>
              </w:rPr>
              <w:t>tir19-034</w:t>
            </w:r>
          </w:p>
        </w:tc>
      </w:tr>
      <w:tr w:rsidR="00740523" w14:paraId="66E5020C" w14:textId="77777777" w:rsidTr="00740523">
        <w:trPr>
          <w:cantSplit/>
          <w:trHeight w:hRule="exact" w:val="216"/>
        </w:trPr>
        <w:tc>
          <w:tcPr>
            <w:tcW w:w="274" w:type="dxa"/>
            <w:tcBorders>
              <w:top w:val="nil"/>
              <w:left w:val="nil"/>
              <w:bottom w:val="nil"/>
              <w:right w:val="nil"/>
            </w:tcBorders>
            <w:shd w:val="clear" w:color="auto" w:fill="FFFFFF"/>
          </w:tcPr>
          <w:p w14:paraId="191EB36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D52EB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26CFF9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33664" behindDoc="0" locked="1" layoutInCell="0" allowOverlap="1" wp14:anchorId="018DAD35" wp14:editId="333A80BA">
                      <wp:simplePos x="0" y="0"/>
                      <wp:positionH relativeFrom="column">
                        <wp:posOffset>1325880</wp:posOffset>
                      </wp:positionH>
                      <wp:positionV relativeFrom="paragraph">
                        <wp:posOffset>0</wp:posOffset>
                      </wp:positionV>
                      <wp:extent cx="187325" cy="137160"/>
                      <wp:effectExtent l="0" t="0" r="0" b="0"/>
                      <wp:wrapNone/>
                      <wp:docPr id="3543" name="Group 3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4" name="Rectangle 44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4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188060C" id="Group 3543" o:spid="_x0000_s1026" style="position:absolute;margin-left:104.4pt;margin-top:0;width:14.75pt;height:10.8pt;z-index:251633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DMFhg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BPoMwWGAwAAMAwAAA4AAAAAAAAAAAAAAAAALgIA&#10;AGRycy9lMm9Eb2MueG1sUEsBAi0AFAAGAAgAAAAhAHqIfnDeAAAABwEAAA8AAAAAAAAAAAAAAAAA&#10;4AUAAGRycy9kb3ducmV2LnhtbFBLBQYAAAAABAAEAPMAAADrBgAAAAA=&#10;" o:allowincell="f">
                      <v:rect id="Rectangle 44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43"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A95FBA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Unit</w:t>
            </w:r>
            <w:r>
              <w:rPr>
                <w:rFonts w:ascii="Arial" w:hAnsi="Arial" w:cs="Arial"/>
                <w:sz w:val="16"/>
                <w:szCs w:val="16"/>
              </w:rPr>
              <w:tab/>
            </w:r>
            <w:r>
              <w:rPr>
                <w:rFonts w:ascii="Arial" w:hAnsi="Arial" w:cs="Arial"/>
                <w:color w:val="000000"/>
                <w:sz w:val="16"/>
                <w:szCs w:val="16"/>
              </w:rPr>
              <w:t>Orderable unit</w:t>
            </w:r>
            <w:r>
              <w:rPr>
                <w:rFonts w:ascii="Arial" w:hAnsi="Arial" w:cs="Arial"/>
                <w:sz w:val="16"/>
                <w:szCs w:val="16"/>
              </w:rPr>
              <w:tab/>
            </w:r>
            <w:r>
              <w:rPr>
                <w:rFonts w:ascii="Arial" w:hAnsi="Arial" w:cs="Arial"/>
                <w:color w:val="000000"/>
                <w:sz w:val="16"/>
                <w:szCs w:val="16"/>
              </w:rPr>
              <w:t>tir19-035</w:t>
            </w:r>
          </w:p>
        </w:tc>
      </w:tr>
      <w:tr w:rsidR="00740523" w14:paraId="77D97C27" w14:textId="77777777" w:rsidTr="00740523">
        <w:trPr>
          <w:cantSplit/>
          <w:trHeight w:hRule="exact" w:val="216"/>
        </w:trPr>
        <w:tc>
          <w:tcPr>
            <w:tcW w:w="274" w:type="dxa"/>
            <w:tcBorders>
              <w:top w:val="nil"/>
              <w:left w:val="nil"/>
              <w:bottom w:val="nil"/>
              <w:right w:val="nil"/>
            </w:tcBorders>
            <w:shd w:val="clear" w:color="auto" w:fill="FFFFFF"/>
          </w:tcPr>
          <w:p w14:paraId="7A8C7D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AAEA40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8D739A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37760" behindDoc="0" locked="1" layoutInCell="0" allowOverlap="1" wp14:anchorId="66693B6E" wp14:editId="6E19EAD3">
                      <wp:simplePos x="0" y="0"/>
                      <wp:positionH relativeFrom="column">
                        <wp:posOffset>1325880</wp:posOffset>
                      </wp:positionH>
                      <wp:positionV relativeFrom="paragraph">
                        <wp:posOffset>0</wp:posOffset>
                      </wp:positionV>
                      <wp:extent cx="187325" cy="137160"/>
                      <wp:effectExtent l="0" t="0" r="0" b="0"/>
                      <wp:wrapNone/>
                      <wp:docPr id="3540" name="Group 3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1" name="Rectangle 44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2" name="Rectangle 44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248BCC" id="Group 3540" o:spid="_x0000_s1026" style="position:absolute;margin-left:104.4pt;margin-top:0;width:14.75pt;height:10.8pt;z-index:2516377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G9PUsSGAwAAMAwAAA4AAAAAAAAAAAAAAAAALgIA&#10;AGRycy9lMm9Eb2MueG1sUEsBAi0AFAAGAAgAAAAhAHqIfnDeAAAABwEAAA8AAAAAAAAAAAAAAAAA&#10;4AUAAGRycy9kb3ducmV2LnhtbFBLBQYAAAAABAAEAPMAAADrBgAAAAA=&#10;" o:allowincell="f">
                      <v:rect id="Rectangle 44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v:rect id="Rectangle 446"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pcQA&#10;AADdAAAADwAAAGRycy9kb3ducmV2LnhtbESPzYrCMBSF9wO+Q7jC7MZUq0WqUZwBYVYDVjfurs21&#10;LTY3sYla394MDMzycH4+znLdm1bcqfONZQXjUQKCuLS64UrBYb/9mIPwAVlja5kUPMnDejV4W2Ku&#10;7YN3dC9CJeII+xwV1CG4XEpf1mTQj6wjjt7ZdgZDlF0ldYePOG5aOUmSTBpsOBJqdPRVU3kpbiZy&#10;j2mRuPn1s2LzM92dMpeesplS78N+swARqA//4b/2t1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Bf6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3CB4317"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entUnitQuantity</w:t>
            </w:r>
            <w:r>
              <w:rPr>
                <w:rFonts w:ascii="Arial" w:hAnsi="Arial" w:cs="Arial"/>
                <w:sz w:val="16"/>
                <w:szCs w:val="16"/>
              </w:rPr>
              <w:tab/>
            </w:r>
            <w:r>
              <w:rPr>
                <w:rFonts w:ascii="Arial" w:hAnsi="Arial" w:cs="Arial"/>
                <w:color w:val="000000"/>
                <w:sz w:val="16"/>
                <w:szCs w:val="16"/>
              </w:rPr>
              <w:t>Item net quantity</w:t>
            </w:r>
            <w:r>
              <w:rPr>
                <w:rFonts w:ascii="Arial" w:hAnsi="Arial" w:cs="Arial"/>
                <w:sz w:val="16"/>
                <w:szCs w:val="16"/>
              </w:rPr>
              <w:tab/>
            </w:r>
            <w:r>
              <w:rPr>
                <w:rFonts w:ascii="Arial" w:hAnsi="Arial" w:cs="Arial"/>
                <w:color w:val="000000"/>
                <w:sz w:val="16"/>
                <w:szCs w:val="16"/>
              </w:rPr>
              <w:t>tir19-061</w:t>
            </w:r>
          </w:p>
        </w:tc>
      </w:tr>
      <w:tr w:rsidR="00740523" w14:paraId="5D243200" w14:textId="77777777" w:rsidTr="00740523">
        <w:trPr>
          <w:cantSplit/>
          <w:trHeight w:hRule="exact" w:val="216"/>
        </w:trPr>
        <w:tc>
          <w:tcPr>
            <w:tcW w:w="274" w:type="dxa"/>
            <w:tcBorders>
              <w:top w:val="nil"/>
              <w:left w:val="nil"/>
              <w:bottom w:val="nil"/>
              <w:right w:val="nil"/>
            </w:tcBorders>
            <w:shd w:val="clear" w:color="auto" w:fill="FFFFFF"/>
          </w:tcPr>
          <w:p w14:paraId="6D7CEA3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32182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8D621E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38784" behindDoc="0" locked="1" layoutInCell="0" allowOverlap="1" wp14:anchorId="73528C8C" wp14:editId="40E6C647">
                      <wp:simplePos x="0" y="0"/>
                      <wp:positionH relativeFrom="column">
                        <wp:posOffset>1325880</wp:posOffset>
                      </wp:positionH>
                      <wp:positionV relativeFrom="paragraph">
                        <wp:posOffset>0</wp:posOffset>
                      </wp:positionV>
                      <wp:extent cx="187325" cy="137160"/>
                      <wp:effectExtent l="0" t="0" r="0" b="0"/>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8" name="Rectangle 44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1959E69" id="Group 3537" o:spid="_x0000_s1026" style="position:absolute;margin-left:104.4pt;margin-top:0;width:14.75pt;height:10.8pt;z-index:251638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K6wSm6GAwAAMAwAAA4AAAAAAAAAAAAAAAAALgIA&#10;AGRycy9lMm9Eb2MueG1sUEsBAi0AFAAGAAgAAAAhAHqIfnDeAAAABwEAAA8AAAAAAAAAAAAAAAAA&#10;4AUAAGRycy9kb3ducmV2LnhtbFBLBQYAAAAABAAEAPMAAADrBgAAAAA=&#10;" o:allowincell="f">
                      <v:rect id="Rectangle 44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49"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9DEA31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QuantityIncrementNumeric</w:t>
            </w:r>
            <w:r>
              <w:rPr>
                <w:rFonts w:ascii="Arial" w:hAnsi="Arial" w:cs="Arial"/>
                <w:sz w:val="16"/>
                <w:szCs w:val="16"/>
              </w:rPr>
              <w:tab/>
            </w:r>
            <w:r>
              <w:rPr>
                <w:rFonts w:ascii="Arial" w:hAnsi="Arial" w:cs="Arial"/>
                <w:color w:val="000000"/>
                <w:sz w:val="16"/>
                <w:szCs w:val="16"/>
              </w:rPr>
              <w:t>Order quantity increment</w:t>
            </w:r>
            <w:r>
              <w:rPr>
                <w:rFonts w:ascii="Arial" w:hAnsi="Arial" w:cs="Arial"/>
                <w:sz w:val="16"/>
                <w:szCs w:val="16"/>
              </w:rPr>
              <w:tab/>
            </w:r>
            <w:r>
              <w:rPr>
                <w:rFonts w:ascii="Arial" w:hAnsi="Arial" w:cs="Arial"/>
                <w:color w:val="000000"/>
                <w:sz w:val="16"/>
                <w:szCs w:val="16"/>
              </w:rPr>
              <w:t>tir19-037</w:t>
            </w:r>
          </w:p>
        </w:tc>
      </w:tr>
      <w:tr w:rsidR="00740523" w14:paraId="5580F619" w14:textId="77777777" w:rsidTr="00740523">
        <w:trPr>
          <w:cantSplit/>
          <w:trHeight w:hRule="exact" w:val="216"/>
        </w:trPr>
        <w:tc>
          <w:tcPr>
            <w:tcW w:w="274" w:type="dxa"/>
            <w:tcBorders>
              <w:top w:val="nil"/>
              <w:left w:val="nil"/>
              <w:bottom w:val="nil"/>
              <w:right w:val="nil"/>
            </w:tcBorders>
            <w:shd w:val="clear" w:color="auto" w:fill="FFFFFF"/>
          </w:tcPr>
          <w:p w14:paraId="509F191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937C0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F0AC4A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42880" behindDoc="0" locked="1" layoutInCell="0" allowOverlap="1" wp14:anchorId="70516F87" wp14:editId="7F3070CC">
                      <wp:simplePos x="0" y="0"/>
                      <wp:positionH relativeFrom="column">
                        <wp:posOffset>1325880</wp:posOffset>
                      </wp:positionH>
                      <wp:positionV relativeFrom="paragraph">
                        <wp:posOffset>0</wp:posOffset>
                      </wp:positionV>
                      <wp:extent cx="187325" cy="137160"/>
                      <wp:effectExtent l="0" t="0" r="0" b="0"/>
                      <wp:wrapNone/>
                      <wp:docPr id="3534" name="Group 3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5" name="Rectangle 4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4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4F06F5" id="Group 3534" o:spid="_x0000_s1026" style="position:absolute;margin-left:104.4pt;margin-top:0;width:14.75pt;height:10.8pt;z-index:2516428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EMPi+KJAwAAMAwAAA4AAAAAAAAAAAAAAAAA&#10;LgIAAGRycy9lMm9Eb2MueG1sUEsBAi0AFAAGAAgAAAAhAHqIfnDeAAAABwEAAA8AAAAAAAAAAAAA&#10;AAAA4wUAAGRycy9kb3ducmV2LnhtbFBLBQYAAAAABAAEAPMAAADuBgAAAAA=&#10;" o:allowincell="f">
                      <v:rect id="Rectangle 45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452"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B264064"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inimumOrderQuantity</w:t>
            </w:r>
            <w:r>
              <w:rPr>
                <w:rFonts w:ascii="Arial" w:hAnsi="Arial" w:cs="Arial"/>
                <w:sz w:val="16"/>
                <w:szCs w:val="16"/>
              </w:rPr>
              <w:tab/>
            </w:r>
            <w:r>
              <w:rPr>
                <w:rFonts w:ascii="Arial" w:hAnsi="Arial" w:cs="Arial"/>
                <w:color w:val="000000"/>
                <w:sz w:val="16"/>
                <w:szCs w:val="16"/>
              </w:rPr>
              <w:t>Minimum order quantity</w:t>
            </w:r>
            <w:r>
              <w:rPr>
                <w:rFonts w:ascii="Arial" w:hAnsi="Arial" w:cs="Arial"/>
                <w:sz w:val="16"/>
                <w:szCs w:val="16"/>
              </w:rPr>
              <w:tab/>
            </w:r>
            <w:r>
              <w:rPr>
                <w:rFonts w:ascii="Arial" w:hAnsi="Arial" w:cs="Arial"/>
                <w:color w:val="000000"/>
                <w:sz w:val="16"/>
                <w:szCs w:val="16"/>
              </w:rPr>
              <w:t>tir19-038</w:t>
            </w:r>
          </w:p>
        </w:tc>
      </w:tr>
      <w:tr w:rsidR="00740523" w14:paraId="436732DB" w14:textId="77777777" w:rsidTr="00740523">
        <w:trPr>
          <w:cantSplit/>
          <w:trHeight w:hRule="exact" w:val="216"/>
        </w:trPr>
        <w:tc>
          <w:tcPr>
            <w:tcW w:w="274" w:type="dxa"/>
            <w:tcBorders>
              <w:top w:val="nil"/>
              <w:left w:val="nil"/>
              <w:bottom w:val="nil"/>
              <w:right w:val="nil"/>
            </w:tcBorders>
            <w:shd w:val="clear" w:color="auto" w:fill="FFFFFF"/>
          </w:tcPr>
          <w:p w14:paraId="4F6DF8A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E8AA6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0DF2BA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43904" behindDoc="0" locked="1" layoutInCell="0" allowOverlap="1" wp14:anchorId="00642B8A" wp14:editId="1DE6F020">
                      <wp:simplePos x="0" y="0"/>
                      <wp:positionH relativeFrom="column">
                        <wp:posOffset>1325880</wp:posOffset>
                      </wp:positionH>
                      <wp:positionV relativeFrom="paragraph">
                        <wp:posOffset>0</wp:posOffset>
                      </wp:positionV>
                      <wp:extent cx="187325" cy="137160"/>
                      <wp:effectExtent l="0" t="0" r="0" b="0"/>
                      <wp:wrapNone/>
                      <wp:docPr id="3531" name="Group 3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2" name="Rectangle 45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3" name="Rectangle 4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3D3D81" id="Group 3531" o:spid="_x0000_s1026" style="position:absolute;margin-left:104.4pt;margin-top:0;width:14.75pt;height:10.8pt;z-index:2516439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NguB3CDAwAAMAwAAA4AAAAAAAAAAAAAAAAALgIAAGRy&#10;cy9lMm9Eb2MueG1sUEsBAi0AFAAGAAgAAAAhAHqIfnDeAAAABwEAAA8AAAAAAAAAAAAAAAAA3QUA&#10;AGRycy9kb3ducmV2LnhtbFBLBQYAAAAABAAEAPMAAADoBgAAAAA=&#10;" o:allowincell="f">
                      <v:rect id="Rectangle 454"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M2M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wzYxQAAAN0AAAAPAAAAAAAAAAAAAAAAAJgCAABkcnMv&#10;ZG93bnJldi54bWxQSwUGAAAAAAQABAD1AAAAigMAAAAA&#10;" fillcolor="black" stroked="f" strokeweight="0"/>
                      <v:rect id="Rectangle 455"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C9AA2E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aximumOrderQuantity</w:t>
            </w:r>
            <w:r>
              <w:rPr>
                <w:rFonts w:ascii="Arial" w:hAnsi="Arial" w:cs="Arial"/>
                <w:sz w:val="16"/>
                <w:szCs w:val="16"/>
              </w:rPr>
              <w:tab/>
            </w:r>
            <w:r>
              <w:rPr>
                <w:rFonts w:ascii="Arial" w:hAnsi="Arial" w:cs="Arial"/>
                <w:color w:val="000000"/>
                <w:sz w:val="16"/>
                <w:szCs w:val="16"/>
              </w:rPr>
              <w:t>Maximum order quantity</w:t>
            </w:r>
            <w:r>
              <w:rPr>
                <w:rFonts w:ascii="Arial" w:hAnsi="Arial" w:cs="Arial"/>
                <w:sz w:val="16"/>
                <w:szCs w:val="16"/>
              </w:rPr>
              <w:tab/>
            </w:r>
            <w:r>
              <w:rPr>
                <w:rFonts w:ascii="Arial" w:hAnsi="Arial" w:cs="Arial"/>
                <w:color w:val="000000"/>
                <w:sz w:val="16"/>
                <w:szCs w:val="16"/>
              </w:rPr>
              <w:t>tir19-039</w:t>
            </w:r>
          </w:p>
        </w:tc>
      </w:tr>
      <w:tr w:rsidR="00740523" w14:paraId="534F64D8" w14:textId="77777777" w:rsidTr="00740523">
        <w:trPr>
          <w:cantSplit/>
          <w:trHeight w:hRule="exact" w:val="216"/>
        </w:trPr>
        <w:tc>
          <w:tcPr>
            <w:tcW w:w="274" w:type="dxa"/>
            <w:tcBorders>
              <w:top w:val="nil"/>
              <w:left w:val="nil"/>
              <w:bottom w:val="nil"/>
              <w:right w:val="nil"/>
            </w:tcBorders>
            <w:shd w:val="clear" w:color="auto" w:fill="FFFFFF"/>
          </w:tcPr>
          <w:p w14:paraId="6916E05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A928D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4D90CBF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48000" behindDoc="0" locked="1" layoutInCell="0" allowOverlap="1" wp14:anchorId="3F96CECC" wp14:editId="178841CD">
                      <wp:simplePos x="0" y="0"/>
                      <wp:positionH relativeFrom="column">
                        <wp:posOffset>1325880</wp:posOffset>
                      </wp:positionH>
                      <wp:positionV relativeFrom="paragraph">
                        <wp:posOffset>0</wp:posOffset>
                      </wp:positionV>
                      <wp:extent cx="187325" cy="137160"/>
                      <wp:effectExtent l="0" t="0" r="0" b="0"/>
                      <wp:wrapNone/>
                      <wp:docPr id="3528" name="Group 3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9" name="Rectangle 4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45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3EE129" id="Group 3528" o:spid="_x0000_s1026" style="position:absolute;margin-left:104.4pt;margin-top:0;width:14.75pt;height:10.8pt;z-index:2516480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E2AiA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" o:allowincell="f">
                      <v:rect id="Rectangle 4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458"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6EED43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WarrantyInformation</w:t>
            </w:r>
            <w:r>
              <w:rPr>
                <w:rFonts w:ascii="Arial" w:hAnsi="Arial" w:cs="Arial"/>
                <w:sz w:val="16"/>
                <w:szCs w:val="16"/>
              </w:rPr>
              <w:tab/>
            </w:r>
            <w:r>
              <w:rPr>
                <w:rFonts w:ascii="Arial" w:hAnsi="Arial" w:cs="Arial"/>
                <w:color w:val="000000"/>
                <w:sz w:val="16"/>
                <w:szCs w:val="16"/>
              </w:rPr>
              <w:t>Line warranty information</w:t>
            </w:r>
            <w:r>
              <w:rPr>
                <w:rFonts w:ascii="Arial" w:hAnsi="Arial" w:cs="Arial"/>
                <w:sz w:val="16"/>
                <w:szCs w:val="16"/>
              </w:rPr>
              <w:tab/>
            </w:r>
            <w:r>
              <w:rPr>
                <w:rFonts w:ascii="Arial" w:hAnsi="Arial" w:cs="Arial"/>
                <w:color w:val="000000"/>
                <w:sz w:val="16"/>
                <w:szCs w:val="16"/>
              </w:rPr>
              <w:t>tir19-040</w:t>
            </w:r>
          </w:p>
        </w:tc>
      </w:tr>
      <w:tr w:rsidR="00740523" w14:paraId="6E35B4E3" w14:textId="77777777" w:rsidTr="00740523">
        <w:trPr>
          <w:cantSplit/>
          <w:trHeight w:hRule="exact" w:val="216"/>
        </w:trPr>
        <w:tc>
          <w:tcPr>
            <w:tcW w:w="274" w:type="dxa"/>
            <w:tcBorders>
              <w:top w:val="nil"/>
              <w:left w:val="nil"/>
              <w:bottom w:val="nil"/>
              <w:right w:val="nil"/>
            </w:tcBorders>
            <w:shd w:val="clear" w:color="auto" w:fill="FFFFFF"/>
          </w:tcPr>
          <w:p w14:paraId="27DC94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44455C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C9AC78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49024" behindDoc="0" locked="1" layoutInCell="0" allowOverlap="1" wp14:anchorId="61511935" wp14:editId="7F40E7E2">
                      <wp:simplePos x="0" y="0"/>
                      <wp:positionH relativeFrom="column">
                        <wp:posOffset>1325880</wp:posOffset>
                      </wp:positionH>
                      <wp:positionV relativeFrom="paragraph">
                        <wp:posOffset>0</wp:posOffset>
                      </wp:positionV>
                      <wp:extent cx="187325" cy="137160"/>
                      <wp:effectExtent l="0" t="0" r="0" b="0"/>
                      <wp:wrapNone/>
                      <wp:docPr id="3525" name="Group 3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6" name="Rectangle 46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7" name="Rectangle 46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F9AD416" id="Group 3525" o:spid="_x0000_s1026" style="position:absolute;margin-left:104.4pt;margin-top:0;width:14.75pt;height:10.8pt;z-index:2516490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ZS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Cf3hZShwMAADAMAAAOAAAAAAAAAAAAAAAAAC4C&#10;AABkcnMvZTJvRG9jLnhtbFBLAQItABQABgAIAAAAIQB6iH5w3gAAAAcBAAAPAAAAAAAAAAAAAAAA&#10;AOEFAABkcnMvZG93bnJldi54bWxQSwUGAAAAAAQABADzAAAA7AYAAAAA&#10;" o:allowincell="f">
                      <v:rect id="Rectangle 46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cB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ZwGxQAAAN0AAAAPAAAAAAAAAAAAAAAAAJgCAABkcnMv&#10;ZG93bnJldi54bWxQSwUGAAAAAAQABAD1AAAAigMAAAAA&#10;" fillcolor="black" stroked="f" strokeweight="0"/>
                      <v:rect id="Rectangle 46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8E6180E"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PackLevelCode</w:t>
            </w:r>
            <w:r>
              <w:rPr>
                <w:rFonts w:ascii="Arial" w:hAnsi="Arial" w:cs="Arial"/>
                <w:sz w:val="16"/>
                <w:szCs w:val="16"/>
              </w:rPr>
              <w:tab/>
            </w:r>
            <w:r>
              <w:rPr>
                <w:rFonts w:ascii="Arial" w:hAnsi="Arial" w:cs="Arial"/>
                <w:color w:val="000000"/>
                <w:sz w:val="16"/>
                <w:szCs w:val="16"/>
              </w:rPr>
              <w:t>Packaging level</w:t>
            </w:r>
            <w:r>
              <w:rPr>
                <w:rFonts w:ascii="Arial" w:hAnsi="Arial" w:cs="Arial"/>
                <w:sz w:val="16"/>
                <w:szCs w:val="16"/>
              </w:rPr>
              <w:tab/>
            </w:r>
            <w:r>
              <w:rPr>
                <w:rFonts w:ascii="Arial" w:hAnsi="Arial" w:cs="Arial"/>
                <w:color w:val="000000"/>
                <w:sz w:val="16"/>
                <w:szCs w:val="16"/>
              </w:rPr>
              <w:t>tir19-102</w:t>
            </w:r>
          </w:p>
        </w:tc>
      </w:tr>
      <w:tr w:rsidR="00740523" w14:paraId="491A10EA" w14:textId="77777777" w:rsidTr="00740523">
        <w:trPr>
          <w:cantSplit/>
          <w:trHeight w:hRule="exact" w:val="250"/>
        </w:trPr>
        <w:tc>
          <w:tcPr>
            <w:tcW w:w="274" w:type="dxa"/>
            <w:tcBorders>
              <w:top w:val="nil"/>
              <w:left w:val="nil"/>
              <w:bottom w:val="nil"/>
              <w:right w:val="nil"/>
            </w:tcBorders>
            <w:shd w:val="clear" w:color="auto" w:fill="FFFFFF"/>
          </w:tcPr>
          <w:p w14:paraId="1D69669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F90BD7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1EC2451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53120" behindDoc="0" locked="1" layoutInCell="0" allowOverlap="1" wp14:anchorId="780CBCF0" wp14:editId="1BB93C80">
                      <wp:simplePos x="0" y="0"/>
                      <wp:positionH relativeFrom="column">
                        <wp:posOffset>1325880</wp:posOffset>
                      </wp:positionH>
                      <wp:positionV relativeFrom="paragraph">
                        <wp:posOffset>9525</wp:posOffset>
                      </wp:positionV>
                      <wp:extent cx="187325" cy="158750"/>
                      <wp:effectExtent l="0" t="0" r="0"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22" name="Rectangle 46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46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46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328A10" id="Group 3521" o:spid="_x0000_s1026" style="position:absolute;margin-left:104.4pt;margin-top:.75pt;width:14.75pt;height:12.5pt;z-index:251653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1ng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ocBRpz0ECW7MbJvgKBxaHKYdyeHh+GzdF5C816UvykY9k7HTb9xk9Fm&#10;/F5UYJFstbAEPdWyNybAdfRk4/C8jwN90qiEl0GazMMYoxKGgjhN4ilOZQvBNKtCP4W8sqMugmW7&#10;mtaG2bQwdKs8krstLcwJlvEJ8k0dKFVfR+lDSwZqI6UMVQdKwx2lP0EqEt50FEWL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5nRkoqB0IaJ8xeRroETotQSIyn0r0y3&#10;tmj2rB4nTuqb/ylx9tYdEYeNj3iafDtQBTm6yx5bOKZWXM1tRPUMdQMYzNbm7IJGK+QXjEY4Bwqs&#10;ft8SSTHqvuNQe1kQRebgsJ0oTkLoyOORzfEI4SWYKrDGyDWX2h0220GypoWdAptDXFyDINbMlpOp&#10;ZYcK8JsOCNPHKdT8LYWK/hOFClKzrat2ew7Ei90hMOXC7vQ4S9TuO+gsUfQNKs4S9X+SqOgtiYo/&#10;UqLm4fS9+VqiJoWKkrNEnd5rzl9R+yveayrOEvUREmVvfXB3tl+G0z3fXM6P+/ar6/BrxNVfAA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Du/WeCtAwAA1RAAAA4AAAAAAAAAAAAAAAAALgIAAGRycy9lMm9Eb2MueG1sUEsB&#10;Ai0AFAAGAAgAAAAhAKlwBqneAAAACAEAAA8AAAAAAAAAAAAAAAAABwYAAGRycy9kb3ducmV2Lnht&#10;bFBLBQYAAAAABAAEAPMAAAASBwAAAAA=&#10;" o:allowincell="f">
                      <v:rect id="Rectangle 46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46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46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DE0834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ineValidityPeriod</w:t>
            </w:r>
          </w:p>
        </w:tc>
      </w:tr>
      <w:tr w:rsidR="00740523" w14:paraId="55D100F7" w14:textId="77777777" w:rsidTr="00740523">
        <w:trPr>
          <w:cantSplit/>
        </w:trPr>
        <w:tc>
          <w:tcPr>
            <w:tcW w:w="283" w:type="dxa"/>
            <w:gridSpan w:val="2"/>
            <w:tcBorders>
              <w:top w:val="nil"/>
              <w:left w:val="nil"/>
              <w:bottom w:val="single" w:sz="6" w:space="0" w:color="000000"/>
              <w:right w:val="nil"/>
            </w:tcBorders>
            <w:shd w:val="clear" w:color="auto" w:fill="C0C0C0"/>
          </w:tcPr>
          <w:p w14:paraId="0807C916"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DBA0FEF"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56020D7A"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27CBF05E"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148834C9" w14:textId="77777777" w:rsidTr="00740523">
        <w:trPr>
          <w:cantSplit/>
          <w:trHeight w:hRule="exact" w:val="183"/>
        </w:trPr>
        <w:tc>
          <w:tcPr>
            <w:tcW w:w="9636" w:type="dxa"/>
            <w:gridSpan w:val="11"/>
            <w:tcBorders>
              <w:top w:val="nil"/>
              <w:left w:val="nil"/>
              <w:bottom w:val="nil"/>
              <w:right w:val="nil"/>
            </w:tcBorders>
            <w:shd w:val="clear" w:color="auto" w:fill="FFFFFF"/>
          </w:tcPr>
          <w:p w14:paraId="4E1EF41F" w14:textId="77777777" w:rsidR="00740523" w:rsidRDefault="00740523" w:rsidP="00740523">
            <w:pPr>
              <w:widowControl w:val="0"/>
              <w:autoSpaceDE w:val="0"/>
              <w:autoSpaceDN w:val="0"/>
              <w:adjustRightInd w:val="0"/>
              <w:rPr>
                <w:rFonts w:ascii="Arial" w:hAnsi="Arial" w:cs="Arial"/>
                <w:sz w:val="12"/>
                <w:szCs w:val="12"/>
              </w:rPr>
            </w:pPr>
          </w:p>
        </w:tc>
      </w:tr>
      <w:tr w:rsidR="00740523" w14:paraId="0D1D3A00" w14:textId="77777777" w:rsidTr="00740523">
        <w:trPr>
          <w:cantSplit/>
          <w:trHeight w:hRule="exact" w:val="216"/>
        </w:trPr>
        <w:tc>
          <w:tcPr>
            <w:tcW w:w="274" w:type="dxa"/>
            <w:tcBorders>
              <w:top w:val="nil"/>
              <w:left w:val="nil"/>
              <w:bottom w:val="nil"/>
              <w:right w:val="nil"/>
            </w:tcBorders>
            <w:shd w:val="clear" w:color="auto" w:fill="FFFFFF"/>
          </w:tcPr>
          <w:p w14:paraId="485DCF9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1F1EC7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90A2AF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54144" behindDoc="0" locked="1" layoutInCell="0" allowOverlap="1" wp14:anchorId="2C52B0F9" wp14:editId="7B5C1C51">
                      <wp:simplePos x="0" y="0"/>
                      <wp:positionH relativeFrom="column">
                        <wp:posOffset>1325880</wp:posOffset>
                      </wp:positionH>
                      <wp:positionV relativeFrom="paragraph">
                        <wp:posOffset>0</wp:posOffset>
                      </wp:positionV>
                      <wp:extent cx="250190" cy="137160"/>
                      <wp:effectExtent l="0" t="0" r="0" b="0"/>
                      <wp:wrapNone/>
                      <wp:docPr id="3517" name="Group 35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8" name="Rectangle 46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46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22A31E" id="Group 3517" o:spid="_x0000_s1026" style="position:absolute;margin-left:104.4pt;margin-top:0;width:19.7pt;height:10.8pt;z-index:251654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Lykz20AwAA0RAAAA4AAAAAAAAAAAAAAAAALgIAAGRycy9lMm9Eb2Mu&#10;eG1sUEsBAi0AFAAGAAgAAAAhAIaalOzdAAAABwEAAA8AAAAAAAAAAAAAAAAADgYAAGRycy9kb3du&#10;cmV2LnhtbFBLBQYAAAAABAAEAPMAAAAYBwAAAAA=&#10;" o:allowincell="f">
                      <v:rect id="Rectangle 46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46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61EF80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41</w:t>
            </w:r>
          </w:p>
        </w:tc>
      </w:tr>
      <w:tr w:rsidR="00740523" w14:paraId="12944BD3" w14:textId="77777777" w:rsidTr="00740523">
        <w:trPr>
          <w:cantSplit/>
          <w:trHeight w:hRule="exact" w:val="216"/>
        </w:trPr>
        <w:tc>
          <w:tcPr>
            <w:tcW w:w="274" w:type="dxa"/>
            <w:tcBorders>
              <w:top w:val="nil"/>
              <w:left w:val="nil"/>
              <w:bottom w:val="nil"/>
              <w:right w:val="nil"/>
            </w:tcBorders>
            <w:shd w:val="clear" w:color="auto" w:fill="FFFFFF"/>
          </w:tcPr>
          <w:p w14:paraId="3546BA3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5637E6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4F4A01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58240" behindDoc="0" locked="1" layoutInCell="0" allowOverlap="1" wp14:anchorId="17B743CB" wp14:editId="6CB079AB">
                      <wp:simplePos x="0" y="0"/>
                      <wp:positionH relativeFrom="column">
                        <wp:posOffset>1325880</wp:posOffset>
                      </wp:positionH>
                      <wp:positionV relativeFrom="paragraph">
                        <wp:posOffset>0</wp:posOffset>
                      </wp:positionV>
                      <wp:extent cx="250190" cy="137160"/>
                      <wp:effectExtent l="0" t="0" r="0" b="0"/>
                      <wp:wrapNone/>
                      <wp:docPr id="3513" name="Group 3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4" name="Rectangle 4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47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6" name="Rectangle 47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FF90A6" id="Group 3513" o:spid="_x0000_s1026" style="position:absolute;margin-left:104.4pt;margin-top:0;width:19.7pt;height:10.8pt;z-index:2516582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FOWhuO9AwAA0RAAAA4AAAAAAAAAAAAAAAAALgIAAGRy&#10;cy9lMm9Eb2MueG1sUEsBAi0AFAAGAAgAAAAhAIaalOzdAAAABwEAAA8AAAAAAAAAAAAAAAAAFwYA&#10;AGRycy9kb3ducmV2LnhtbFBLBQYAAAAABAAEAPMAAAAhBwAAAAA=&#10;" o:allowincell="f">
                      <v:rect id="Rectangle 4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47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v:rect id="Rectangle 47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Wu8UA&#10;AADdAAAADwAAAGRycy9kb3ducmV2LnhtbESPzWrCQBSF90LfYbiF7nSiqSGkmUgtFFwJRjfdXTO3&#10;SWjmzjQz1fj2TqHQ5eH8fJxyM5lBXGj0vWUFy0UCgrixuudWwen4Ps9B+ICscbBMCm7kYVM9zEos&#10;tL3ygS51aEUcYV+ggi4EV0jpm44M+oV1xNH7tKPBEOXYSj3iNY6bQa6SJJMGe46EDh29ddR81T8m&#10;cj/SOnH597Zls38+nDOXnrO1Uk+P0+sLiEBT+A//tXdaQbpeZ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Va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7AD68A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42</w:t>
            </w:r>
          </w:p>
        </w:tc>
      </w:tr>
      <w:tr w:rsidR="00740523" w14:paraId="70F62216" w14:textId="77777777" w:rsidTr="00740523">
        <w:trPr>
          <w:cantSplit/>
          <w:trHeight w:hRule="exact" w:val="250"/>
        </w:trPr>
        <w:tc>
          <w:tcPr>
            <w:tcW w:w="274" w:type="dxa"/>
            <w:tcBorders>
              <w:top w:val="nil"/>
              <w:left w:val="nil"/>
              <w:bottom w:val="nil"/>
              <w:right w:val="nil"/>
            </w:tcBorders>
            <w:shd w:val="clear" w:color="auto" w:fill="FFFFFF"/>
          </w:tcPr>
          <w:p w14:paraId="5E2D94D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5B52A3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62208B5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59264" behindDoc="0" locked="1" layoutInCell="0" allowOverlap="1" wp14:anchorId="4938746E" wp14:editId="15D77B9A">
                      <wp:simplePos x="0" y="0"/>
                      <wp:positionH relativeFrom="column">
                        <wp:posOffset>1325880</wp:posOffset>
                      </wp:positionH>
                      <wp:positionV relativeFrom="paragraph">
                        <wp:posOffset>9525</wp:posOffset>
                      </wp:positionV>
                      <wp:extent cx="187325" cy="158750"/>
                      <wp:effectExtent l="0" t="0" r="0" b="0"/>
                      <wp:wrapNone/>
                      <wp:docPr id="3509" name="Group 3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10" name="Rectangle 47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1" name="Rectangle 47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2" name="Rectangle 47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33DFD8" id="Group 3509" o:spid="_x0000_s1026" style="position:absolute;margin-left:104.4pt;margin-top:.75pt;width:14.75pt;height:12.5pt;z-index:2516592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" o:allowincell="f">
                      <v:rect id="Rectangle 47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v:rect id="Rectangle 47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Oz8UA&#10;AADdAAAADwAAAGRycy9kb3ducmV2LnhtbESPzWrCQBSF90LfYbiF7nSSpgZJnQQrFLoSTLvp7pq5&#10;JsHMnTEzavr2TqHQ5eH8fJx1NZlBXGn0vWUF6SIBQdxY3XOr4Ovzfb4C4QOyxsEyKfghD1X5MFtj&#10;oe2N93StQyviCPsCFXQhuEJK33Rk0C+sI47e0Y4GQ5RjK/WItzhuBvmcJLk02HMkdOho21Fzqi8m&#10;cr+zOnGr81vLZveyP+QuO+RLpZ4ep80riEBT+A//tT+0gmyZ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IM7PxQAAAN0AAAAPAAAAAAAAAAAAAAAAAJgCAABkcnMv&#10;ZG93bnJldi54bWxQSwUGAAAAAAQABAD1AAAAigMAAAAA&#10;" fillcolor="black" stroked="f" strokeweight="0"/>
                      <v:rect id="Rectangle 47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58D836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Comparison</w:t>
            </w:r>
          </w:p>
        </w:tc>
      </w:tr>
      <w:tr w:rsidR="00740523" w14:paraId="27A2B990" w14:textId="77777777" w:rsidTr="00740523">
        <w:trPr>
          <w:cantSplit/>
          <w:trHeight w:hRule="exact" w:val="216"/>
        </w:trPr>
        <w:tc>
          <w:tcPr>
            <w:tcW w:w="274" w:type="dxa"/>
            <w:tcBorders>
              <w:top w:val="nil"/>
              <w:left w:val="nil"/>
              <w:bottom w:val="nil"/>
              <w:right w:val="nil"/>
            </w:tcBorders>
            <w:shd w:val="clear" w:color="auto" w:fill="FFFFFF"/>
          </w:tcPr>
          <w:p w14:paraId="2D869DE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0638C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6060A4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63360" behindDoc="0" locked="1" layoutInCell="0" allowOverlap="1" wp14:anchorId="06AD7C0B" wp14:editId="487C7535">
                      <wp:simplePos x="0" y="0"/>
                      <wp:positionH relativeFrom="column">
                        <wp:posOffset>1325880</wp:posOffset>
                      </wp:positionH>
                      <wp:positionV relativeFrom="paragraph">
                        <wp:posOffset>0</wp:posOffset>
                      </wp:positionV>
                      <wp:extent cx="250190" cy="137160"/>
                      <wp:effectExtent l="0" t="0" r="0" b="0"/>
                      <wp:wrapNone/>
                      <wp:docPr id="3505" name="Group 3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6" name="Rectangle 4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7" name="Rectangle 4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4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01DC268" id="Group 3505" o:spid="_x0000_s1026" style="position:absolute;margin-left:104.4pt;margin-top:0;width:19.7pt;height:10.8pt;z-index:251663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jg0peL8DAADREAAADgAAAAAAAAAAAAAAAAAuAgAA&#10;ZHJzL2Uyb0RvYy54bWxQSwECLQAUAAYACAAAACEAhpqU7N0AAAAHAQAADwAAAAAAAAAAAAAAAAAZ&#10;BgAAZHJzL2Rvd25yZXYueG1sUEsFBgAAAAAEAAQA8wAAACMHAAAAAA==&#10;" o:allowincell="f">
                      <v:rect id="Rectangle 47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AZsQA&#10;AADdAAAADwAAAGRycy9kb3ducmV2LnhtbESPX2vCMBTF3wd+h3CFvc1kVot0RlFhsKeB1Rffrs1d&#10;W9bcxCZq9+0XYbDHw/nz4yzXg+3EjfrQOtbwOlEgiCtnWq41HA/vLwsQISIb7ByThh8KsF6NnpZY&#10;GHfnPd3KWIs0wqFADU2MvpAyVA1ZDBPniZP35XqLMcm+lqbHexq3nZwqlUuLLSdCg552DVXf5dUm&#10;7ikrlV9ctjXbz9n+nPvsnM+1fh4PmzcQkYb4H/5rfxgN2Vz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QwGbEAAAA3QAAAA8AAAAAAAAAAAAAAAAAmAIAAGRycy9k&#10;b3ducmV2LnhtbFBLBQYAAAAABAAEAPUAAACJAwAAAAA=&#10;" fillcolor="black" stroked="f" strokeweight="0"/>
                      <v:rect id="Rectangle 48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48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0C4C41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Standardized unit price</w:t>
            </w:r>
            <w:r>
              <w:rPr>
                <w:rFonts w:ascii="Arial" w:hAnsi="Arial" w:cs="Arial"/>
                <w:sz w:val="16"/>
                <w:szCs w:val="16"/>
              </w:rPr>
              <w:tab/>
            </w:r>
            <w:r>
              <w:rPr>
                <w:rFonts w:ascii="Arial" w:hAnsi="Arial" w:cs="Arial"/>
                <w:color w:val="000000"/>
                <w:sz w:val="16"/>
                <w:szCs w:val="16"/>
              </w:rPr>
              <w:t>tir19-043</w:t>
            </w:r>
          </w:p>
        </w:tc>
      </w:tr>
      <w:tr w:rsidR="00740523" w14:paraId="3AE38252" w14:textId="77777777" w:rsidTr="00740523">
        <w:trPr>
          <w:cantSplit/>
          <w:trHeight w:hRule="exact" w:val="216"/>
        </w:trPr>
        <w:tc>
          <w:tcPr>
            <w:tcW w:w="274" w:type="dxa"/>
            <w:tcBorders>
              <w:top w:val="nil"/>
              <w:left w:val="nil"/>
              <w:bottom w:val="nil"/>
              <w:right w:val="nil"/>
            </w:tcBorders>
            <w:shd w:val="clear" w:color="auto" w:fill="FFFFFF"/>
          </w:tcPr>
          <w:p w14:paraId="28B586A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6FC91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279430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64384" behindDoc="0" locked="1" layoutInCell="0" allowOverlap="1" wp14:anchorId="69A94978" wp14:editId="1E746AEB">
                      <wp:simplePos x="0" y="0"/>
                      <wp:positionH relativeFrom="column">
                        <wp:posOffset>1325880</wp:posOffset>
                      </wp:positionH>
                      <wp:positionV relativeFrom="paragraph">
                        <wp:posOffset>0</wp:posOffset>
                      </wp:positionV>
                      <wp:extent cx="250190" cy="137160"/>
                      <wp:effectExtent l="0" t="0" r="0" b="0"/>
                      <wp:wrapNone/>
                      <wp:docPr id="3501" name="Group 3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2" name="Rectangle 4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484"/>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4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8272A62" id="Group 3501" o:spid="_x0000_s1026" style="position:absolute;margin-left:104.4pt;margin-top:0;width:19.7pt;height:10.8pt;z-index:251664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" o:allowincell="f">
                      <v:rect id="Rectangle 4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484"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4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10DD64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Standard unit quantity</w:t>
            </w:r>
            <w:r>
              <w:rPr>
                <w:rFonts w:ascii="Arial" w:hAnsi="Arial" w:cs="Arial"/>
                <w:sz w:val="16"/>
                <w:szCs w:val="16"/>
              </w:rPr>
              <w:tab/>
            </w:r>
            <w:r>
              <w:rPr>
                <w:rFonts w:ascii="Arial" w:hAnsi="Arial" w:cs="Arial"/>
                <w:color w:val="000000"/>
                <w:sz w:val="16"/>
                <w:szCs w:val="16"/>
              </w:rPr>
              <w:t>tir19-044</w:t>
            </w:r>
          </w:p>
        </w:tc>
      </w:tr>
      <w:tr w:rsidR="00740523" w14:paraId="42F8796F" w14:textId="77777777" w:rsidTr="00740523">
        <w:trPr>
          <w:cantSplit/>
          <w:trHeight w:hRule="exact" w:val="250"/>
        </w:trPr>
        <w:tc>
          <w:tcPr>
            <w:tcW w:w="274" w:type="dxa"/>
            <w:tcBorders>
              <w:top w:val="nil"/>
              <w:left w:val="nil"/>
              <w:bottom w:val="nil"/>
              <w:right w:val="nil"/>
            </w:tcBorders>
            <w:shd w:val="clear" w:color="auto" w:fill="FFFFFF"/>
          </w:tcPr>
          <w:p w14:paraId="450B53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E984C3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3B153B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68480" behindDoc="0" locked="1" layoutInCell="0" allowOverlap="1" wp14:anchorId="7336898B" wp14:editId="0E4780FA">
                      <wp:simplePos x="0" y="0"/>
                      <wp:positionH relativeFrom="column">
                        <wp:posOffset>1325880</wp:posOffset>
                      </wp:positionH>
                      <wp:positionV relativeFrom="paragraph">
                        <wp:posOffset>9525</wp:posOffset>
                      </wp:positionV>
                      <wp:extent cx="187325" cy="158750"/>
                      <wp:effectExtent l="0" t="0" r="0" b="0"/>
                      <wp:wrapNone/>
                      <wp:docPr id="3497" name="Group 3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98" name="Rectangle 4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48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0" name="Rectangle 48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675FA28" id="Group 3497" o:spid="_x0000_s1026" style="position:absolute;margin-left:104.4pt;margin-top:.75pt;width:14.75pt;height:12.5pt;z-index:2516684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" o:allowincell="f">
                      <v:rect id="Rectangle 4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488"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v:rect id="Rectangle 489"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9icIA&#10;AADdAAAADwAAAGRycy9kb3ducmV2LnhtbERPTUvDQBC9C/0Pywje7K7GhhK7LVUoeBIavXibZqdJ&#10;aHZ2zW7b+O+dg+Dx8b5Xm8kP6kJj6gNbeJgbUMRNcD23Fj4/dvdLUCkjOxwCk4UfSrBZz25WWLlw&#10;5T1d6twqCeFUoYUu51hpnZqOPKZ5iMTCHcPoMQscW+1GvEq4H/SjMaX22LM0dBjptaPmVJ+99H4V&#10;tYnL75eW/fvT/lDG4lAu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f2J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4E57CF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ponentRelatedItem</w:t>
            </w:r>
          </w:p>
        </w:tc>
      </w:tr>
      <w:tr w:rsidR="00740523" w14:paraId="3E98359C" w14:textId="77777777" w:rsidTr="00740523">
        <w:trPr>
          <w:cantSplit/>
          <w:trHeight w:hRule="exact" w:val="216"/>
        </w:trPr>
        <w:tc>
          <w:tcPr>
            <w:tcW w:w="274" w:type="dxa"/>
            <w:tcBorders>
              <w:top w:val="nil"/>
              <w:left w:val="nil"/>
              <w:bottom w:val="nil"/>
              <w:right w:val="nil"/>
            </w:tcBorders>
            <w:shd w:val="clear" w:color="auto" w:fill="FFFFFF"/>
          </w:tcPr>
          <w:p w14:paraId="51575F6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FF3E89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B2E60C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69504" behindDoc="0" locked="1" layoutInCell="0" allowOverlap="1" wp14:anchorId="682BA473" wp14:editId="6D50C15E">
                      <wp:simplePos x="0" y="0"/>
                      <wp:positionH relativeFrom="column">
                        <wp:posOffset>1325880</wp:posOffset>
                      </wp:positionH>
                      <wp:positionV relativeFrom="paragraph">
                        <wp:posOffset>0</wp:posOffset>
                      </wp:positionV>
                      <wp:extent cx="250190" cy="137160"/>
                      <wp:effectExtent l="0" t="0" r="0" b="0"/>
                      <wp:wrapNone/>
                      <wp:docPr id="3493" name="Group 3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4" name="Rectangle 4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5" name="Rectangle 4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6" name="Rectangle 4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CAB4D2" id="Group 3493" o:spid="_x0000_s1026" style="position:absolute;margin-left:104.4pt;margin-top:0;width:19.7pt;height:10.8pt;z-index:251669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lNuo60AwAA0RAAAA4AAAAAAAAAAAAAAAAALgIAAGRycy9lMm9Eb2Mu&#10;eG1sUEsBAi0AFAAGAAgAAAAhAIaalOzdAAAABwEAAA8AAAAAAAAAAAAAAAAADgYAAGRycy9kb3du&#10;cmV2LnhtbFBLBQYAAAAABAAEAPMAAAAYBwAAAAA=&#10;" o:allowincell="f">
                      <v:rect id="Rectangle 49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v:rect id="Rectangle 49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EC8QA&#10;AADdAAAADwAAAGRycy9kb3ducmV2LnhtbESPzWrCQBSF94W+w3AL7upEo8FGR9GC4Kpg2k1318w1&#10;CWbujJmpxrfvCILLw/n5OItVb1pxoc43lhWMhgkI4tLqhisFP9/b9xkIH5A1tpZJwY08rJavLwvM&#10;tb3yni5FqEQcYZ+jgjoEl0vpy5oM+qF1xNE72s5giLKrpO7wGsdNK8dJkkmDDUdCjY4+aypPxZ+J&#10;3N+0SNzsvKnYfE32h8ylh2yq1OCtX89BBOrDM/xo77SCdPIx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pxAvEAAAA3QAAAA8AAAAAAAAAAAAAAAAAmAIAAGRycy9k&#10;b3ducmV2LnhtbFBLBQYAAAAABAAEAPUAAACJAwAAAAA=&#10;" fillcolor="black" stroked="f" strokeweight="0"/>
                      <v:rect id="Rectangle 49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D43015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5</w:t>
            </w:r>
          </w:p>
        </w:tc>
      </w:tr>
      <w:tr w:rsidR="00740523" w14:paraId="60672791" w14:textId="77777777" w:rsidTr="00740523">
        <w:trPr>
          <w:cantSplit/>
          <w:trHeight w:hRule="exact" w:val="216"/>
        </w:trPr>
        <w:tc>
          <w:tcPr>
            <w:tcW w:w="274" w:type="dxa"/>
            <w:tcBorders>
              <w:top w:val="nil"/>
              <w:left w:val="nil"/>
              <w:bottom w:val="nil"/>
              <w:right w:val="nil"/>
            </w:tcBorders>
            <w:shd w:val="clear" w:color="auto" w:fill="FFFFFF"/>
          </w:tcPr>
          <w:p w14:paraId="704D80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8349A8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5180F5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73600" behindDoc="0" locked="1" layoutInCell="0" allowOverlap="1" wp14:anchorId="4E171B13" wp14:editId="67767F57">
                      <wp:simplePos x="0" y="0"/>
                      <wp:positionH relativeFrom="column">
                        <wp:posOffset>1325880</wp:posOffset>
                      </wp:positionH>
                      <wp:positionV relativeFrom="paragraph">
                        <wp:posOffset>0</wp:posOffset>
                      </wp:positionV>
                      <wp:extent cx="250190" cy="137160"/>
                      <wp:effectExtent l="0" t="0" r="0" b="0"/>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0" name="Rectangle 49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496"/>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49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2C4CA2" id="Group 3489" o:spid="_x0000_s1026" style="position:absolute;margin-left:104.4pt;margin-top:0;width:19.7pt;height:10.8pt;z-index:251673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N0Qlo29AwAA0RAAAA4AAAAAAAAAAAAAAAAALgIAAGRy&#10;cy9lMm9Eb2MueG1sUEsBAi0AFAAGAAgAAAAhAIaalOzdAAAABwEAAA8AAAAAAAAAAAAAAAAAFwYA&#10;AGRycy9kb3ducmV2LnhtbFBLBQYAAAAABAAEAPMAAAAhBwAAAAA=&#10;" o:allowincell="f">
                      <v:rect id="Rectangle 49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496"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49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7108911"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6</w:t>
            </w:r>
          </w:p>
        </w:tc>
      </w:tr>
      <w:tr w:rsidR="00740523" w14:paraId="0D141BE8" w14:textId="77777777" w:rsidTr="00740523">
        <w:trPr>
          <w:cantSplit/>
          <w:trHeight w:hRule="exact" w:val="250"/>
        </w:trPr>
        <w:tc>
          <w:tcPr>
            <w:tcW w:w="274" w:type="dxa"/>
            <w:tcBorders>
              <w:top w:val="nil"/>
              <w:left w:val="nil"/>
              <w:bottom w:val="nil"/>
              <w:right w:val="nil"/>
            </w:tcBorders>
            <w:shd w:val="clear" w:color="auto" w:fill="FFFFFF"/>
          </w:tcPr>
          <w:p w14:paraId="7065D01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CEC400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5E61C96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74624" behindDoc="0" locked="1" layoutInCell="0" allowOverlap="1" wp14:anchorId="48002BD5" wp14:editId="499E748D">
                      <wp:simplePos x="0" y="0"/>
                      <wp:positionH relativeFrom="column">
                        <wp:posOffset>1325880</wp:posOffset>
                      </wp:positionH>
                      <wp:positionV relativeFrom="paragraph">
                        <wp:posOffset>9525</wp:posOffset>
                      </wp:positionV>
                      <wp:extent cx="187325" cy="158750"/>
                      <wp:effectExtent l="0" t="0" r="0" b="0"/>
                      <wp:wrapNone/>
                      <wp:docPr id="3485" name="Group 3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86" name="Rectangle 49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0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0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9562063" id="Group 3485" o:spid="_x0000_s1026" style="position:absolute;margin-left:104.4pt;margin-top:.75pt;width:14.75pt;height:12.5pt;z-index:2516746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" o:allowincell="f">
                      <v:rect id="Rectangle 49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0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0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87935D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ccessoryRelatedItem</w:t>
            </w:r>
          </w:p>
        </w:tc>
      </w:tr>
      <w:tr w:rsidR="00740523" w14:paraId="7AFE6A30" w14:textId="77777777" w:rsidTr="00740523">
        <w:trPr>
          <w:cantSplit/>
          <w:trHeight w:hRule="exact" w:val="216"/>
        </w:trPr>
        <w:tc>
          <w:tcPr>
            <w:tcW w:w="274" w:type="dxa"/>
            <w:tcBorders>
              <w:top w:val="nil"/>
              <w:left w:val="nil"/>
              <w:bottom w:val="nil"/>
              <w:right w:val="nil"/>
            </w:tcBorders>
            <w:shd w:val="clear" w:color="auto" w:fill="FFFFFF"/>
          </w:tcPr>
          <w:p w14:paraId="577F44B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7CB5A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3512A2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78720" behindDoc="0" locked="1" layoutInCell="0" allowOverlap="1" wp14:anchorId="5EEA2DD2" wp14:editId="58ECC102">
                      <wp:simplePos x="0" y="0"/>
                      <wp:positionH relativeFrom="column">
                        <wp:posOffset>1325880</wp:posOffset>
                      </wp:positionH>
                      <wp:positionV relativeFrom="paragraph">
                        <wp:posOffset>0</wp:posOffset>
                      </wp:positionV>
                      <wp:extent cx="250190" cy="137160"/>
                      <wp:effectExtent l="0" t="0" r="0" b="0"/>
                      <wp:wrapNone/>
                      <wp:docPr id="3481" name="Group 3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82" name="Rectangle 5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4" name="Rectangle 5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B09551" id="Group 3481" o:spid="_x0000_s1026" style="position:absolute;margin-left:104.4pt;margin-top:0;width:19.7pt;height:10.8pt;z-index:251678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autw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mSdq63AwAA0RAAAA4AAAAAAAAAAAAAAAAALgIAAGRycy9lMm9E&#10;b2MueG1sUEsBAi0AFAAGAAgAAAAhAIaalOzdAAAABwEAAA8AAAAAAAAAAAAAAAAAEQYAAGRycy9k&#10;b3ducmV2LnhtbFBLBQYAAAAABAAEAPMAAAAbBwAAAAA=&#10;" o:allowincell="f">
                      <v:rect id="Rectangle 5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v:rect id="Rectangle 5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3TcQA&#10;AADdAAAADwAAAGRycy9kb3ducmV2LnhtbESPzWrCQBSF9wXfYbhCd3VSk4aQOooKha4KRjfurpnb&#10;JDRzZ8yMmr59RxC6PJyfj7NYjaYXVxp8Z1nB6ywBQVxb3XGj4LD/eClA+ICssbdMCn7Jw2o5eVpg&#10;qe2Nd3StQiPiCPsSFbQhuFJKX7dk0M+sI47etx0MhiiHRuoBb3Hc9HKeJLk02HEktOho21L9U11M&#10;5B7TKnHFedOw+cp2p9ylp/xNqefpuH4HEWgM/+FH+1MrSLMi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890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BCAB7EB"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18</w:t>
            </w:r>
          </w:p>
        </w:tc>
      </w:tr>
      <w:tr w:rsidR="00740523" w14:paraId="475A8337" w14:textId="77777777" w:rsidTr="00740523">
        <w:trPr>
          <w:cantSplit/>
          <w:trHeight w:hRule="exact" w:val="216"/>
        </w:trPr>
        <w:tc>
          <w:tcPr>
            <w:tcW w:w="274" w:type="dxa"/>
            <w:tcBorders>
              <w:top w:val="nil"/>
              <w:left w:val="nil"/>
              <w:bottom w:val="nil"/>
              <w:right w:val="nil"/>
            </w:tcBorders>
            <w:shd w:val="clear" w:color="auto" w:fill="FFFFFF"/>
          </w:tcPr>
          <w:p w14:paraId="0D3CC00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E9EB6E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9DBEC9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79744" behindDoc="0" locked="1" layoutInCell="0" allowOverlap="1" wp14:anchorId="0DB53CE6" wp14:editId="7CEE0EDB">
                      <wp:simplePos x="0" y="0"/>
                      <wp:positionH relativeFrom="column">
                        <wp:posOffset>1325880</wp:posOffset>
                      </wp:positionH>
                      <wp:positionV relativeFrom="paragraph">
                        <wp:posOffset>0</wp:posOffset>
                      </wp:positionV>
                      <wp:extent cx="250190" cy="137160"/>
                      <wp:effectExtent l="0" t="0" r="0" b="0"/>
                      <wp:wrapNone/>
                      <wp:docPr id="3477" name="Group 3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8" name="Rectangle 5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9" name="Rectangle 50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0" name="Rectangle 5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D916FA" id="Group 3477" o:spid="_x0000_s1026" style="position:absolute;margin-left:104.4pt;margin-top:0;width:19.7pt;height:10.8pt;z-index:251679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v6LySLMDAADREAAADgAAAAAAAAAAAAAAAAAuAgAAZHJzL2Uyb0RvYy54&#10;bWxQSwECLQAUAAYACAAAACEAhpqU7N0AAAAHAQAADwAAAAAAAAAAAAAAAAANBgAAZHJzL2Rvd25y&#10;ZXYueG1sUEsFBgAAAAAEAAQA8wAAABcHAAAAAA==&#10;" o:allowincell="f">
                      <v:rect id="Rectangle 5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v:rect id="Rectangle 50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o9MUA&#10;AADdAAAADwAAAGRycy9kb3ducmV2LnhtbESPzWrCQBSF9wXfYbhCd3XSxkaNjqKFgquC0Y27a+aa&#10;hGbuTDNTTd++IwguD+fn4yxWvWnFhTrfWFbwOkpAEJdWN1wpOOw/X6YgfEDW2FomBX/kYbUcPC0w&#10;1/bKO7oUoRJxhH2OCuoQXC6lL2sy6EfWEUfvbDuDIcqukrrDaxw3rXxLkkwabDgSanT0UVP5Xfya&#10;yD2mReKmP5uKzdd4d8pcesrelXoe9us5iEB9eITv7a1WkI4n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Cj0xQAAAN0AAAAPAAAAAAAAAAAAAAAAAJgCAABkcnMv&#10;ZG93bnJldi54bWxQSwUGAAAAAAQABAD1AAAAigMAAAAA&#10;" fillcolor="black" stroked="f" strokeweight="0"/>
                      <v:rect id="Rectangle 5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5108F68"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19</w:t>
            </w:r>
          </w:p>
        </w:tc>
      </w:tr>
      <w:tr w:rsidR="00740523" w14:paraId="394BB682" w14:textId="77777777" w:rsidTr="00740523">
        <w:trPr>
          <w:cantSplit/>
          <w:trHeight w:hRule="exact" w:val="250"/>
        </w:trPr>
        <w:tc>
          <w:tcPr>
            <w:tcW w:w="274" w:type="dxa"/>
            <w:tcBorders>
              <w:top w:val="nil"/>
              <w:left w:val="nil"/>
              <w:bottom w:val="nil"/>
              <w:right w:val="nil"/>
            </w:tcBorders>
            <w:shd w:val="clear" w:color="auto" w:fill="FFFFFF"/>
          </w:tcPr>
          <w:p w14:paraId="7668A72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7E24D27"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2FB6A8E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83840" behindDoc="0" locked="1" layoutInCell="0" allowOverlap="1" wp14:anchorId="53BCD674" wp14:editId="0E7BF364">
                      <wp:simplePos x="0" y="0"/>
                      <wp:positionH relativeFrom="column">
                        <wp:posOffset>1325880</wp:posOffset>
                      </wp:positionH>
                      <wp:positionV relativeFrom="paragraph">
                        <wp:posOffset>9525</wp:posOffset>
                      </wp:positionV>
                      <wp:extent cx="187325" cy="158750"/>
                      <wp:effectExtent l="0" t="0" r="0" b="0"/>
                      <wp:wrapNone/>
                      <wp:docPr id="3473" name="Group 3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74" name="Rectangle 51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5" name="Rectangle 512"/>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6" name="Rectangle 513"/>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CFDA36" id="Group 3473" o:spid="_x0000_s1026" style="position:absolute;margin-left:104.4pt;margin-top:.75pt;width:14.75pt;height:12.5pt;z-index:2516838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BPlE8CsQMAANUQAAAOAAAAAAAAAAAAAAAAAC4CAABkcnMvZTJvRG9jLnht&#10;bFBLAQItABQABgAIAAAAIQCpcAap3gAAAAgBAAAPAAAAAAAAAAAAAAAAAAsGAABkcnMvZG93bnJl&#10;di54bWxQSwUGAAAAAAQABADzAAAAFgcAAAAA&#10;" o:allowincell="f">
                      <v:rect id="Rectangle 51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v:rect id="Rectangle 512"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i8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IvHEAAAA3QAAAA8AAAAAAAAAAAAAAAAAmAIAAGRycy9k&#10;b3ducmV2LnhtbFBLBQYAAAAABAAEAPUAAACJAwAAAAA=&#10;" fillcolor="black" stroked="f" strokeweight="0"/>
                      <v:rect id="Rectangle 513"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D7AC10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RelatedItem</w:t>
            </w:r>
          </w:p>
        </w:tc>
      </w:tr>
      <w:tr w:rsidR="00740523" w14:paraId="4000A877" w14:textId="77777777" w:rsidTr="00740523">
        <w:trPr>
          <w:cantSplit/>
          <w:trHeight w:hRule="exact" w:val="216"/>
        </w:trPr>
        <w:tc>
          <w:tcPr>
            <w:tcW w:w="274" w:type="dxa"/>
            <w:tcBorders>
              <w:top w:val="nil"/>
              <w:left w:val="nil"/>
              <w:bottom w:val="nil"/>
              <w:right w:val="nil"/>
            </w:tcBorders>
            <w:shd w:val="clear" w:color="auto" w:fill="FFFFFF"/>
          </w:tcPr>
          <w:p w14:paraId="28A55CF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AEC2AF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13A6C7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84864" behindDoc="0" locked="1" layoutInCell="0" allowOverlap="1" wp14:anchorId="4434EF3C" wp14:editId="3DCABB92">
                      <wp:simplePos x="0" y="0"/>
                      <wp:positionH relativeFrom="column">
                        <wp:posOffset>1325880</wp:posOffset>
                      </wp:positionH>
                      <wp:positionV relativeFrom="paragraph">
                        <wp:posOffset>0</wp:posOffset>
                      </wp:positionV>
                      <wp:extent cx="250190" cy="137160"/>
                      <wp:effectExtent l="0" t="0" r="0" b="0"/>
                      <wp:wrapNone/>
                      <wp:docPr id="3469" name="Group 3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0" name="Rectangle 5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1" name="Rectangle 5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2" name="Rectangle 51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37BB23" id="Group 3469" o:spid="_x0000_s1026" style="position:absolute;margin-left:104.4pt;margin-top:0;width:19.7pt;height:10.8pt;z-index:2516848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HttvzL8DAADREAAADgAAAAAAAAAAAAAAAAAuAgAA&#10;ZHJzL2Uyb0RvYy54bWxQSwECLQAUAAYACAAAACEAhpqU7N0AAAAHAQAADwAAAAAAAAAAAAAAAAAZ&#10;BgAAZHJzL2Rvd25yZXYueG1sUEsFBgAAAAAEAAQA8wAAACMHAAAAAA==&#10;" o:allowincell="f">
                      <v:rect id="Rectangle 51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v:rect id="Rectangle 51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4k8sUA&#10;AADdAAAADwAAAGRycy9kb3ducmV2LnhtbESPzWrCQBSF94W+w3AFd3WisWmIGcUKha4E0266u2au&#10;STBzZ5qZavr2HaHg8nB+Pk65GU0vLjT4zrKC+SwBQVxb3XGj4PPj7SkH4QOyxt4yKfglD5v140OJ&#10;hbZXPtClCo2II+wLVNCG4Aopfd2SQT+zjjh6JzsYDFEOjdQDXuO46eUiSTJpsONIaNHRrqX6XP2Y&#10;yP1Kq8Tl368Nm/3ycMxcesyelZpOxu0KRKAx3MP/7XetIF2+z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iTyxQAAAN0AAAAPAAAAAAAAAAAAAAAAAJgCAABkcnMv&#10;ZG93bnJldi54bWxQSwUGAAAAAAQABAD1AAAAigMAAAAA&#10;" fillcolor="black" stroked="f" strokeweight="0"/>
                      <v:rect id="Rectangle 51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960574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8</w:t>
            </w:r>
          </w:p>
        </w:tc>
      </w:tr>
      <w:tr w:rsidR="00740523" w14:paraId="52FC9D63" w14:textId="77777777" w:rsidTr="00740523">
        <w:trPr>
          <w:cantSplit/>
          <w:trHeight w:hRule="exact" w:val="216"/>
        </w:trPr>
        <w:tc>
          <w:tcPr>
            <w:tcW w:w="274" w:type="dxa"/>
            <w:tcBorders>
              <w:top w:val="nil"/>
              <w:left w:val="nil"/>
              <w:bottom w:val="nil"/>
              <w:right w:val="nil"/>
            </w:tcBorders>
            <w:shd w:val="clear" w:color="auto" w:fill="FFFFFF"/>
          </w:tcPr>
          <w:p w14:paraId="744BBD9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8B513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5CB909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88960" behindDoc="0" locked="1" layoutInCell="0" allowOverlap="1" wp14:anchorId="258AA3A9" wp14:editId="52B55925">
                      <wp:simplePos x="0" y="0"/>
                      <wp:positionH relativeFrom="column">
                        <wp:posOffset>1325880</wp:posOffset>
                      </wp:positionH>
                      <wp:positionV relativeFrom="paragraph">
                        <wp:posOffset>0</wp:posOffset>
                      </wp:positionV>
                      <wp:extent cx="250190" cy="137160"/>
                      <wp:effectExtent l="0" t="0" r="0" b="0"/>
                      <wp:wrapNone/>
                      <wp:docPr id="3465" name="Group 3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66" name="Rectangle 5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7" name="Rectangle 52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FC0F03" id="Group 3465" o:spid="_x0000_s1026" style="position:absolute;margin-left:104.4pt;margin-top:0;width:19.7pt;height:10.8pt;z-index:25168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emvvWLwDAADREAAADgAAAAAAAAAAAAAAAAAuAgAAZHJz&#10;L2Uyb0RvYy54bWxQSwECLQAUAAYACAAAACEAhpqU7N0AAAAHAQAADwAAAAAAAAAAAAAAAAAWBgAA&#10;ZHJzL2Rvd25yZXYueG1sUEsFBgAAAAAEAAQA8wAAACAHAAAAAA==&#10;" o:allowincell="f">
                      <v:rect id="Rectangle 51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4qW8QA&#10;AADdAAAADwAAAGRycy9kb3ducmV2LnhtbESPX2vCMBTF3wW/Q7jC3jTdqkE6ozhhsKeB1Rffrs1d&#10;W9bcxCZq9+2XwcDHw/nz46w2g+3EjfrQOtbwPMtAEFfOtFxrOB7ep0sQISIb7ByThh8KsFmPRyss&#10;jLvznm5lrEUa4VCghiZGX0gZqoYshpnzxMn7cr3FmGRfS9PjPY3bTr5kmZIWW06EBj3tGqq+y6tN&#10;3FNeZn55eavZfs73Z+Xzs1po/TQZtq8gIg3xEf5vfxgN+V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KlvEAAAA3QAAAA8AAAAAAAAAAAAAAAAAmAIAAGRycy9k&#10;b3ducmV2LnhtbFBLBQYAAAAABAAEAPUAAACJAwAAAAA=&#10;" fillcolor="black" stroked="f" strokeweight="0"/>
                      <v:rect id="Rectangle 520"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2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D760077"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9</w:t>
            </w:r>
          </w:p>
        </w:tc>
      </w:tr>
      <w:tr w:rsidR="00740523" w14:paraId="13D192D4" w14:textId="77777777" w:rsidTr="00740523">
        <w:trPr>
          <w:cantSplit/>
          <w:trHeight w:hRule="exact" w:val="250"/>
        </w:trPr>
        <w:tc>
          <w:tcPr>
            <w:tcW w:w="274" w:type="dxa"/>
            <w:tcBorders>
              <w:top w:val="nil"/>
              <w:left w:val="nil"/>
              <w:bottom w:val="nil"/>
              <w:right w:val="nil"/>
            </w:tcBorders>
            <w:shd w:val="clear" w:color="auto" w:fill="FFFFFF"/>
          </w:tcPr>
          <w:p w14:paraId="402EB5B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AFEADC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775EC71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89984" behindDoc="0" locked="1" layoutInCell="0" allowOverlap="1" wp14:anchorId="1229B69D" wp14:editId="654F542A">
                      <wp:simplePos x="0" y="0"/>
                      <wp:positionH relativeFrom="column">
                        <wp:posOffset>1325880</wp:posOffset>
                      </wp:positionH>
                      <wp:positionV relativeFrom="paragraph">
                        <wp:posOffset>9525</wp:posOffset>
                      </wp:positionV>
                      <wp:extent cx="187325" cy="158750"/>
                      <wp:effectExtent l="0" t="0" r="0" b="0"/>
                      <wp:wrapNone/>
                      <wp:docPr id="3461" name="Group 3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2" name="Rectangle 52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2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2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7F7EB5" id="Group 3461"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h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i0CjDjpIUp2Y2TfAEHj0OQw704OD8Nn6byE5r0of1Mw7J2Om37jJqPN&#10;+L2owCLZamEJeqplb0yA6+jJxuF5Hwf6pFEJL4M0mYcxRiUMBXGaxFOcyhaCaVaFfgp5ZUddBMt2&#10;Na0Ns2lh6FZ5JHdbWpgTLOMT5Js6UKq+jtKHlgzURkoZqg6UhjtKf4JUJLzpKIrD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1kIWlIxENowcf4i0jVwQpRaYiSF/pXp&#10;1hbNntXjxEl98z8lzt66I+Kw8RFPk28HqiBHd9ljC8fUiqu5jaieoW4Ag9nanF3QaIX8gtEI50CB&#10;1e9bIilG3Xccai8LosgcHLYTxUkIHXk8sjkeIbwEUwXWGLnmUrvDZjtI1rSwU2BziItrEMSa2XIy&#10;texQAX7TAWH6OIWav6VQ0X+iUEFqtnXVbs+BeLE7BKZc2J0eZ4nafQedJYq+QcVZov5PEhW9JVHx&#10;R0rUPJy+N19L1KRQUXKWqNN7zfkran/Fe03FWaI+QqLsrQ/uzvbLcLrnm8v5cd9+dR1+jbj6Cw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BGmgKGtAwAA1RAAAA4AAAAAAAAAAAAAAAAALgIAAGRycy9lMm9Eb2MueG1sUEsB&#10;Ai0AFAAGAAgAAAAhAKlwBqneAAAACAEAAA8AAAAAAAAAAAAAAAAABwYAAGRycy9kb3ducmV2Lnht&#10;bFBLBQYAAAAABAAEAPMAAAASBwAAAAA=&#10;" o:allowincell="f">
                      <v:rect id="Rectangle 52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2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2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A08EF5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placedRelatedItem</w:t>
            </w:r>
          </w:p>
        </w:tc>
      </w:tr>
      <w:tr w:rsidR="00740523" w14:paraId="363564C1" w14:textId="77777777" w:rsidTr="00740523">
        <w:trPr>
          <w:cantSplit/>
          <w:trHeight w:hRule="exact" w:val="216"/>
        </w:trPr>
        <w:tc>
          <w:tcPr>
            <w:tcW w:w="274" w:type="dxa"/>
            <w:tcBorders>
              <w:top w:val="nil"/>
              <w:left w:val="nil"/>
              <w:bottom w:val="nil"/>
              <w:right w:val="nil"/>
            </w:tcBorders>
            <w:shd w:val="clear" w:color="auto" w:fill="FFFFFF"/>
          </w:tcPr>
          <w:p w14:paraId="69FA7C6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8417E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B9686A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94080" behindDoc="0" locked="1" layoutInCell="0" allowOverlap="1" wp14:anchorId="2F5CB2C4" wp14:editId="1242C513">
                      <wp:simplePos x="0" y="0"/>
                      <wp:positionH relativeFrom="column">
                        <wp:posOffset>1325880</wp:posOffset>
                      </wp:positionH>
                      <wp:positionV relativeFrom="paragraph">
                        <wp:posOffset>0</wp:posOffset>
                      </wp:positionV>
                      <wp:extent cx="250190" cy="137160"/>
                      <wp:effectExtent l="0" t="0" r="0" b="0"/>
                      <wp:wrapNone/>
                      <wp:docPr id="3457" name="Group 3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8" name="Rectangle 5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0" name="Rectangle 5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ED380AA" id="Group 3457" o:spid="_x0000_s1026" style="position:absolute;margin-left:104.4pt;margin-top:0;width:19.7pt;height:10.8pt;z-index:251694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AxToYQtQMAANEQAAAOAAAAAAAAAAAAAAAAAC4CAABkcnMvZTJvRG9j&#10;LnhtbFBLAQItABQABgAIAAAAIQCGmpTs3QAAAAcBAAAPAAAAAAAAAAAAAAAAAA8GAABkcnMvZG93&#10;bnJldi54bWxQSwUGAAAAAAQABADzAAAAGQcAAAAA&#10;" o:allowincell="f">
                      <v:rect id="Rectangle 52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v:rect id="Rectangle 52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XtMIA&#10;AADdAAAADwAAAGRycy9kb3ducmV2LnhtbERPTWvCQBC9C/0PyxS86aZGg6Su0goFTwXTXnobs2MS&#10;zM5us1tN/33nUPD4eN+b3eh6daUhdp4NPM0zUMS1tx03Bj4/3mZrUDEhW+w9k4FfirDbPkw2WFp/&#10;4yNdq9QoCeFYooE2pVBqHeuWHMa5D8TCnf3gMAkcGm0HvEm46/UiywrtsGNpaDHQvqX6Uv046f3K&#10;qyysv18bdu/L46kI+alYGTN9HF+eQSUa01387z5YA/my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xe0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8B8D7A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20</w:t>
            </w:r>
          </w:p>
        </w:tc>
      </w:tr>
      <w:tr w:rsidR="00740523" w14:paraId="22AF6C99" w14:textId="77777777" w:rsidTr="00740523">
        <w:trPr>
          <w:cantSplit/>
          <w:trHeight w:hRule="exact" w:val="216"/>
        </w:trPr>
        <w:tc>
          <w:tcPr>
            <w:tcW w:w="274" w:type="dxa"/>
            <w:tcBorders>
              <w:top w:val="nil"/>
              <w:left w:val="nil"/>
              <w:bottom w:val="nil"/>
              <w:right w:val="nil"/>
            </w:tcBorders>
            <w:shd w:val="clear" w:color="auto" w:fill="FFFFFF"/>
          </w:tcPr>
          <w:p w14:paraId="3967001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F7BC3E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A185D2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95104" behindDoc="0" locked="1" layoutInCell="0" allowOverlap="1" wp14:anchorId="268F2266" wp14:editId="5C277B3E">
                      <wp:simplePos x="0" y="0"/>
                      <wp:positionH relativeFrom="column">
                        <wp:posOffset>1325880</wp:posOffset>
                      </wp:positionH>
                      <wp:positionV relativeFrom="paragraph">
                        <wp:posOffset>0</wp:posOffset>
                      </wp:positionV>
                      <wp:extent cx="250190" cy="137160"/>
                      <wp:effectExtent l="0" t="0" r="0" b="0"/>
                      <wp:wrapNone/>
                      <wp:docPr id="3453" name="Group 3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4" name="Rectangle 5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5" name="Rectangle 53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6" name="Rectangle 53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ECAAEC6" id="Group 3453" o:spid="_x0000_s1026" style="position:absolute;margin-left:104.4pt;margin-top:0;width:19.7pt;height:10.8pt;z-index:2516951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HAqk869AwAA0RAAAA4AAAAAAAAAAAAAAAAALgIAAGRy&#10;cy9lMm9Eb2MueG1sUEsBAi0AFAAGAAgAAAAhAIaalOzdAAAABwEAAA8AAAAAAAAAAAAAAAAAFwYA&#10;AGRycy9kb3ducmV2LnhtbFBLBQYAAAAABAAEAPMAAAAhBwAAAAA=&#10;" o:allowincell="f">
                      <v:rect id="Rectangle 5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v:rect id="Rectangle 53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B+kcQA&#10;AADdAAAADwAAAGRycy9kb3ducmV2LnhtbESPzWrCQBSF9wXfYbiCuzqxMUGio9iC4Kpg2o27a+aa&#10;BDN3pplR49s7hUKXh/PzcVabwXTiRr1vLSuYTRMQxJXVLdcKvr92rwsQPiBr7CyTggd52KxHLyss&#10;tL3zgW5lqEUcYV+ggiYEV0jpq4YM+ql1xNE7295giLKvpe7xHsdNJ9+SJJcGW46EBh19NFRdyquJ&#10;3GNaJm7x816z+ZwfTrlLT3mm1GQ8bJcgAg3hP/zX3msF6T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fpHEAAAA3QAAAA8AAAAAAAAAAAAAAAAAmAIAAGRycy9k&#10;b3ducmV2LnhtbFBLBQYAAAAABAAEAPUAAACJAwAAAAA=&#10;" fillcolor="black" stroked="f" strokeweight="0"/>
                      <v:rect id="Rectangle 53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3BB4769"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21</w:t>
            </w:r>
          </w:p>
        </w:tc>
      </w:tr>
      <w:tr w:rsidR="00740523" w14:paraId="022450CE" w14:textId="77777777" w:rsidTr="00740523">
        <w:trPr>
          <w:cantSplit/>
          <w:trHeight w:hRule="exact" w:val="250"/>
        </w:trPr>
        <w:tc>
          <w:tcPr>
            <w:tcW w:w="274" w:type="dxa"/>
            <w:tcBorders>
              <w:top w:val="nil"/>
              <w:left w:val="nil"/>
              <w:bottom w:val="nil"/>
              <w:right w:val="nil"/>
            </w:tcBorders>
            <w:shd w:val="clear" w:color="auto" w:fill="FFFFFF"/>
          </w:tcPr>
          <w:p w14:paraId="3EE6012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8C7DBC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46478FF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699200" behindDoc="0" locked="1" layoutInCell="0" allowOverlap="1" wp14:anchorId="71AFF1B5" wp14:editId="05D89415">
                      <wp:simplePos x="0" y="0"/>
                      <wp:positionH relativeFrom="column">
                        <wp:posOffset>1325880</wp:posOffset>
                      </wp:positionH>
                      <wp:positionV relativeFrom="paragraph">
                        <wp:posOffset>9525</wp:posOffset>
                      </wp:positionV>
                      <wp:extent cx="187325" cy="158750"/>
                      <wp:effectExtent l="0" t="0" r="0" b="0"/>
                      <wp:wrapNone/>
                      <wp:docPr id="3449" name="Group 3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50" name="Rectangle 53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1" name="Rectangle 5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35503B2" id="Group 3449" o:spid="_x0000_s1026" style="position:absolute;margin-left:104.4pt;margin-top:.75pt;width:14.75pt;height:12.5pt;z-index:2516992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7GXQJsQMAANUQAAAOAAAAAAAAAAAAAAAAAC4CAABkcnMvZTJvRG9jLnht&#10;bFBLAQItABQABgAIAAAAIQCpcAap3gAAAAgBAAAPAAAAAAAAAAAAAAAAAAsGAABkcnMvZG93bnJl&#10;di54bWxQSwUGAAAAAAQABADzAAAAFgcAAAAA&#10;" o:allowincell="f">
                      <v:rect id="Rectangle 53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CcIA&#10;AADdAAAADwAAAGRycy9kb3ducmV2LnhtbERPTWvCQBC9F/oflil4qxsbDRJdpS0IPRWMvfQ2Zsck&#10;mJ3dZrea/vvOQfD4eN/r7eh6daEhdp4NzKYZKOLa244bA1+H3fMSVEzIFnvPZOCPImw3jw9rLK2/&#10;8p4uVWqUhHAs0UCbUii1jnVLDuPUB2LhTn5wmAQOjbYDXiXc9folywrtsGNpaDHQe0v1ufp10vud&#10;V1lY/rw17D7n+2MR8mOxMGbyNL6uQCUa0118c39YA/l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590JwgAAAN0AAAAPAAAAAAAAAAAAAAAAAJgCAABkcnMvZG93&#10;bnJldi54bWxQSwUGAAAAAAQABAD1AAAAhwMAAAAA&#10;" fillcolor="black" stroked="f" strokeweight="0"/>
                      <v:rect id="Rectangle 53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3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26A46A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ItemLocationQuantity</w:t>
            </w:r>
          </w:p>
        </w:tc>
      </w:tr>
      <w:tr w:rsidR="00740523" w14:paraId="43C92695" w14:textId="77777777" w:rsidTr="00740523">
        <w:trPr>
          <w:cantSplit/>
          <w:trHeight w:hRule="exact" w:val="216"/>
        </w:trPr>
        <w:tc>
          <w:tcPr>
            <w:tcW w:w="274" w:type="dxa"/>
            <w:tcBorders>
              <w:top w:val="nil"/>
              <w:left w:val="nil"/>
              <w:bottom w:val="nil"/>
              <w:right w:val="nil"/>
            </w:tcBorders>
            <w:shd w:val="clear" w:color="auto" w:fill="FFFFFF"/>
          </w:tcPr>
          <w:p w14:paraId="463C98C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DBE992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4069C9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00224" behindDoc="0" locked="1" layoutInCell="0" allowOverlap="1" wp14:anchorId="60B5AFAF" wp14:editId="3521C669">
                      <wp:simplePos x="0" y="0"/>
                      <wp:positionH relativeFrom="column">
                        <wp:posOffset>1325880</wp:posOffset>
                      </wp:positionH>
                      <wp:positionV relativeFrom="paragraph">
                        <wp:posOffset>0</wp:posOffset>
                      </wp:positionV>
                      <wp:extent cx="25019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6" name="Rectangle 5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763DA1" id="Group 3445" o:spid="_x0000_s1026" style="position:absolute;margin-left:104.4pt;margin-top:0;width:19.7pt;height:10.8pt;z-index:251700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PIwQ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GU+PIwQMAANEQAAAOAAAAAAAAAAAAAAAAAC4C&#10;AABkcnMvZTJvRG9jLnhtbFBLAQItABQABgAIAAAAIQCGmpTs3QAAAAcBAAAPAAAAAAAAAAAAAAAA&#10;ABsGAABkcnMvZG93bnJldi54bWxQSwUGAAAAAAQABADzAAAAJQcAAAAA&#10;" o:allowincell="f">
                      <v:rect id="Rectangle 5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CB195B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LeadTimeMeasure</w:t>
            </w:r>
            <w:r>
              <w:rPr>
                <w:rFonts w:ascii="Arial" w:hAnsi="Arial" w:cs="Arial"/>
                <w:sz w:val="16"/>
                <w:szCs w:val="16"/>
              </w:rPr>
              <w:tab/>
            </w:r>
            <w:r>
              <w:rPr>
                <w:rFonts w:ascii="Arial" w:hAnsi="Arial" w:cs="Arial"/>
                <w:color w:val="000000"/>
                <w:sz w:val="16"/>
                <w:szCs w:val="16"/>
              </w:rPr>
              <w:t>Price lead time</w:t>
            </w:r>
            <w:r>
              <w:rPr>
                <w:rFonts w:ascii="Arial" w:hAnsi="Arial" w:cs="Arial"/>
                <w:sz w:val="16"/>
                <w:szCs w:val="16"/>
              </w:rPr>
              <w:tab/>
            </w:r>
            <w:r>
              <w:rPr>
                <w:rFonts w:ascii="Arial" w:hAnsi="Arial" w:cs="Arial"/>
                <w:color w:val="000000"/>
                <w:sz w:val="16"/>
                <w:szCs w:val="16"/>
              </w:rPr>
              <w:t>tir19-053</w:t>
            </w:r>
          </w:p>
        </w:tc>
      </w:tr>
      <w:tr w:rsidR="00740523" w14:paraId="3FEBDC20" w14:textId="77777777" w:rsidTr="00740523">
        <w:trPr>
          <w:cantSplit/>
          <w:trHeight w:hRule="exact" w:val="216"/>
        </w:trPr>
        <w:tc>
          <w:tcPr>
            <w:tcW w:w="274" w:type="dxa"/>
            <w:tcBorders>
              <w:top w:val="nil"/>
              <w:left w:val="nil"/>
              <w:bottom w:val="nil"/>
              <w:right w:val="nil"/>
            </w:tcBorders>
            <w:shd w:val="clear" w:color="auto" w:fill="FFFFFF"/>
          </w:tcPr>
          <w:p w14:paraId="16D9F6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2C9B49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F220AE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04320" behindDoc="0" locked="1" layoutInCell="0" allowOverlap="1" wp14:anchorId="6BC56AF5" wp14:editId="0FA5176B">
                      <wp:simplePos x="0" y="0"/>
                      <wp:positionH relativeFrom="column">
                        <wp:posOffset>1325880</wp:posOffset>
                      </wp:positionH>
                      <wp:positionV relativeFrom="paragraph">
                        <wp:posOffset>0</wp:posOffset>
                      </wp:positionV>
                      <wp:extent cx="250190" cy="137160"/>
                      <wp:effectExtent l="0" t="0" r="0" b="0"/>
                      <wp:wrapNone/>
                      <wp:docPr id="3441" name="Group 3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2" name="Rectangle 5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FB1E01D" id="Group 3441" o:spid="_x0000_s1026" style="position:absolute;margin-left:104.4pt;margin-top:0;width:19.7pt;height:10.8pt;z-index:251704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FJCuA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gDFJCuAMAANEQAAAOAAAAAAAAAAAAAAAAAC4CAABkcnMvZTJv&#10;RG9jLnhtbFBLAQItABQABgAIAAAAIQCGmpTs3QAAAAcBAAAPAAAAAAAAAAAAAAAAABIGAABkcnMv&#10;ZG93bnJldi54bWxQSwUGAAAAAAQABADzAAAAHAcAAAAA&#10;" o:allowincell="f">
                      <v:rect id="Rectangle 54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8091808"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inimumQuantity</w:t>
            </w:r>
            <w:r>
              <w:rPr>
                <w:rFonts w:ascii="Arial" w:hAnsi="Arial" w:cs="Arial"/>
                <w:sz w:val="16"/>
                <w:szCs w:val="16"/>
              </w:rPr>
              <w:tab/>
            </w:r>
            <w:r>
              <w:rPr>
                <w:rFonts w:ascii="Arial" w:hAnsi="Arial" w:cs="Arial"/>
                <w:color w:val="000000"/>
                <w:sz w:val="16"/>
                <w:szCs w:val="16"/>
              </w:rPr>
              <w:t>Quantity threshold</w:t>
            </w:r>
            <w:r>
              <w:rPr>
                <w:rFonts w:ascii="Arial" w:hAnsi="Arial" w:cs="Arial"/>
                <w:sz w:val="16"/>
                <w:szCs w:val="16"/>
              </w:rPr>
              <w:tab/>
            </w:r>
            <w:r>
              <w:rPr>
                <w:rFonts w:ascii="Arial" w:hAnsi="Arial" w:cs="Arial"/>
                <w:color w:val="000000"/>
                <w:sz w:val="16"/>
                <w:szCs w:val="16"/>
              </w:rPr>
              <w:t>OP-T19-025</w:t>
            </w:r>
          </w:p>
        </w:tc>
      </w:tr>
      <w:tr w:rsidR="00740523" w14:paraId="2490F41B" w14:textId="77777777" w:rsidTr="00740523">
        <w:trPr>
          <w:cantSplit/>
          <w:trHeight w:hRule="exact" w:val="216"/>
        </w:trPr>
        <w:tc>
          <w:tcPr>
            <w:tcW w:w="274" w:type="dxa"/>
            <w:tcBorders>
              <w:top w:val="nil"/>
              <w:left w:val="nil"/>
              <w:bottom w:val="nil"/>
              <w:right w:val="nil"/>
            </w:tcBorders>
            <w:shd w:val="clear" w:color="auto" w:fill="FFFFFF"/>
          </w:tcPr>
          <w:p w14:paraId="56687CB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18517B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9EC0A9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05344" behindDoc="0" locked="1" layoutInCell="0" allowOverlap="1" wp14:anchorId="4B801240" wp14:editId="0B490BCD">
                      <wp:simplePos x="0" y="0"/>
                      <wp:positionH relativeFrom="column">
                        <wp:posOffset>1325880</wp:posOffset>
                      </wp:positionH>
                      <wp:positionV relativeFrom="paragraph">
                        <wp:posOffset>0</wp:posOffset>
                      </wp:positionV>
                      <wp:extent cx="250190" cy="137160"/>
                      <wp:effectExtent l="0" t="0" r="0" b="0"/>
                      <wp:wrapNone/>
                      <wp:docPr id="3437" name="Group 3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38" name="Rectangle 5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0" name="Rectangle 54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B1B2E41" id="Group 3437" o:spid="_x0000_s1026" style="position:absolute;margin-left:104.4pt;margin-top:0;width:19.7pt;height:10.8pt;z-index:251705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LZEjS0AwAA0RAAAA4AAAAAAAAAAAAAAAAALgIAAGRycy9lMm9Eb2Mu&#10;eG1sUEsBAi0AFAAGAAgAAAAhAIaalOzdAAAABwEAAA8AAAAAAAAAAAAAAAAADgYAAGRycy9kb3du&#10;cmV2LnhtbFBLBQYAAAAABAAEAPMAAAAYBwAAAAA=&#10;" o:allowincell="f">
                      <v:rect id="Rectangle 5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v:rect id="Rectangle 54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L1MIA&#10;AADdAAAADwAAAGRycy9kb3ducmV2LnhtbERPTUvDQBC9C/6HZYTe7EaThhK7LSoIPRUavXibZsck&#10;mJ1ds2ub/vvOodDj432vNpMb1JHG2Hs28DTPQBE33vbcGvj6/HhcgooJ2eLgmQycKcJmfX+3wsr6&#10;E+/pWKdWSQjHCg10KYVK69h05DDOfSAW7sePDpPAsdV2xJOEu0E/Z1mpHfYsDR0Geu+o+a3/nfR+&#10;53UWln9vLbtdsT+UIT+U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v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F5F42C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aximumQuantity</w:t>
            </w:r>
            <w:r>
              <w:rPr>
                <w:rFonts w:ascii="Arial" w:hAnsi="Arial" w:cs="Arial"/>
                <w:sz w:val="16"/>
                <w:szCs w:val="16"/>
              </w:rPr>
              <w:tab/>
            </w:r>
            <w:r>
              <w:rPr>
                <w:rFonts w:ascii="Arial" w:hAnsi="Arial" w:cs="Arial"/>
                <w:color w:val="000000"/>
                <w:sz w:val="16"/>
                <w:szCs w:val="16"/>
              </w:rPr>
              <w:t>Quantity ceiling</w:t>
            </w:r>
            <w:r>
              <w:rPr>
                <w:rFonts w:ascii="Arial" w:hAnsi="Arial" w:cs="Arial"/>
                <w:sz w:val="16"/>
                <w:szCs w:val="16"/>
              </w:rPr>
              <w:tab/>
            </w:r>
            <w:r>
              <w:rPr>
                <w:rFonts w:ascii="Arial" w:hAnsi="Arial" w:cs="Arial"/>
                <w:color w:val="000000"/>
                <w:sz w:val="16"/>
                <w:szCs w:val="16"/>
              </w:rPr>
              <w:t>OP-T19-026</w:t>
            </w:r>
          </w:p>
        </w:tc>
      </w:tr>
      <w:tr w:rsidR="00740523" w14:paraId="4632C0C7" w14:textId="77777777" w:rsidTr="00740523">
        <w:trPr>
          <w:cantSplit/>
          <w:trHeight w:hRule="exact" w:val="250"/>
        </w:trPr>
        <w:tc>
          <w:tcPr>
            <w:tcW w:w="274" w:type="dxa"/>
            <w:tcBorders>
              <w:top w:val="nil"/>
              <w:left w:val="nil"/>
              <w:bottom w:val="nil"/>
              <w:right w:val="nil"/>
            </w:tcBorders>
            <w:shd w:val="clear" w:color="auto" w:fill="FFFFFF"/>
          </w:tcPr>
          <w:p w14:paraId="67F16B4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3AE4B5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408DA87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09440" behindDoc="0" locked="1" layoutInCell="0" allowOverlap="1" wp14:anchorId="0C567631" wp14:editId="6C00EA8C">
                      <wp:simplePos x="0" y="0"/>
                      <wp:positionH relativeFrom="column">
                        <wp:posOffset>1325880</wp:posOffset>
                      </wp:positionH>
                      <wp:positionV relativeFrom="paragraph">
                        <wp:posOffset>9525</wp:posOffset>
                      </wp:positionV>
                      <wp:extent cx="250190" cy="158750"/>
                      <wp:effectExtent l="0" t="0" r="0" b="0"/>
                      <wp:wrapNone/>
                      <wp:docPr id="3432" name="Group 3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33" name="Rectangle 5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55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5"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6"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A343DC" id="Group 3432" o:spid="_x0000_s1026" style="position:absolute;margin-left:104.4pt;margin-top:.75pt;width:19.7pt;height:12.5pt;z-index:2517094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68fvR+UDAAB3FQAADgAAAAAAAAAAAAAAAAAuAgAAZHJzL2Uyb0RvYy54bWxQSwEC&#10;LQAUAAYACAAAACEAVWLsNd4AAAAIAQAADwAAAAAAAAAAAAAAAAA/BgAAZHJzL2Rvd25yZXYueG1s&#10;UEsFBgAAAAAEAAQA8wAAAEoHAAAAAA==&#10;" o:allowincell="f">
                      <v:rect id="Rectangle 5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55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McQA&#10;AADdAAAADwAAAGRycy9kb3ducmV2LnhtbESPzYrCMBSF98K8Q7gD7jSdqRapRpkZGHAlWN24uzbX&#10;ttjcZJqM1rc3guDycH4+zmLVm1ZcqPONZQUf4wQEcWl1w5WC/e53NAPhA7LG1jIpuJGH1fJtsMBc&#10;2ytv6VKESsQR9jkqqENwuZS+rMmgH1tHHL2T7QyGKLtK6g6vcdy08jNJMmmw4Uio0dFPTeW5+DeR&#10;e0iLxM3+vis2m8n2mLn0mE2VGr73X3MQgfrwCj/ba60gnaR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mzH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585B9B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pplicableTerritoryAddress</w:t>
            </w:r>
          </w:p>
        </w:tc>
      </w:tr>
      <w:tr w:rsidR="00740523" w14:paraId="3AB09E31" w14:textId="77777777" w:rsidTr="00740523">
        <w:trPr>
          <w:cantSplit/>
          <w:trHeight w:hRule="exact" w:val="216"/>
        </w:trPr>
        <w:tc>
          <w:tcPr>
            <w:tcW w:w="274" w:type="dxa"/>
            <w:tcBorders>
              <w:top w:val="nil"/>
              <w:left w:val="nil"/>
              <w:bottom w:val="nil"/>
              <w:right w:val="nil"/>
            </w:tcBorders>
            <w:shd w:val="clear" w:color="auto" w:fill="FFFFFF"/>
          </w:tcPr>
          <w:p w14:paraId="241A729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5AA5AE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36E202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10464" behindDoc="0" locked="1" layoutInCell="0" allowOverlap="1" wp14:anchorId="7A32F843" wp14:editId="106B28D7">
                      <wp:simplePos x="0" y="0"/>
                      <wp:positionH relativeFrom="column">
                        <wp:posOffset>1325880</wp:posOffset>
                      </wp:positionH>
                      <wp:positionV relativeFrom="paragraph">
                        <wp:posOffset>0</wp:posOffset>
                      </wp:positionV>
                      <wp:extent cx="312420" cy="137160"/>
                      <wp:effectExtent l="0" t="0" r="0" b="0"/>
                      <wp:wrapNone/>
                      <wp:docPr id="3427" name="Group 34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8" name="Rectangle 5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5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0" name="Rectangle 5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1" name="Rectangle 5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AAE3A1" id="Group 3427" o:spid="_x0000_s1026" style="position:absolute;margin-left:104.4pt;margin-top:0;width:24.6pt;height:10.8pt;z-index:251710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NXR9z3wMAAHIVAAAOAAAAAAAAAAAAAAAAAC4CAABkcnMvZTJvRG9jLnhtbFBLAQItABQABgAI&#10;AAAAIQAgdYtS3QAAAAcBAAAPAAAAAAAAAAAAAAAAADkGAABkcnMvZG93bnJldi54bWxQSwUGAAAA&#10;AAQABADzAAAAQwcAAAAA&#10;" o:allowincell="f">
                      <v:rect id="Rectangle 5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5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v:rect id="Rectangle 5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4qcIA&#10;AADdAAAADwAAAGRycy9kb3ducmV2LnhtbERPTWvCQBC9C/0PyxS86aZGg6Su0goFTwXTXnobs2MS&#10;zM5us1tN/33nUPD4eN+b3eh6daUhdp4NPM0zUMS1tx03Bj4/3mZrUDEhW+w9k4FfirDbPkw2WFp/&#10;4yNdq9QoCeFYooE2pVBqHeuWHMa5D8TCnf3gMAkcGm0HvEm46/UiywrtsGNpaDHQvqX6Uv046f3K&#10;qyysv18bdu/L46kI+alYGTN9HF+eQSUa01387z5YA/ky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ODipwgAAAN0AAAAPAAAAAAAAAAAAAAAAAJgCAABkcnMvZG93&#10;bnJldi54bWxQSwUGAAAAAAQABAD1AAAAhwMAAAAA&#10;" fillcolor="black" stroked="f" strokeweight="0"/>
                      <v:rect id="Rectangle 5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D4D9B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108</w:t>
            </w:r>
          </w:p>
        </w:tc>
      </w:tr>
      <w:tr w:rsidR="00740523" w14:paraId="508A3069" w14:textId="77777777" w:rsidTr="00740523">
        <w:trPr>
          <w:cantSplit/>
          <w:trHeight w:hRule="exact" w:val="216"/>
        </w:trPr>
        <w:tc>
          <w:tcPr>
            <w:tcW w:w="274" w:type="dxa"/>
            <w:tcBorders>
              <w:top w:val="nil"/>
              <w:left w:val="nil"/>
              <w:bottom w:val="nil"/>
              <w:right w:val="nil"/>
            </w:tcBorders>
            <w:shd w:val="clear" w:color="auto" w:fill="FFFFFF"/>
          </w:tcPr>
          <w:p w14:paraId="24B1827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E5DBD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53019E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14560" behindDoc="0" locked="1" layoutInCell="0" allowOverlap="1" wp14:anchorId="7A0A7560" wp14:editId="7E45E9B2">
                      <wp:simplePos x="0" y="0"/>
                      <wp:positionH relativeFrom="column">
                        <wp:posOffset>1325880</wp:posOffset>
                      </wp:positionH>
                      <wp:positionV relativeFrom="paragraph">
                        <wp:posOffset>0</wp:posOffset>
                      </wp:positionV>
                      <wp:extent cx="312420" cy="137160"/>
                      <wp:effectExtent l="0" t="0" r="0" b="0"/>
                      <wp:wrapNone/>
                      <wp:docPr id="3422" name="Group 3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3" name="Rectangle 5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4" name="Rectangle 5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5" name="Rectangle 5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5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555B57C" id="Group 3422" o:spid="_x0000_s1026" style="position:absolute;margin-left:104.4pt;margin-top:0;width:24.6pt;height:10.8pt;z-index:251714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8TS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QR8TS1gMA&#10;AHIVAAAOAAAAAAAAAAAAAAAAAC4CAABkcnMvZTJvRG9jLnhtbFBLAQItABQABgAIAAAAIQAgdYtS&#10;3QAAAAcBAAAPAAAAAAAAAAAAAAAAADAGAABkcnMvZG93bnJldi54bWxQSwUGAAAAAAQABADzAAAA&#10;OgcAAAAA&#10;" o:allowincell="f">
                      <v:rect id="Rectangle 5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v:rect id="Rectangle 5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od8QA&#10;AADdAAAADwAAAGRycy9kb3ducmV2LnhtbESPzWrCQBSF94LvMNxCdzqpSYOkjqJCoSvB6Ka7a+aa&#10;BDN3xsyo6ds7hUKXh/PzcRarwXTiTr1vLSt4myYgiCurW64VHA+fkzkIH5A1dpZJwQ95WC3HowUW&#10;2j54T/cy1CKOsC9QQROCK6T0VUMG/dQ64uidbW8wRNnXUvf4iOOmk7MkyaXBliOhQUfbhqpLeTOR&#10;+52WiZtfNzWbXbY/5S495e9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aqHfEAAAA3QAAAA8AAAAAAAAAAAAAAAAAmAIAAGRycy9k&#10;b3ducmV2LnhtbFBLBQYAAAAABAAEAPUAAACJAwAAAAA=&#10;" fillcolor="black" stroked="f" strokeweight="0"/>
                      <v:rect id="Rectangle 5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5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5DA4DB"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109</w:t>
            </w:r>
          </w:p>
        </w:tc>
      </w:tr>
      <w:tr w:rsidR="00740523" w14:paraId="6C9DFA51" w14:textId="77777777" w:rsidTr="00740523">
        <w:trPr>
          <w:cantSplit/>
          <w:trHeight w:hRule="exact" w:val="432"/>
        </w:trPr>
        <w:tc>
          <w:tcPr>
            <w:tcW w:w="274" w:type="dxa"/>
            <w:tcBorders>
              <w:top w:val="nil"/>
              <w:left w:val="nil"/>
              <w:bottom w:val="nil"/>
              <w:right w:val="nil"/>
            </w:tcBorders>
            <w:shd w:val="clear" w:color="auto" w:fill="FFFFFF"/>
          </w:tcPr>
          <w:p w14:paraId="6070179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745E7D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FDB800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15584" behindDoc="0" locked="1" layoutInCell="0" allowOverlap="1" wp14:anchorId="5B233B63" wp14:editId="71AA2A31">
                      <wp:simplePos x="0" y="0"/>
                      <wp:positionH relativeFrom="column">
                        <wp:posOffset>1325880</wp:posOffset>
                      </wp:positionH>
                      <wp:positionV relativeFrom="paragraph">
                        <wp:posOffset>0</wp:posOffset>
                      </wp:positionV>
                      <wp:extent cx="312420" cy="274320"/>
                      <wp:effectExtent l="0" t="0" r="0" b="0"/>
                      <wp:wrapNone/>
                      <wp:docPr id="3417" name="Group 3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18" name="Rectangle 56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9" name="Rectangle 56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0" name="Rectangle 56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5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2C84F6" id="Group 3417" o:spid="_x0000_s1026" style="position:absolute;margin-left:104.4pt;margin-top:0;width:24.6pt;height:21.6pt;z-index:2517155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O1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H5ZD&#10;tdkDAAByFQAADgAAAAAAAAAAAAAAAAAuAgAAZHJzL2Uyb0RvYy54bWxQSwECLQAUAAYACAAAACEA&#10;iAsQh94AAAAHAQAADwAAAAAAAAAAAAAAAAAzBgAAZHJzL2Rvd25yZXYueG1sUEsFBgAAAAAEAAQA&#10;8wAAAD4HAAAAAA==&#10;" o:allowincell="f">
                      <v:rect id="Rectangle 56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v:rect id="Rectangle 56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VMQA&#10;AADdAAAADwAAAGRycy9kb3ducmV2LnhtbESPzWrCQBSF9wXfYbhCd3WisUGjo2ih0FXB6MbdNXNN&#10;gpk7Y2bU9O07hYLLw/n5OMt1b1pxp843lhWMRwkI4tLqhisFh/3n2wyED8gaW8uk4Ic8rFeDlyXm&#10;2j54R/ciVCKOsM9RQR2Cy6X0ZU0G/cg64uidbWcwRNlVUnf4iOOmlZMkyaTBhiOhRkcfNZWX4mYi&#10;95gWiZtdtxWb7+nulLn0lL0r9TrsNwsQgfrwDP+3v7SCdDqe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3zVTEAAAA3QAAAA8AAAAAAAAAAAAAAAAAmAIAAGRycy9k&#10;b3ducmV2LnhtbFBLBQYAAAAABAAEAPUAAACJAwAAAAA=&#10;" fillcolor="black" stroked="f" strokeweight="0"/>
                      <v:rect id="Rectangle 56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5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CBD92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60</w:t>
            </w:r>
          </w:p>
          <w:p w14:paraId="61574925"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0</w:t>
            </w:r>
          </w:p>
        </w:tc>
      </w:tr>
      <w:tr w:rsidR="00740523" w14:paraId="64353E1F" w14:textId="77777777" w:rsidTr="00740523">
        <w:trPr>
          <w:cantSplit/>
          <w:trHeight w:hRule="exact" w:val="216"/>
        </w:trPr>
        <w:tc>
          <w:tcPr>
            <w:tcW w:w="274" w:type="dxa"/>
            <w:tcBorders>
              <w:top w:val="nil"/>
              <w:left w:val="nil"/>
              <w:bottom w:val="nil"/>
              <w:right w:val="nil"/>
            </w:tcBorders>
            <w:shd w:val="clear" w:color="auto" w:fill="FFFFFF"/>
          </w:tcPr>
          <w:p w14:paraId="0398D9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CFA46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DE1F6B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19680" behindDoc="0" locked="1" layoutInCell="0" allowOverlap="1" wp14:anchorId="282182DA" wp14:editId="28A5B226">
                      <wp:simplePos x="0" y="0"/>
                      <wp:positionH relativeFrom="column">
                        <wp:posOffset>1325880</wp:posOffset>
                      </wp:positionH>
                      <wp:positionV relativeFrom="paragraph">
                        <wp:posOffset>0</wp:posOffset>
                      </wp:positionV>
                      <wp:extent cx="312420" cy="137160"/>
                      <wp:effectExtent l="0" t="0" r="0" b="0"/>
                      <wp:wrapNone/>
                      <wp:docPr id="3412" name="Group 3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13" name="Rectangle 5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4" name="Rectangle 5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5" name="Rectangle 5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5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944AD64" id="Group 3412" o:spid="_x0000_s1026" style="position:absolute;margin-left:104.4pt;margin-top:0;width:24.6pt;height:10.8pt;z-index:25171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MV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NGXMV1gMA&#10;AHIVAAAOAAAAAAAAAAAAAAAAAC4CAABkcnMvZTJvRG9jLnhtbFBLAQItABQABgAIAAAAIQAgdYtS&#10;3QAAAAcBAAAPAAAAAAAAAAAAAAAAADAGAABkcnMvZG93bnJldi54bWxQSwUGAAAAAAQABADzAAAA&#10;OgcAAAAA&#10;" o:allowincell="f">
                      <v:rect id="Rectangle 5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v:rect id="Rectangle 5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iysQA&#10;AADdAAAADwAAAGRycy9kb3ducmV2LnhtbESPzWrCQBSF9wXfYbhCd3WiSYNER1Gh0FXBtBt318w1&#10;CWbujJlR07fvCEKXh/PzcZbrwXTiRr1vLSuYThIQxJXVLdcKfr4/3uYgfEDW2FkmBb/kYb0avSyx&#10;0PbOe7qVoRZxhH2BCpoQXCGlrxoy6CfWEUfvZHuDIcq+lrrHexw3nZwlSS4NthwJDTraNVSdy6uJ&#10;3ENaJm5+2dZsvrL9MXfpMX9X6nU8bBYgAg3hP/xsf2oFaTb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2YsrEAAAA3QAAAA8AAAAAAAAAAAAAAAAAmAIAAGRycy9k&#10;b3ducmV2LnhtbFBLBQYAAAAABAAEAPUAAACJAwAAAAA=&#10;" fillcolor="black" stroked="f" strokeweight="0"/>
                      <v:rect id="Rectangle 5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5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C22C9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111</w:t>
            </w:r>
          </w:p>
        </w:tc>
      </w:tr>
      <w:tr w:rsidR="00740523" w14:paraId="69C3A204" w14:textId="77777777" w:rsidTr="00740523">
        <w:trPr>
          <w:cantSplit/>
          <w:trHeight w:hRule="exact" w:val="432"/>
        </w:trPr>
        <w:tc>
          <w:tcPr>
            <w:tcW w:w="274" w:type="dxa"/>
            <w:tcBorders>
              <w:top w:val="nil"/>
              <w:left w:val="nil"/>
              <w:bottom w:val="nil"/>
              <w:right w:val="nil"/>
            </w:tcBorders>
            <w:shd w:val="clear" w:color="auto" w:fill="FFFFFF"/>
          </w:tcPr>
          <w:p w14:paraId="699D1DF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93DD2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29913F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20704" behindDoc="0" locked="1" layoutInCell="0" allowOverlap="1" wp14:anchorId="77B0242F" wp14:editId="3B690ABF">
                      <wp:simplePos x="0" y="0"/>
                      <wp:positionH relativeFrom="column">
                        <wp:posOffset>1325880</wp:posOffset>
                      </wp:positionH>
                      <wp:positionV relativeFrom="paragraph">
                        <wp:posOffset>0</wp:posOffset>
                      </wp:positionV>
                      <wp:extent cx="312420" cy="274320"/>
                      <wp:effectExtent l="0" t="0" r="0" b="0"/>
                      <wp:wrapNone/>
                      <wp:docPr id="3407" name="Group 3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08" name="Rectangle 57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9" name="Rectangle 57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0" name="Rectangle 57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57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60BBEDA" id="Group 3407" o:spid="_x0000_s1026" style="position:absolute;margin-left:104.4pt;margin-top:0;width:24.6pt;height:21.6pt;z-index:25172070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brd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wdW6&#10;3dkDAAByFQAADgAAAAAAAAAAAAAAAAAuAgAAZHJzL2Uyb0RvYy54bWxQSwECLQAUAAYACAAAACEA&#10;iAsQh94AAAAHAQAADwAAAAAAAAAAAAAAAAAzBgAAZHJzL2Rvd25yZXYueG1sUEsFBgAAAAAEAAQA&#10;8wAAAD4HAAAAAA==&#10;" o:allowincell="f">
                      <v:rect id="Rectangle 57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v:rect id="Rectangle 57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5bicUA&#10;AADdAAAADwAAAGRycy9kb3ducmV2LnhtbESPX2vCMBTF3wd+h3AHe5vJrCtajeIGwp4Eu73s7dpc&#10;22JzE5tM67dfhMEeD+fPj7NcD7YTF+pD61jDy1iBIK6cabnW8PW5fZ6BCBHZYOeYNNwowHo1elhi&#10;YdyV93QpYy3SCIcCNTQx+kLKUDVkMYydJ07e0fUWY5J9LU2P1zRuOzlRKpcWW06EBj29N1Sdyh+b&#10;uN9Zqfzs/Faz3U33h9xnh/xV66fHYbMAEWmI/+G/9ofRkE3V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luJxQAAAN0AAAAPAAAAAAAAAAAAAAAAAJgCAABkcnMv&#10;ZG93bnJldi54bWxQSwUGAAAAAAQABAD1AAAAigMAAAAA&#10;" fillcolor="black" stroked="f" strokeweight="0"/>
                      <v:rect id="Rectangle 57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57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5A0A86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112</w:t>
            </w:r>
          </w:p>
          <w:p w14:paraId="3F6A3D6F"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2</w:t>
            </w:r>
          </w:p>
        </w:tc>
      </w:tr>
      <w:tr w:rsidR="00740523" w14:paraId="008BBAD2" w14:textId="77777777" w:rsidTr="00740523">
        <w:trPr>
          <w:cantSplit/>
          <w:trHeight w:hRule="exact" w:val="250"/>
        </w:trPr>
        <w:tc>
          <w:tcPr>
            <w:tcW w:w="274" w:type="dxa"/>
            <w:tcBorders>
              <w:top w:val="nil"/>
              <w:left w:val="nil"/>
              <w:bottom w:val="nil"/>
              <w:right w:val="nil"/>
            </w:tcBorders>
            <w:shd w:val="clear" w:color="auto" w:fill="FFFFFF"/>
          </w:tcPr>
          <w:p w14:paraId="112B535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629DD71"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4F211CE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24800" behindDoc="0" locked="1" layoutInCell="0" allowOverlap="1" wp14:anchorId="47CE1BFA" wp14:editId="49141073">
                      <wp:simplePos x="0" y="0"/>
                      <wp:positionH relativeFrom="column">
                        <wp:posOffset>1325880</wp:posOffset>
                      </wp:positionH>
                      <wp:positionV relativeFrom="paragraph">
                        <wp:posOffset>9525</wp:posOffset>
                      </wp:positionV>
                      <wp:extent cx="312420" cy="158750"/>
                      <wp:effectExtent l="0" t="0" r="0" b="0"/>
                      <wp:wrapNone/>
                      <wp:docPr id="3401" name="Group 3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02" name="Rectangle 58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58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4" name="Rectangle 58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5" name="Rectangle 58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58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76D6274" id="Group 3401" o:spid="_x0000_s1026" style="position:absolute;margin-left:104.4pt;margin-top:.75pt;width:24.6pt;height:12.5pt;z-index:251724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E/qHrBQQAABkaAAAOAAAA&#10;AAAAAAAAAAAAAC4CAABkcnMvZTJvRG9jLnhtbFBLAQItABQABgAIAAAAIQDzjfOL3gAAAAgBAAAP&#10;AAAAAAAAAAAAAAAAAF8GAABkcnMvZG93bnJldi54bWxQSwUGAAAAAAQABADzAAAAagcAAAAA&#10;" o:allowincell="f">
                      <v:rect id="Rectangle 58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58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v:rect id="Rectangle 583"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F8QA&#10;AADdAAAADwAAAGRycy9kb3ducmV2LnhtbESPX2vCMBTF3wd+h3CFvc3EtRapRtkGgz0NrHvZ27W5&#10;tsXmJmsy7b79Igg+Hs6fH2e9HW0vzjSEzrGG+UyBIK6d6bjR8LV/f1qCCBHZYO+YNPxRgO1m8rDG&#10;0rgL7+hcxUakEQ4lamhj9KWUoW7JYpg5T5y8oxssxiSHRpoBL2nc9vJZqUJa7DgRWvT01lJ9qn5t&#10;4n5nlfLLn9eG7We+OxQ+OxQL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9BfEAAAA3QAAAA8AAAAAAAAAAAAAAAAAmAIAAGRycy9k&#10;b3ducmV2LnhtbFBLBQYAAAAABAAEAPUAAACJAwAAAAA=&#10;" fillcolor="black" stroked="f" strokeweight="0"/>
                      <v:rect id="Rectangle 584"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585"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45EB67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5BF0A53D" w14:textId="77777777" w:rsidTr="00740523">
        <w:trPr>
          <w:cantSplit/>
          <w:trHeight w:hRule="exact" w:val="432"/>
        </w:trPr>
        <w:tc>
          <w:tcPr>
            <w:tcW w:w="274" w:type="dxa"/>
            <w:tcBorders>
              <w:top w:val="nil"/>
              <w:left w:val="nil"/>
              <w:bottom w:val="nil"/>
              <w:right w:val="nil"/>
            </w:tcBorders>
            <w:shd w:val="clear" w:color="auto" w:fill="FFFFFF"/>
          </w:tcPr>
          <w:p w14:paraId="0B8AC2D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562511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07CD6BD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25824" behindDoc="0" locked="1" layoutInCell="0" allowOverlap="1" wp14:anchorId="21C7E252" wp14:editId="0C4235C4">
                      <wp:simplePos x="0" y="0"/>
                      <wp:positionH relativeFrom="column">
                        <wp:posOffset>1325880</wp:posOffset>
                      </wp:positionH>
                      <wp:positionV relativeFrom="paragraph">
                        <wp:posOffset>0</wp:posOffset>
                      </wp:positionV>
                      <wp:extent cx="374650" cy="274320"/>
                      <wp:effectExtent l="0" t="0" r="0" b="0"/>
                      <wp:wrapNone/>
                      <wp:docPr id="3396" name="Group 3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397" name="Rectangle 58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588"/>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9" name="Rectangle 58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0" name="Rectangle 59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4EFDEE0" id="Group 3396" o:spid="_x0000_s1026" style="position:absolute;margin-left:104.4pt;margin-top:0;width:29.5pt;height:21.6pt;z-index:25172582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" o:allowincell="f">
                      <v:rect id="Rectangle 587"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588"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v:rect id="Rectangle 589"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Da8QA&#10;AADdAAAADwAAAGRycy9kb3ducmV2LnhtbESPzWrCQBSF9wXfYbiCuzqxsUFTR7GC0JVg7Ka7a+Y2&#10;CWbujJlR07d3hILLw/n5OItVb1pxpc43lhVMxgkI4tLqhisF34ft6wyED8gaW8uk4I88rJaDlwXm&#10;2t54T9ciVCKOsM9RQR2Cy6X0ZU0G/dg64uj92s5giLKrpO7wFsdNK9+SJJMGG46EGh1taipPxcVE&#10;7k9aJG52/qzY7Kb7Y+bSY/au1GjYrz9ABOrDM/zf/tIK0nQ+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OA2vEAAAA3QAAAA8AAAAAAAAAAAAAAAAAmAIAAGRycy9k&#10;b3ducmV2LnhtbFBLBQYAAAAABAAEAPUAAACJAwAAAAA=&#10;" fillcolor="black" stroked="f" strokeweight="0"/>
                      <v:rect id="Rectangle 590"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EAE9A66" w14:textId="77777777"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63</w:t>
            </w:r>
          </w:p>
          <w:p w14:paraId="3B663AF5" w14:textId="77777777" w:rsidR="00740523" w:rsidRDefault="00740523" w:rsidP="00740523">
            <w:pPr>
              <w:widowControl w:val="0"/>
              <w:tabs>
                <w:tab w:val="center" w:pos="6379"/>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3</w:t>
            </w:r>
          </w:p>
        </w:tc>
      </w:tr>
      <w:tr w:rsidR="00740523" w14:paraId="4651B3FB" w14:textId="77777777" w:rsidTr="00740523">
        <w:trPr>
          <w:cantSplit/>
          <w:trHeight w:hRule="exact" w:val="250"/>
        </w:trPr>
        <w:tc>
          <w:tcPr>
            <w:tcW w:w="274" w:type="dxa"/>
            <w:tcBorders>
              <w:top w:val="nil"/>
              <w:left w:val="nil"/>
              <w:bottom w:val="nil"/>
              <w:right w:val="nil"/>
            </w:tcBorders>
            <w:shd w:val="clear" w:color="auto" w:fill="FFFFFF"/>
          </w:tcPr>
          <w:p w14:paraId="3A0006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F31CF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62AB304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29920" behindDoc="0" locked="1" layoutInCell="0" allowOverlap="1" wp14:anchorId="631548BD" wp14:editId="42945EC4">
                      <wp:simplePos x="0" y="0"/>
                      <wp:positionH relativeFrom="column">
                        <wp:posOffset>1325880</wp:posOffset>
                      </wp:positionH>
                      <wp:positionV relativeFrom="paragraph">
                        <wp:posOffset>9525</wp:posOffset>
                      </wp:positionV>
                      <wp:extent cx="250190" cy="158750"/>
                      <wp:effectExtent l="0" t="0" r="0" b="0"/>
                      <wp:wrapNone/>
                      <wp:docPr id="3391" name="Group 3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2" name="Rectangle 59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5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4" name="Rectangle 5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5" name="Rectangle 5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1E42C88" id="Group 3391"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SMVJzOUDAAB3FQAADgAAAAAAAAAAAAAAAAAuAgAAZHJzL2Uyb0RvYy54bWxQSwEC&#10;LQAUAAYACAAAACEAVWLsNd4AAAAIAQAADwAAAAAAAAAAAAAAAAA/BgAAZHJzL2Rvd25yZXYueG1s&#10;UEsFBgAAAAAEAAQA8wAAAEoHAAAAAA==&#10;" o:allowincell="f">
                      <v:rect id="Rectangle 59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5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v:rect id="Rectangle 5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9cUA&#10;AADdAAAADwAAAGRycy9kb3ducmV2LnhtbESPzWrCQBSF9wXfYbiCuzrR2GBT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z1xQAAAN0AAAAPAAAAAAAAAAAAAAAAAJgCAABkcnMv&#10;ZG93bnJldi54bWxQSwUGAAAAAAQABAD1AAAAigMAAAAA&#10;" fillcolor="black" stroked="f" strokeweight="0"/>
                      <v:rect id="Rectangle 5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C6914D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ice</w:t>
            </w:r>
          </w:p>
        </w:tc>
      </w:tr>
      <w:tr w:rsidR="00740523" w14:paraId="7B943DA0" w14:textId="77777777" w:rsidTr="00740523">
        <w:trPr>
          <w:cantSplit/>
          <w:trHeight w:hRule="exact" w:val="216"/>
        </w:trPr>
        <w:tc>
          <w:tcPr>
            <w:tcW w:w="274" w:type="dxa"/>
            <w:tcBorders>
              <w:top w:val="nil"/>
              <w:left w:val="nil"/>
              <w:bottom w:val="nil"/>
              <w:right w:val="nil"/>
            </w:tcBorders>
            <w:shd w:val="clear" w:color="auto" w:fill="FFFFFF"/>
          </w:tcPr>
          <w:p w14:paraId="4772744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E3CEA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A7C27C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30944" behindDoc="0" locked="1" layoutInCell="0" allowOverlap="1" wp14:anchorId="51045274" wp14:editId="2DDC1065">
                      <wp:simplePos x="0" y="0"/>
                      <wp:positionH relativeFrom="column">
                        <wp:posOffset>1325880</wp:posOffset>
                      </wp:positionH>
                      <wp:positionV relativeFrom="paragraph">
                        <wp:posOffset>0</wp:posOffset>
                      </wp:positionV>
                      <wp:extent cx="312420" cy="137160"/>
                      <wp:effectExtent l="0" t="0" r="0" b="0"/>
                      <wp:wrapNone/>
                      <wp:docPr id="3387" name="Group 3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8" name="Rectangle 59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9" name="Rectangle 59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0" name="Rectangle 5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CFB931" id="Group 3387"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4Wb/ArYDAADREAAADgAAAAAAAAAAAAAAAAAuAgAAZHJzL2Uyb0Rv&#10;Yy54bWxQSwECLQAUAAYACAAAACEAIHWLUt0AAAAHAQAADwAAAAAAAAAAAAAAAAAQBgAAZHJzL2Rv&#10;d25yZXYueG1sUEsFBgAAAAAEAAQA8wAAABoHAAAAAA==&#10;" o:allowincell="f">
                      <v:rect id="Rectangle 59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v:rect id="Rectangle 59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VtsUA&#10;AADdAAAADwAAAGRycy9kb3ducmV2LnhtbESPzWrCQBSF90LfYbgFdzppY0Ma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5W2xQAAAN0AAAAPAAAAAAAAAAAAAAAAAJgCAABkcnMv&#10;ZG93bnJldi54bWxQSwUGAAAAAAQABAD1AAAAigMAAAAA&#10;" fillcolor="black" stroked="f" strokeweight="0"/>
                      <v:rect id="Rectangle 5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0FA75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Item price</w:t>
            </w:r>
            <w:r>
              <w:rPr>
                <w:rFonts w:ascii="Arial" w:hAnsi="Arial" w:cs="Arial"/>
                <w:sz w:val="16"/>
                <w:szCs w:val="16"/>
              </w:rPr>
              <w:tab/>
            </w:r>
            <w:r>
              <w:rPr>
                <w:rFonts w:ascii="Arial" w:hAnsi="Arial" w:cs="Arial"/>
                <w:color w:val="000000"/>
                <w:sz w:val="16"/>
                <w:szCs w:val="16"/>
              </w:rPr>
              <w:t>tir19-051</w:t>
            </w:r>
          </w:p>
        </w:tc>
      </w:tr>
      <w:tr w:rsidR="00740523" w14:paraId="1CB843E3" w14:textId="77777777" w:rsidTr="00740523">
        <w:trPr>
          <w:cantSplit/>
          <w:trHeight w:hRule="exact" w:val="216"/>
        </w:trPr>
        <w:tc>
          <w:tcPr>
            <w:tcW w:w="274" w:type="dxa"/>
            <w:tcBorders>
              <w:top w:val="nil"/>
              <w:left w:val="nil"/>
              <w:bottom w:val="nil"/>
              <w:right w:val="nil"/>
            </w:tcBorders>
            <w:shd w:val="clear" w:color="auto" w:fill="FFFFFF"/>
          </w:tcPr>
          <w:p w14:paraId="010D0E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FAA2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6428DE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35040" behindDoc="0" locked="1" layoutInCell="0" allowOverlap="1" wp14:anchorId="6E6DCDE0" wp14:editId="05800CC1">
                      <wp:simplePos x="0" y="0"/>
                      <wp:positionH relativeFrom="column">
                        <wp:posOffset>1325880</wp:posOffset>
                      </wp:positionH>
                      <wp:positionV relativeFrom="paragraph">
                        <wp:posOffset>0</wp:posOffset>
                      </wp:positionV>
                      <wp:extent cx="312420" cy="137160"/>
                      <wp:effectExtent l="0" t="0" r="0" b="0"/>
                      <wp:wrapNone/>
                      <wp:docPr id="3383" name="Group 3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63F1AC7" id="Group 3383"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YvaFxq0DAADREAAADgAAAAAAAAAAAAAAAAAuAgAAZHJzL2Uyb0RvYy54bWxQSwEC&#10;LQAUAAYACAAAACEAIHWLUt0AAAAHAQAADwAAAAAAAAAAAAAAAAAHBgAAZHJzL2Rvd25yZXYueG1s&#10;UEsFBgAAAAAEAAQA8wAAABEHAAAAAA==&#10;" o:allowincell="f">
                      <v:rect id="Rectangle 6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6K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WOijEAAAA3QAAAA8AAAAAAAAAAAAAAAAAmAIAAGRycy9k&#10;b3ducmV2LnhtbFBLBQYAAAAABAAEAPUAAACJAwAAAAA=&#10;" fillcolor="black" stroked="f" strokeweight="0"/>
                      <v:rect id="Rectangle 6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0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4A700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aseQuantity</w:t>
            </w:r>
            <w:r>
              <w:rPr>
                <w:rFonts w:ascii="Arial" w:hAnsi="Arial" w:cs="Arial"/>
                <w:sz w:val="16"/>
                <w:szCs w:val="16"/>
              </w:rPr>
              <w:tab/>
            </w:r>
            <w:r>
              <w:rPr>
                <w:rFonts w:ascii="Arial" w:hAnsi="Arial" w:cs="Arial"/>
                <w:color w:val="000000"/>
                <w:sz w:val="16"/>
                <w:szCs w:val="16"/>
              </w:rPr>
              <w:t>Base Quantity</w:t>
            </w:r>
            <w:r>
              <w:rPr>
                <w:rFonts w:ascii="Arial" w:hAnsi="Arial" w:cs="Arial"/>
                <w:sz w:val="16"/>
                <w:szCs w:val="16"/>
              </w:rPr>
              <w:tab/>
            </w:r>
            <w:r>
              <w:rPr>
                <w:rFonts w:ascii="Arial" w:hAnsi="Arial" w:cs="Arial"/>
                <w:color w:val="000000"/>
                <w:sz w:val="16"/>
                <w:szCs w:val="16"/>
              </w:rPr>
              <w:t>OP-T19-024</w:t>
            </w:r>
          </w:p>
        </w:tc>
      </w:tr>
      <w:tr w:rsidR="00740523" w14:paraId="3B7D7CD2" w14:textId="77777777" w:rsidTr="00740523">
        <w:trPr>
          <w:cantSplit/>
          <w:trHeight w:hRule="exact" w:val="216"/>
        </w:trPr>
        <w:tc>
          <w:tcPr>
            <w:tcW w:w="274" w:type="dxa"/>
            <w:tcBorders>
              <w:top w:val="nil"/>
              <w:left w:val="nil"/>
              <w:bottom w:val="nil"/>
              <w:right w:val="nil"/>
            </w:tcBorders>
            <w:shd w:val="clear" w:color="auto" w:fill="FFFFFF"/>
          </w:tcPr>
          <w:p w14:paraId="64112D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11903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6D5CC4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36064" behindDoc="0" locked="1" layoutInCell="0" allowOverlap="1" wp14:anchorId="1C75FDB1" wp14:editId="75921DE7">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0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0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0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6F5F111" id="Group 337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&#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BIsrvtrwMAANEQAAAOAAAAAAAAAAAAAAAAAC4CAABkcnMvZTJvRG9jLnhtbFBL&#10;AQItABQABgAIAAAAIQAgdYtS3QAAAAcBAAAPAAAAAAAAAAAAAAAAAAkGAABkcnMvZG93bnJldi54&#10;bWxQSwUGAAAAAAQABADzAAAAEwcAAAAA&#10;" o:allowincell="f">
                      <v:rect id="Rectangle 60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0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0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0A417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Type</w:t>
            </w:r>
            <w:r>
              <w:rPr>
                <w:rFonts w:ascii="Arial" w:hAnsi="Arial" w:cs="Arial"/>
                <w:sz w:val="16"/>
                <w:szCs w:val="16"/>
              </w:rPr>
              <w:tab/>
            </w:r>
            <w:r>
              <w:rPr>
                <w:rFonts w:ascii="Arial" w:hAnsi="Arial" w:cs="Arial"/>
                <w:color w:val="000000"/>
                <w:sz w:val="16"/>
                <w:szCs w:val="16"/>
              </w:rPr>
              <w:t>Price type</w:t>
            </w:r>
            <w:r>
              <w:rPr>
                <w:rFonts w:ascii="Arial" w:hAnsi="Arial" w:cs="Arial"/>
                <w:sz w:val="16"/>
                <w:szCs w:val="16"/>
              </w:rPr>
              <w:tab/>
            </w:r>
            <w:r>
              <w:rPr>
                <w:rFonts w:ascii="Arial" w:hAnsi="Arial" w:cs="Arial"/>
                <w:color w:val="000000"/>
                <w:sz w:val="16"/>
                <w:szCs w:val="16"/>
              </w:rPr>
              <w:t>tir19-093</w:t>
            </w:r>
          </w:p>
        </w:tc>
      </w:tr>
      <w:tr w:rsidR="00740523" w14:paraId="2AFEE0B4" w14:textId="77777777" w:rsidTr="00740523">
        <w:trPr>
          <w:cantSplit/>
          <w:trHeight w:hRule="exact" w:val="216"/>
        </w:trPr>
        <w:tc>
          <w:tcPr>
            <w:tcW w:w="274" w:type="dxa"/>
            <w:tcBorders>
              <w:top w:val="nil"/>
              <w:left w:val="nil"/>
              <w:bottom w:val="nil"/>
              <w:right w:val="nil"/>
            </w:tcBorders>
            <w:shd w:val="clear" w:color="auto" w:fill="FFFFFF"/>
          </w:tcPr>
          <w:p w14:paraId="582A45E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8C98A6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6D0AF6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40160" behindDoc="0" locked="1" layoutInCell="0" allowOverlap="1" wp14:anchorId="01922660" wp14:editId="5ED6E34D">
                      <wp:simplePos x="0" y="0"/>
                      <wp:positionH relativeFrom="column">
                        <wp:posOffset>1325880</wp:posOffset>
                      </wp:positionH>
                      <wp:positionV relativeFrom="paragraph">
                        <wp:posOffset>0</wp:posOffset>
                      </wp:positionV>
                      <wp:extent cx="312420" cy="137160"/>
                      <wp:effectExtent l="0" t="0" r="0" b="0"/>
                      <wp:wrapNone/>
                      <wp:docPr id="3375" name="Group 3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6" name="Rectangle 6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6D5D06F" id="Group 3375" o:spid="_x0000_s1026" style="position:absolute;margin-left:104.4pt;margin-top:0;width:24.6pt;height:10.8pt;z-index:25174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KS2+NXAAwAA0RAAAA4AAAAAAAAAAAAAAAAALgIA&#10;AGRycy9lMm9Eb2MueG1sUEsBAi0AFAAGAAgAAAAhACB1i1LdAAAABwEAAA8AAAAAAAAAAAAAAAAA&#10;GgYAAGRycy9kb3ducmV2LnhtbFBLBQYAAAAABAAEAPMAAAAkBwAAAAA=&#10;" o:allowincell="f">
                      <v:rect id="Rectangle 60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1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1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E5A52F"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OrderableUnitFactorRate</w:t>
            </w:r>
            <w:r>
              <w:rPr>
                <w:rFonts w:ascii="Arial" w:hAnsi="Arial" w:cs="Arial"/>
                <w:sz w:val="16"/>
                <w:szCs w:val="16"/>
              </w:rPr>
              <w:tab/>
            </w:r>
            <w:r>
              <w:rPr>
                <w:rFonts w:ascii="Arial" w:hAnsi="Arial" w:cs="Arial"/>
                <w:color w:val="000000"/>
                <w:sz w:val="16"/>
                <w:szCs w:val="16"/>
              </w:rPr>
              <w:t>OrderableUnit FactorRate</w:t>
            </w:r>
            <w:r>
              <w:rPr>
                <w:rFonts w:ascii="Arial" w:hAnsi="Arial" w:cs="Arial"/>
                <w:sz w:val="16"/>
                <w:szCs w:val="16"/>
              </w:rPr>
              <w:tab/>
            </w:r>
            <w:r>
              <w:rPr>
                <w:rFonts w:ascii="Arial" w:hAnsi="Arial" w:cs="Arial"/>
                <w:color w:val="000000"/>
                <w:sz w:val="16"/>
                <w:szCs w:val="16"/>
              </w:rPr>
              <w:t>OP-T19-035</w:t>
            </w:r>
          </w:p>
        </w:tc>
      </w:tr>
      <w:tr w:rsidR="00740523" w14:paraId="58F1792A" w14:textId="77777777" w:rsidTr="00740523">
        <w:trPr>
          <w:cantSplit/>
          <w:trHeight w:hRule="exact" w:val="250"/>
        </w:trPr>
        <w:tc>
          <w:tcPr>
            <w:tcW w:w="274" w:type="dxa"/>
            <w:tcBorders>
              <w:top w:val="nil"/>
              <w:left w:val="nil"/>
              <w:bottom w:val="nil"/>
              <w:right w:val="nil"/>
            </w:tcBorders>
            <w:shd w:val="clear" w:color="auto" w:fill="FFFFFF"/>
          </w:tcPr>
          <w:p w14:paraId="0EFF310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F09D3D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14:paraId="6711565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41184" behindDoc="0" locked="1" layoutInCell="0" allowOverlap="1" wp14:anchorId="74DAE42D" wp14:editId="0C708A89">
                      <wp:simplePos x="0" y="0"/>
                      <wp:positionH relativeFrom="column">
                        <wp:posOffset>1325880</wp:posOffset>
                      </wp:positionH>
                      <wp:positionV relativeFrom="paragraph">
                        <wp:posOffset>9525</wp:posOffset>
                      </wp:positionV>
                      <wp:extent cx="312420" cy="15875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371" name="Rectangle 61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1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1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4" name="Rectangle 61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19AAF0" id="Group 3370" o:spid="_x0000_s1026" style="position:absolute;margin-left:104.4pt;margin-top:.75pt;width:24.6pt;height:12.5pt;z-index:251741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GvTTz5AMAAHcVAAAOAAAAAAAAAAAAAAAAAC4CAABkcnMvZTJvRG9jLnhtbFBLAQIt&#10;ABQABgAIAAAAIQDzjfOL3gAAAAgBAAAPAAAAAAAAAAAAAAAAAD4GAABkcnMvZG93bnJldi54bWxQ&#10;SwUGAAAAAAQABADzAAAASQcAAAAA&#10;" o:allowincell="f">
                      <v:rect id="Rectangle 61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14"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15"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v:rect id="Rectangle 616"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KD8UA&#10;AADdAAAADwAAAGRycy9kb3ducmV2LnhtbESPzWrCQBSF9wXfYbiCuzrR2FRS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0oP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F2B3DE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14:paraId="3A0836B3" w14:textId="77777777" w:rsidTr="00740523">
        <w:trPr>
          <w:cantSplit/>
          <w:trHeight w:hRule="exact" w:val="216"/>
        </w:trPr>
        <w:tc>
          <w:tcPr>
            <w:tcW w:w="274" w:type="dxa"/>
            <w:tcBorders>
              <w:top w:val="nil"/>
              <w:left w:val="nil"/>
              <w:bottom w:val="nil"/>
              <w:right w:val="nil"/>
            </w:tcBorders>
            <w:shd w:val="clear" w:color="auto" w:fill="FFFFFF"/>
          </w:tcPr>
          <w:p w14:paraId="42C2225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CAC348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567FF7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45280" behindDoc="0" locked="1" layoutInCell="0" allowOverlap="1" wp14:anchorId="547F6ABB" wp14:editId="372E7448">
                      <wp:simplePos x="0" y="0"/>
                      <wp:positionH relativeFrom="column">
                        <wp:posOffset>1325880</wp:posOffset>
                      </wp:positionH>
                      <wp:positionV relativeFrom="paragraph">
                        <wp:posOffset>0</wp:posOffset>
                      </wp:positionV>
                      <wp:extent cx="37465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7" name="Rectangle 61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19"/>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2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3FAD9F" id="Group 3366" o:spid="_x0000_s1026" style="position:absolute;margin-left:104.4pt;margin-top:0;width:29.5pt;height:10.8pt;z-index:251745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Eci29AwAA0RAAAA4AAAAAAAAAAAAAAAAALgIAAGRy&#10;cy9lMm9Eb2MueG1sUEsBAi0AFAAGAAgAAAAhAH3TpzzdAAAABwEAAA8AAAAAAAAAAAAAAAAAFwYA&#10;AGRycy9kb3ducmV2LnhtbFBLBQYAAAAABAAEAPMAAAAhBwAAAAA=&#10;" o:allowincell="f">
                      <v:rect id="Rectangle 61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19"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2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1C0BC64"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56</w:t>
            </w:r>
          </w:p>
        </w:tc>
      </w:tr>
      <w:tr w:rsidR="00740523" w14:paraId="31A8C72E" w14:textId="77777777" w:rsidTr="00740523">
        <w:trPr>
          <w:cantSplit/>
          <w:trHeight w:hRule="exact" w:val="216"/>
        </w:trPr>
        <w:tc>
          <w:tcPr>
            <w:tcW w:w="274" w:type="dxa"/>
            <w:tcBorders>
              <w:top w:val="nil"/>
              <w:left w:val="nil"/>
              <w:bottom w:val="nil"/>
              <w:right w:val="nil"/>
            </w:tcBorders>
            <w:shd w:val="clear" w:color="auto" w:fill="FFFFFF"/>
          </w:tcPr>
          <w:p w14:paraId="682739D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3E375A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0826560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46304" behindDoc="0" locked="1" layoutInCell="0" allowOverlap="1" wp14:anchorId="0C2FBAA9" wp14:editId="1E18AA55">
                      <wp:simplePos x="0" y="0"/>
                      <wp:positionH relativeFrom="column">
                        <wp:posOffset>1325880</wp:posOffset>
                      </wp:positionH>
                      <wp:positionV relativeFrom="paragraph">
                        <wp:posOffset>0</wp:posOffset>
                      </wp:positionV>
                      <wp:extent cx="37465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3"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48A4DD" id="Group 3362" o:spid="_x0000_s1026" style="position:absolute;margin-left:104.4pt;margin-top:0;width:29.5pt;height:10.8pt;z-index:251746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" o:allowincell="f">
                      <v:rect id="Rectangle 62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2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2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BE03E9"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57</w:t>
            </w:r>
          </w:p>
        </w:tc>
      </w:tr>
      <w:tr w:rsidR="00740523" w14:paraId="5DE8431A" w14:textId="77777777" w:rsidTr="00740523">
        <w:trPr>
          <w:cantSplit/>
          <w:trHeight w:hRule="exact" w:val="250"/>
        </w:trPr>
        <w:tc>
          <w:tcPr>
            <w:tcW w:w="274" w:type="dxa"/>
            <w:tcBorders>
              <w:top w:val="nil"/>
              <w:left w:val="nil"/>
              <w:bottom w:val="nil"/>
              <w:right w:val="nil"/>
            </w:tcBorders>
            <w:shd w:val="clear" w:color="auto" w:fill="FFFFFF"/>
          </w:tcPr>
          <w:p w14:paraId="32EDF8C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E6D54D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735D7E1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50400" behindDoc="0" locked="1" layoutInCell="0" allowOverlap="1" wp14:anchorId="334B368D" wp14:editId="6778977C">
                      <wp:simplePos x="0" y="0"/>
                      <wp:positionH relativeFrom="column">
                        <wp:posOffset>1325880</wp:posOffset>
                      </wp:positionH>
                      <wp:positionV relativeFrom="paragraph">
                        <wp:posOffset>9525</wp:posOffset>
                      </wp:positionV>
                      <wp:extent cx="187325" cy="15875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59" name="Rectangle 626"/>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27"/>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28"/>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9A7A07D" id="Group 3358" o:spid="_x0000_s1026" style="position:absolute;margin-left:104.4pt;margin-top:.75pt;width:14.75pt;height:12.5pt;z-index:25175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" o:allowincell="f">
                      <v:rect id="Rectangle 626"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2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2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4BA660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w:t>
            </w:r>
          </w:p>
        </w:tc>
      </w:tr>
      <w:tr w:rsidR="00740523" w14:paraId="3CFBCF18" w14:textId="77777777" w:rsidTr="00740523">
        <w:trPr>
          <w:cantSplit/>
          <w:trHeight w:hRule="exact" w:val="216"/>
        </w:trPr>
        <w:tc>
          <w:tcPr>
            <w:tcW w:w="274" w:type="dxa"/>
            <w:tcBorders>
              <w:top w:val="nil"/>
              <w:left w:val="nil"/>
              <w:bottom w:val="nil"/>
              <w:right w:val="nil"/>
            </w:tcBorders>
            <w:shd w:val="clear" w:color="auto" w:fill="FFFFFF"/>
          </w:tcPr>
          <w:p w14:paraId="3263174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E801E8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341F51C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51424" behindDoc="0" locked="1" layoutInCell="0" allowOverlap="1" wp14:anchorId="18586F34" wp14:editId="13AEDABC">
                      <wp:simplePos x="0" y="0"/>
                      <wp:positionH relativeFrom="column">
                        <wp:posOffset>1325880</wp:posOffset>
                      </wp:positionH>
                      <wp:positionV relativeFrom="paragraph">
                        <wp:posOffset>0</wp:posOffset>
                      </wp:positionV>
                      <wp:extent cx="250190" cy="137160"/>
                      <wp:effectExtent l="0" t="0" r="0" b="0"/>
                      <wp:wrapNone/>
                      <wp:docPr id="3355" name="Group 3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6" name="Rectangle 6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3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082512" id="Group 3355" o:spid="_x0000_s1026" style="position:absolute;margin-left:104.4pt;margin-top:0;width:19.7pt;height:10.8pt;z-index:251751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2jA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vBq9owDAAAwDAAADgAAAAAAAAAAAAAA&#10;AAAuAgAAZHJzL2Uyb0RvYy54bWxQSwECLQAUAAYACAAAACEAhpqU7N0AAAAHAQAADwAAAAAAAAAA&#10;AAAAAADmBQAAZHJzL2Rvd25yZXYueG1sUEsFBgAAAAAEAAQA8wAAAPAGAAAAAA==&#10;" o:allowincell="f">
                      <v:rect id="Rectangle 63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3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090C5A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tem description</w:t>
            </w:r>
            <w:r>
              <w:rPr>
                <w:rFonts w:ascii="Arial" w:hAnsi="Arial" w:cs="Arial"/>
                <w:sz w:val="16"/>
                <w:szCs w:val="16"/>
              </w:rPr>
              <w:tab/>
            </w:r>
            <w:r>
              <w:rPr>
                <w:rFonts w:ascii="Arial" w:hAnsi="Arial" w:cs="Arial"/>
                <w:color w:val="000000"/>
                <w:sz w:val="16"/>
                <w:szCs w:val="16"/>
              </w:rPr>
              <w:t>tir19-067</w:t>
            </w:r>
          </w:p>
        </w:tc>
      </w:tr>
      <w:tr w:rsidR="00740523" w14:paraId="7D623EDB" w14:textId="77777777" w:rsidTr="00740523">
        <w:trPr>
          <w:cantSplit/>
          <w:trHeight w:hRule="exact" w:val="432"/>
        </w:trPr>
        <w:tc>
          <w:tcPr>
            <w:tcW w:w="274" w:type="dxa"/>
            <w:tcBorders>
              <w:top w:val="nil"/>
              <w:left w:val="nil"/>
              <w:bottom w:val="nil"/>
              <w:right w:val="nil"/>
            </w:tcBorders>
            <w:shd w:val="clear" w:color="auto" w:fill="FFFFFF"/>
          </w:tcPr>
          <w:p w14:paraId="2344985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96476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53D506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55520" behindDoc="0" locked="1" layoutInCell="0" allowOverlap="1" wp14:anchorId="360A24A8" wp14:editId="3E2D0A03">
                      <wp:simplePos x="0" y="0"/>
                      <wp:positionH relativeFrom="column">
                        <wp:posOffset>1325880</wp:posOffset>
                      </wp:positionH>
                      <wp:positionV relativeFrom="paragraph">
                        <wp:posOffset>0</wp:posOffset>
                      </wp:positionV>
                      <wp:extent cx="250190" cy="274320"/>
                      <wp:effectExtent l="0" t="0" r="0" b="0"/>
                      <wp:wrapNone/>
                      <wp:docPr id="3352" name="Group 3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274320"/>
                                <a:chOff x="2088" y="0"/>
                                <a:chExt cx="394" cy="432"/>
                              </a:xfrm>
                            </wpg:grpSpPr>
                            <wps:wsp>
                              <wps:cNvPr id="3353" name="Rectangle 633"/>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4" name="Rectangle 63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FC47F6" id="Group 3352" o:spid="_x0000_s1026" style="position:absolute;margin-left:104.4pt;margin-top:0;width:19.7pt;height:21.6pt;z-index:251755520" coordorigin="2088" coordsize="394,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" o:allowincell="f">
                      <v:rect id="Rectangle 633"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v:rect id="Rectangle 63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Wb8QA&#10;AADdAAAADwAAAGRycy9kb3ducmV2LnhtbESPzYrCMBSF98K8Q7gD7jSdqRapRpkZGHAlWN24uzbX&#10;ttjcZJqM1rc3guDycH4+zmLVm1ZcqPONZQUf4wQEcWl1w5WC/e53NAPhA7LG1jIpuJGH1fJtsMBc&#10;2ytv6VKESsQR9jkqqENwuZS+rMmgH1tHHL2T7QyGKLtK6g6vcdy08jNJMmmw4Uio0dFPTeW5+DeR&#10;e0iLxM3+vis2m8n2mLn0mE2VGr73X3MQgfrwCj/ba60gTac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2Fm/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C420BB6" w14:textId="77777777" w:rsidR="00740523" w:rsidRDefault="00740523" w:rsidP="00740523">
            <w:pPr>
              <w:widowControl w:val="0"/>
              <w:tabs>
                <w:tab w:val="left" w:pos="3334"/>
                <w:tab w:val="center" w:pos="6576"/>
              </w:tabs>
              <w:autoSpaceDE w:val="0"/>
              <w:autoSpaceDN w:val="0"/>
              <w:adjustRightInd w:val="0"/>
              <w:rPr>
                <w:rFonts w:ascii="Arial" w:hAnsi="Arial" w:cs="Arial"/>
                <w:sz w:val="16"/>
                <w:szCs w:val="16"/>
              </w:rPr>
            </w:pPr>
            <w:r>
              <w:rPr>
                <w:rFonts w:ascii="Arial" w:hAnsi="Arial" w:cs="Arial"/>
                <w:b/>
                <w:bCs/>
                <w:color w:val="000000"/>
                <w:sz w:val="18"/>
                <w:szCs w:val="18"/>
              </w:rPr>
              <w:t>cbc:PackQuantity</w:t>
            </w:r>
            <w:r>
              <w:rPr>
                <w:rFonts w:ascii="Arial" w:hAnsi="Arial" w:cs="Arial"/>
                <w:sz w:val="16"/>
                <w:szCs w:val="16"/>
              </w:rPr>
              <w:tab/>
            </w:r>
            <w:r>
              <w:rPr>
                <w:rFonts w:ascii="Arial" w:hAnsi="Arial" w:cs="Arial"/>
                <w:color w:val="000000"/>
                <w:sz w:val="16"/>
                <w:szCs w:val="16"/>
              </w:rPr>
              <w:t>Packed quantity</w:t>
            </w:r>
            <w:r>
              <w:rPr>
                <w:rFonts w:ascii="Arial" w:hAnsi="Arial" w:cs="Arial"/>
                <w:sz w:val="16"/>
                <w:szCs w:val="16"/>
              </w:rPr>
              <w:tab/>
            </w:r>
            <w:r>
              <w:rPr>
                <w:rFonts w:ascii="Arial" w:hAnsi="Arial" w:cs="Arial"/>
                <w:color w:val="000000"/>
                <w:sz w:val="16"/>
                <w:szCs w:val="16"/>
              </w:rPr>
              <w:t>tir19-066</w:t>
            </w:r>
          </w:p>
          <w:p w14:paraId="5CC7F080" w14:textId="77777777" w:rsidR="00740523" w:rsidRDefault="00740523" w:rsidP="00740523">
            <w:pPr>
              <w:widowControl w:val="0"/>
              <w:tabs>
                <w:tab w:val="center" w:pos="6576"/>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6</w:t>
            </w:r>
          </w:p>
        </w:tc>
      </w:tr>
      <w:tr w:rsidR="00740523" w14:paraId="12D91A1E" w14:textId="77777777" w:rsidTr="00740523">
        <w:trPr>
          <w:cantSplit/>
          <w:trHeight w:hRule="exact" w:val="216"/>
        </w:trPr>
        <w:tc>
          <w:tcPr>
            <w:tcW w:w="274" w:type="dxa"/>
            <w:tcBorders>
              <w:top w:val="nil"/>
              <w:left w:val="nil"/>
              <w:bottom w:val="nil"/>
              <w:right w:val="nil"/>
            </w:tcBorders>
            <w:shd w:val="clear" w:color="auto" w:fill="FFFFFF"/>
          </w:tcPr>
          <w:p w14:paraId="3D1248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16200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7C36ED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56544" behindDoc="0" locked="1" layoutInCell="0" allowOverlap="1" wp14:anchorId="60E5EBC8" wp14:editId="6F933790">
                      <wp:simplePos x="0" y="0"/>
                      <wp:positionH relativeFrom="column">
                        <wp:posOffset>1325880</wp:posOffset>
                      </wp:positionH>
                      <wp:positionV relativeFrom="paragraph">
                        <wp:posOffset>0</wp:posOffset>
                      </wp:positionV>
                      <wp:extent cx="250190" cy="137160"/>
                      <wp:effectExtent l="0" t="0" r="0" b="0"/>
                      <wp:wrapNone/>
                      <wp:docPr id="3349" name="Group 3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0" name="Rectangle 6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1" name="Rectangle 63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3EE84C8" id="Group 3349" o:spid="_x0000_s1026" style="position:absolute;margin-left:104.4pt;margin-top:0;width:19.7pt;height:10.8pt;z-index:251756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TTigMAADA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NkFNOKAwAAMAwAAA4AAAAAAAAAAAAAAAAA&#10;LgIAAGRycy9lMm9Eb2MueG1sUEsBAi0AFAAGAAgAAAAhAIaalOzdAAAABwEAAA8AAAAAAAAAAAAA&#10;AAAA5AUAAGRycy9kb3ducmV2LnhtbFBLBQYAAAAABAAEAPMAAADuBgAAAAA=&#10;" o:allowincell="f">
                      <v:rect id="Rectangle 6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QbMIA&#10;AADdAAAADwAAAGRycy9kb3ducmV2LnhtbERPTWvCQBC9C/0PyxS86aamBkldpQoFTwXTXnobs2MS&#10;zM6u2a2m/75zKPT4eN/r7eh6daMhdp4NPM0zUMS1tx03Bj4/3mYrUDEhW+w9k4EfirDdPEzWWFp/&#10;5yPdqtQoCeFYooE2pVBqHeuWHMa5D8TCnf3gMAkcGm0HvEu46/UiywrtsGNpaDHQvqX6Un076f3K&#10;qyysrruG3fvz8VSE/FQsjZk+jq8voBKN6V/85z5YA3m+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RBswgAAAN0AAAAPAAAAAAAAAAAAAAAAAJgCAABkcnMvZG93&#10;bnJldi54bWxQSwUGAAAAAAQABAD1AAAAhwMAAAAA&#10;" fillcolor="black" stroked="f" strokeweight="0"/>
                      <v:rect id="Rectangle 63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F7EE9B9"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ackSizeNumeric</w:t>
            </w:r>
            <w:r>
              <w:rPr>
                <w:rFonts w:ascii="Arial" w:hAnsi="Arial" w:cs="Arial"/>
                <w:sz w:val="16"/>
                <w:szCs w:val="16"/>
              </w:rPr>
              <w:tab/>
            </w:r>
            <w:r>
              <w:rPr>
                <w:rFonts w:ascii="Arial" w:hAnsi="Arial" w:cs="Arial"/>
                <w:color w:val="000000"/>
                <w:sz w:val="16"/>
                <w:szCs w:val="16"/>
              </w:rPr>
              <w:t>Consumable unit quantity</w:t>
            </w:r>
            <w:r>
              <w:rPr>
                <w:rFonts w:ascii="Arial" w:hAnsi="Arial" w:cs="Arial"/>
                <w:sz w:val="16"/>
                <w:szCs w:val="16"/>
              </w:rPr>
              <w:tab/>
            </w:r>
            <w:r>
              <w:rPr>
                <w:rFonts w:ascii="Arial" w:hAnsi="Arial" w:cs="Arial"/>
                <w:color w:val="000000"/>
                <w:sz w:val="16"/>
                <w:szCs w:val="16"/>
              </w:rPr>
              <w:t>tir19-036</w:t>
            </w:r>
          </w:p>
        </w:tc>
      </w:tr>
      <w:tr w:rsidR="00740523" w14:paraId="7E348ECB" w14:textId="77777777" w:rsidTr="00740523">
        <w:trPr>
          <w:cantSplit/>
          <w:trHeight w:hRule="exact" w:val="216"/>
        </w:trPr>
        <w:tc>
          <w:tcPr>
            <w:tcW w:w="274" w:type="dxa"/>
            <w:tcBorders>
              <w:top w:val="nil"/>
              <w:left w:val="nil"/>
              <w:bottom w:val="nil"/>
              <w:right w:val="nil"/>
            </w:tcBorders>
            <w:shd w:val="clear" w:color="auto" w:fill="FFFFFF"/>
          </w:tcPr>
          <w:p w14:paraId="2DCB99B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D42AF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4818AD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60640" behindDoc="0" locked="1" layoutInCell="0" allowOverlap="1" wp14:anchorId="7DC77C54" wp14:editId="68F9ADCE">
                      <wp:simplePos x="0" y="0"/>
                      <wp:positionH relativeFrom="column">
                        <wp:posOffset>1325880</wp:posOffset>
                      </wp:positionH>
                      <wp:positionV relativeFrom="paragraph">
                        <wp:posOffset>0</wp:posOffset>
                      </wp:positionV>
                      <wp:extent cx="250190" cy="137160"/>
                      <wp:effectExtent l="0" t="0" r="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7" name="Rectangle 6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4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D1C43B" id="Group 3346"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" o:allowincell="f">
                      <v:rect id="Rectangle 6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4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8B7CCB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Item name</w:t>
            </w:r>
            <w:r>
              <w:rPr>
                <w:rFonts w:ascii="Arial" w:hAnsi="Arial" w:cs="Arial"/>
                <w:sz w:val="16"/>
                <w:szCs w:val="16"/>
              </w:rPr>
              <w:tab/>
            </w:r>
            <w:r>
              <w:rPr>
                <w:rFonts w:ascii="Arial" w:hAnsi="Arial" w:cs="Arial"/>
                <w:color w:val="000000"/>
                <w:sz w:val="16"/>
                <w:szCs w:val="16"/>
              </w:rPr>
              <w:t>tir19-078</w:t>
            </w:r>
          </w:p>
        </w:tc>
      </w:tr>
      <w:tr w:rsidR="00740523" w14:paraId="3258B63E" w14:textId="77777777" w:rsidTr="00740523">
        <w:trPr>
          <w:cantSplit/>
          <w:trHeight w:hRule="exact" w:val="216"/>
        </w:trPr>
        <w:tc>
          <w:tcPr>
            <w:tcW w:w="274" w:type="dxa"/>
            <w:tcBorders>
              <w:top w:val="nil"/>
              <w:left w:val="nil"/>
              <w:bottom w:val="nil"/>
              <w:right w:val="nil"/>
            </w:tcBorders>
            <w:shd w:val="clear" w:color="auto" w:fill="FFFFFF"/>
          </w:tcPr>
          <w:p w14:paraId="4157028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20997F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0518AAA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61664" behindDoc="0" locked="1" layoutInCell="0" allowOverlap="1" wp14:anchorId="4D8DAB73" wp14:editId="4EF73F08">
                      <wp:simplePos x="0" y="0"/>
                      <wp:positionH relativeFrom="column">
                        <wp:posOffset>1325880</wp:posOffset>
                      </wp:positionH>
                      <wp:positionV relativeFrom="paragraph">
                        <wp:posOffset>0</wp:posOffset>
                      </wp:positionV>
                      <wp:extent cx="250190" cy="137160"/>
                      <wp:effectExtent l="0" t="0" r="0" b="0"/>
                      <wp:wrapNone/>
                      <wp:docPr id="3343" name="Group 3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4"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2509AB8" id="Group 3343" o:spid="_x0000_s1026" style="position:absolute;margin-left:104.4pt;margin-top:0;width:19.7pt;height:10.8pt;z-index:251761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IycVj2HAwAAMAwAAA4AAAAAAAAAAAAAAAAALgIA&#10;AGRycy9lMm9Eb2MueG1sUEsBAi0AFAAGAAgAAAAhAIaalOzdAAAABwEAAA8AAAAAAAAAAAAAAAAA&#10;4QUAAGRycy9kb3ducmV2LnhtbFBLBQYAAAAABAAEAPMAAADrBgAAAAA=&#10;" o:allowincell="f">
                      <v:rect id="Rectangle 64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4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E5808D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Keyword</w:t>
            </w:r>
            <w:r>
              <w:rPr>
                <w:rFonts w:ascii="Arial" w:hAnsi="Arial" w:cs="Arial"/>
                <w:sz w:val="16"/>
                <w:szCs w:val="16"/>
              </w:rPr>
              <w:tab/>
            </w:r>
            <w:r>
              <w:rPr>
                <w:rFonts w:ascii="Arial" w:hAnsi="Arial" w:cs="Arial"/>
                <w:color w:val="000000"/>
                <w:sz w:val="16"/>
                <w:szCs w:val="16"/>
              </w:rPr>
              <w:t>Item key words</w:t>
            </w:r>
            <w:r>
              <w:rPr>
                <w:rFonts w:ascii="Arial" w:hAnsi="Arial" w:cs="Arial"/>
                <w:sz w:val="16"/>
                <w:szCs w:val="16"/>
              </w:rPr>
              <w:tab/>
            </w:r>
            <w:r>
              <w:rPr>
                <w:rFonts w:ascii="Arial" w:hAnsi="Arial" w:cs="Arial"/>
                <w:color w:val="000000"/>
                <w:sz w:val="16"/>
                <w:szCs w:val="16"/>
              </w:rPr>
              <w:t>tir19-064</w:t>
            </w:r>
          </w:p>
        </w:tc>
      </w:tr>
      <w:tr w:rsidR="00740523" w14:paraId="1CAED9EF" w14:textId="77777777" w:rsidTr="00740523">
        <w:trPr>
          <w:cantSplit/>
          <w:trHeight w:hRule="exact" w:val="216"/>
        </w:trPr>
        <w:tc>
          <w:tcPr>
            <w:tcW w:w="274" w:type="dxa"/>
            <w:tcBorders>
              <w:top w:val="nil"/>
              <w:left w:val="nil"/>
              <w:bottom w:val="nil"/>
              <w:right w:val="nil"/>
            </w:tcBorders>
            <w:shd w:val="clear" w:color="auto" w:fill="FFFFFF"/>
          </w:tcPr>
          <w:p w14:paraId="1054259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732ED1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47BF7AE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65760" behindDoc="0" locked="1" layoutInCell="0" allowOverlap="1" wp14:anchorId="7E39F117" wp14:editId="0FE301BC">
                      <wp:simplePos x="0" y="0"/>
                      <wp:positionH relativeFrom="column">
                        <wp:posOffset>1325880</wp:posOffset>
                      </wp:positionH>
                      <wp:positionV relativeFrom="paragraph">
                        <wp:posOffset>0</wp:posOffset>
                      </wp:positionV>
                      <wp:extent cx="250190" cy="137160"/>
                      <wp:effectExtent l="0" t="0" r="0" b="0"/>
                      <wp:wrapNone/>
                      <wp:docPr id="3340" name="Group 3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1" name="Rectangle 6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2" name="Rectangle 64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368C22B" id="Group 3340" o:spid="_x0000_s1026" style="position:absolute;margin-left:104.4pt;margin-top:0;width:19.7pt;height:10.8pt;z-index:2517657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8Ds3/IYDAAAwDAAADgAAAAAAAAAAAAAAAAAuAgAA&#10;ZHJzL2Uyb0RvYy54bWxQSwECLQAUAAYACAAAACEAhpqU7N0AAAAHAQAADwAAAAAAAAAAAAAAAADg&#10;BQAAZHJzL2Rvd25yZXYueG1sUEsFBgAAAAAEAAQA8wAAAOoGAAAAAA==&#10;" o:allowincell="f">
                      <v:rect id="Rectangle 6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gjKsUA&#10;AADdAAAADwAAAGRycy9kb3ducmV2LnhtbESPzWrCQBSF94W+w3AL3dWJRoPETKQWCq4Kpt24u2au&#10;STBzZ5qZanz7jiC4PJyfj1OsR9OLMw2+s6xgOklAENdWd9wo+Pn+fFuC8AFZY2+ZFFzJw7p8fiow&#10;1/bCOzpXoRFxhH2OCtoQXC6lr1sy6CfWEUfvaAeDIcqhkXrASxw3vZwlSSYNdhwJLTr6aKk+VX8m&#10;cvdplbjl76Zh8zXfHTKXHrKFUq8v4/sKRKAxPML39lYrSN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2CMqxQAAAN0AAAAPAAAAAAAAAAAAAAAAAJgCAABkcnMv&#10;ZG93bnJldi54bWxQSwUGAAAAAAQABAD1AAAAigMAAAAA&#10;" fillcolor="black" stroked="f" strokeweight="0"/>
                      <v:rect id="Rectangle 646"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D9E18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BrandName</w:t>
            </w:r>
            <w:r>
              <w:rPr>
                <w:rFonts w:ascii="Arial" w:hAnsi="Arial" w:cs="Arial"/>
                <w:sz w:val="16"/>
                <w:szCs w:val="16"/>
              </w:rPr>
              <w:tab/>
            </w:r>
            <w:r>
              <w:rPr>
                <w:rFonts w:ascii="Arial" w:hAnsi="Arial" w:cs="Arial"/>
                <w:color w:val="000000"/>
                <w:sz w:val="16"/>
                <w:szCs w:val="16"/>
              </w:rPr>
              <w:t>Brand name</w:t>
            </w:r>
            <w:r>
              <w:rPr>
                <w:rFonts w:ascii="Arial" w:hAnsi="Arial" w:cs="Arial"/>
                <w:sz w:val="16"/>
                <w:szCs w:val="16"/>
              </w:rPr>
              <w:tab/>
            </w:r>
            <w:r>
              <w:rPr>
                <w:rFonts w:ascii="Arial" w:hAnsi="Arial" w:cs="Arial"/>
                <w:color w:val="000000"/>
                <w:sz w:val="16"/>
                <w:szCs w:val="16"/>
              </w:rPr>
              <w:t>OP-T19-018</w:t>
            </w:r>
          </w:p>
        </w:tc>
      </w:tr>
      <w:tr w:rsidR="00740523" w14:paraId="27FCA76C" w14:textId="77777777" w:rsidTr="00740523">
        <w:trPr>
          <w:cantSplit/>
          <w:trHeight w:hRule="exact" w:val="250"/>
        </w:trPr>
        <w:tc>
          <w:tcPr>
            <w:tcW w:w="274" w:type="dxa"/>
            <w:tcBorders>
              <w:top w:val="nil"/>
              <w:left w:val="nil"/>
              <w:bottom w:val="nil"/>
              <w:right w:val="nil"/>
            </w:tcBorders>
            <w:shd w:val="clear" w:color="auto" w:fill="FFFFFF"/>
          </w:tcPr>
          <w:p w14:paraId="7AEB55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129D80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D50EFA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66784" behindDoc="0" locked="1" layoutInCell="0" allowOverlap="1" wp14:anchorId="12C63EE0" wp14:editId="5A66C5FB">
                      <wp:simplePos x="0" y="0"/>
                      <wp:positionH relativeFrom="column">
                        <wp:posOffset>1325880</wp:posOffset>
                      </wp:positionH>
                      <wp:positionV relativeFrom="paragraph">
                        <wp:posOffset>9525</wp:posOffset>
                      </wp:positionV>
                      <wp:extent cx="250190" cy="158750"/>
                      <wp:effectExtent l="0" t="0" r="0" b="0"/>
                      <wp:wrapNone/>
                      <wp:docPr id="3336" name="Group 3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37" name="Rectangle 64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8" name="Rectangle 6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28D450" id="Group 3336" o:spid="_x0000_s1026" style="position:absolute;margin-left:104.4pt;margin-top:.75pt;width:19.7pt;height:12.5pt;z-index:2517667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kHv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HMCQe+5AwAA1RAAAA4AAAAAAAAAAAAAAAAALgIAAGRycy9l&#10;Mm9Eb2MueG1sUEsBAi0AFAAGAAgAAAAhAFVi7DXeAAAACAEAAA8AAAAAAAAAAAAAAAAAEwYAAGRy&#10;cy9kb3ducmV2LnhtbFBLBQYAAAAABAAEAPMAAAAeBwAAAAA=&#10;" o:allowincell="f">
                      <v:rect id="Rectangle 648"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tuMUA&#10;AADdAAAADwAAAGRycy9kb3ducmV2LnhtbESPX2vCMBTF3wd+h3CFvc1Us3XSGUWFwZ4GVl/2dm3u&#10;2mJzE5uo3bdfBgMfD+fPj7NYDbYTV+pD61jDdJKBIK6cabnWcNi/P81BhIhssHNMGn4owGo5elhg&#10;YdyNd3QtYy3SCIcCNTQx+kLKUDVkMUycJ07et+stxiT7Wpoeb2ncdnKWZbm02HIiNOhp21B1Ki82&#10;cb9Umfn5eVOz/XzeHXOvjvmL1o/jYf0GItIQ7+H/9ofRoJR6hb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224xQAAAN0AAAAPAAAAAAAAAAAAAAAAAJgCAABkcnMv&#10;ZG93bnJldi54bWxQSwUGAAAAAAQABAD1AAAAigMAAAAA&#10;" fillcolor="black" stroked="f" strokeweight="0"/>
                      <v:rect id="Rectangle 649"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50"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506266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ItemIdentification</w:t>
            </w:r>
          </w:p>
        </w:tc>
      </w:tr>
      <w:tr w:rsidR="00740523" w14:paraId="343CCD19" w14:textId="77777777" w:rsidTr="00740523">
        <w:trPr>
          <w:cantSplit/>
          <w:trHeight w:hRule="exact" w:val="216"/>
        </w:trPr>
        <w:tc>
          <w:tcPr>
            <w:tcW w:w="274" w:type="dxa"/>
            <w:tcBorders>
              <w:top w:val="nil"/>
              <w:left w:val="nil"/>
              <w:bottom w:val="nil"/>
              <w:right w:val="nil"/>
            </w:tcBorders>
            <w:shd w:val="clear" w:color="auto" w:fill="FFFFFF"/>
          </w:tcPr>
          <w:p w14:paraId="22AF97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605F5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D36060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70880" behindDoc="0" locked="1" layoutInCell="0" allowOverlap="1" wp14:anchorId="33C60746" wp14:editId="4F11E125">
                      <wp:simplePos x="0" y="0"/>
                      <wp:positionH relativeFrom="column">
                        <wp:posOffset>1325880</wp:posOffset>
                      </wp:positionH>
                      <wp:positionV relativeFrom="paragraph">
                        <wp:posOffset>0</wp:posOffset>
                      </wp:positionV>
                      <wp:extent cx="312420" cy="137160"/>
                      <wp:effectExtent l="0" t="0" r="0" b="0"/>
                      <wp:wrapNone/>
                      <wp:docPr id="3332" name="Group 3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33"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4"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0386BEF" id="Group 3332"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cV2kY7YDAADREAAADgAAAAAAAAAAAAAAAAAuAgAAZHJzL2Uyb0Rv&#10;Yy54bWxQSwECLQAUAAYACAAAACEAIHWLUt0AAAAHAQAADwAAAAAAAAAAAAAAAAAQBgAAZHJzL2Rv&#10;d25yZXYueG1sUEsFBgAAAAAEAAQA8wAAABoHAAAAAA==&#10;" o:allowincell="f">
                      <v:rect id="Rectangle 6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Bru8IA&#10;AADdAAAADwAAAGRycy9kb3ducmV2LnhtbERPTWvCQBS8F/wPyxO81Y2mDRKzESsIngqmvXh7Zp9J&#10;MPt2m101/ffdQqFzG+aLKTaj6cWdBt9ZVrCYJyCIa6s7bhR8fuyfVyB8QNbYWyYF3+RhU06eCsy1&#10;ffCR7lVoRCxhn6OCNgSXS+nrlgz6uXXEUbvYwWCIdGikHvARy00vl0mSSYMdx4UWHe1aqq/VzcTd&#10;U1olbvX11rB5fzmeM5ees1elZtNxuwYRaAz/5r/0QStII+D3TXwC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Gu7wgAAAN0AAAAPAAAAAAAAAAAAAAAAAJgCAABkcnMvZG93&#10;bnJldi54bWxQSwUGAAAAAAQABAD1AAAAhwMAAAAA&#10;" fillcolor="black" stroked="f" strokeweight="0"/>
                      <v:rect id="Rectangle 653"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C917B8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ellers item identifier</w:t>
            </w:r>
            <w:r>
              <w:rPr>
                <w:rFonts w:ascii="Arial" w:hAnsi="Arial" w:cs="Arial"/>
                <w:sz w:val="16"/>
                <w:szCs w:val="16"/>
              </w:rPr>
              <w:tab/>
            </w:r>
            <w:r>
              <w:rPr>
                <w:rFonts w:ascii="Arial" w:hAnsi="Arial" w:cs="Arial"/>
                <w:color w:val="000000"/>
                <w:sz w:val="16"/>
                <w:szCs w:val="16"/>
              </w:rPr>
              <w:t>tir19-091</w:t>
            </w:r>
          </w:p>
        </w:tc>
      </w:tr>
      <w:tr w:rsidR="00740523" w14:paraId="28356AE0" w14:textId="77777777" w:rsidTr="00740523">
        <w:trPr>
          <w:cantSplit/>
          <w:trHeight w:hRule="exact" w:val="250"/>
        </w:trPr>
        <w:tc>
          <w:tcPr>
            <w:tcW w:w="274" w:type="dxa"/>
            <w:tcBorders>
              <w:top w:val="nil"/>
              <w:left w:val="nil"/>
              <w:bottom w:val="nil"/>
              <w:right w:val="nil"/>
            </w:tcBorders>
            <w:shd w:val="clear" w:color="auto" w:fill="FFFFFF"/>
          </w:tcPr>
          <w:p w14:paraId="1B9516D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19B13D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755627F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71904" behindDoc="0" locked="1" layoutInCell="0" allowOverlap="1" wp14:anchorId="7BF724AD" wp14:editId="5346F1B0">
                      <wp:simplePos x="0" y="0"/>
                      <wp:positionH relativeFrom="column">
                        <wp:posOffset>1325880</wp:posOffset>
                      </wp:positionH>
                      <wp:positionV relativeFrom="paragraph">
                        <wp:posOffset>9525</wp:posOffset>
                      </wp:positionV>
                      <wp:extent cx="250190" cy="158750"/>
                      <wp:effectExtent l="0" t="0" r="0" b="0"/>
                      <wp:wrapNone/>
                      <wp:docPr id="3328" name="Group 3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9" name="Rectangle 6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0" name="Rectangle 6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6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B840EB" id="Group 3328" o:spid="_x0000_s1026" style="position:absolute;margin-left:104.4pt;margin-top:.75pt;width:19.7pt;height:12.5pt;z-index:25177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IqvAMAANUQAAAOAAAAZHJzL2Uyb0RvYy54bWzsWFtr7DYQfi/0Pwi9O76svb4Q55Dd7IZC&#10;2h6alj5rbflCbcmVtHFySv97R5K9l6T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" o:allowincell="f">
                      <v:rect id="Rectangle 6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HKjMUA&#10;AADdAAAADwAAAGRycy9kb3ducmV2LnhtbESPzWrCQBSF94W+w3AL3dVJTRs0OgmtUHAlGLvp7pq5&#10;JsHMnWlm1Pj2HaHg8nB+Ps6yHE0vzjT4zrKC10kCgri2uuNGwffu62UGwgdkjb1lUnAlD2Xx+LDE&#10;XNsLb+lchUbEEfY5KmhDcLmUvm7JoJ9YRxy9gx0MhiiHRuoBL3Hc9HKaJJk02HEktOho1VJ9rE4m&#10;cn/SKnGz38+GzeZtu89cus/elXp+Gj8WIAKN4R7+b6+1gjSd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cqMxQAAAN0AAAAPAAAAAAAAAAAAAAAAAJgCAABkcnMv&#10;ZG93bnJldi54bWxQSwUGAAAAAAQABAD1AAAAigMAAAAA&#10;" fillcolor="black" stroked="f" strokeweight="0"/>
                      <v:rect id="Rectangle 657"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658"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47A29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sItemIdentification</w:t>
            </w:r>
          </w:p>
        </w:tc>
      </w:tr>
      <w:tr w:rsidR="00740523" w14:paraId="3A27721A" w14:textId="77777777" w:rsidTr="00740523">
        <w:trPr>
          <w:cantSplit/>
          <w:trHeight w:hRule="exact" w:val="216"/>
        </w:trPr>
        <w:tc>
          <w:tcPr>
            <w:tcW w:w="274" w:type="dxa"/>
            <w:tcBorders>
              <w:top w:val="nil"/>
              <w:left w:val="nil"/>
              <w:bottom w:val="nil"/>
              <w:right w:val="nil"/>
            </w:tcBorders>
            <w:shd w:val="clear" w:color="auto" w:fill="FFFFFF"/>
          </w:tcPr>
          <w:p w14:paraId="2451DC0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373E64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55AF1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76000" behindDoc="0" locked="1" layoutInCell="0" allowOverlap="1" wp14:anchorId="63B2DC0E" wp14:editId="5FB0ED3C">
                      <wp:simplePos x="0" y="0"/>
                      <wp:positionH relativeFrom="column">
                        <wp:posOffset>1325880</wp:posOffset>
                      </wp:positionH>
                      <wp:positionV relativeFrom="paragraph">
                        <wp:posOffset>0</wp:posOffset>
                      </wp:positionV>
                      <wp:extent cx="312420" cy="137160"/>
                      <wp:effectExtent l="0" t="0" r="0" b="0"/>
                      <wp:wrapNone/>
                      <wp:docPr id="3324" name="Group 3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25" name="Rectangle 6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6" name="Rectangle 66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66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58F930" id="Group 3324" o:spid="_x0000_s1026" style="position:absolute;margin-left:104.4pt;margin-top:0;width:24.6pt;height:10.8pt;z-index:25177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jccnxvgMAANEQAAAOAAAAAAAAAAAAAAAAAC4CAABk&#10;cnMvZTJvRG9jLnhtbFBLAQItABQABgAIAAAAIQAgdYtS3QAAAAcBAAAPAAAAAAAAAAAAAAAAABgG&#10;AABkcnMvZG93bnJldi54bWxQSwUGAAAAAAQABADzAAAAIgcAAAAA&#10;" o:allowincell="f">
                      <v:rect id="Rectangle 6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AicUA&#10;AADdAAAADwAAAGRycy9kb3ducmV2LnhtbESPzWrCQBSF9wXfYbiCuzrR1BDSTMQKgquCaTfdXTO3&#10;SWjmzjQzanz7TqHQ5eH8fJxyO5lBXGn0vWUFq2UCgrixuudWwfvb4TEH4QOyxsEyKbiTh201eyix&#10;0PbGJ7rWoRVxhH2BCroQXCGlbzoy6JfWEUfv044GQ5RjK/WItzhuBrlOkkwa7DkSOnS076j5qi8m&#10;cj/SOnH590vL5vXpdM5ces42Si3m0+4ZRKAp/If/2ketIE3X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MCJxQAAAN0AAAAPAAAAAAAAAAAAAAAAAJgCAABkcnMv&#10;ZG93bnJldi54bWxQSwUGAAAAAAQABAD1AAAAigMAAAAA&#10;" fillcolor="black" stroked="f" strokeweight="0"/>
                      <v:rect id="Rectangle 66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66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2B173E"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Manufacturers item identifer</w:t>
            </w:r>
            <w:r>
              <w:rPr>
                <w:rFonts w:ascii="Arial" w:hAnsi="Arial" w:cs="Arial"/>
                <w:sz w:val="16"/>
                <w:szCs w:val="16"/>
              </w:rPr>
              <w:tab/>
            </w:r>
            <w:r>
              <w:rPr>
                <w:rFonts w:ascii="Arial" w:hAnsi="Arial" w:cs="Arial"/>
                <w:color w:val="000000"/>
                <w:sz w:val="16"/>
                <w:szCs w:val="16"/>
              </w:rPr>
              <w:t>tir19-114</w:t>
            </w:r>
          </w:p>
        </w:tc>
      </w:tr>
      <w:tr w:rsidR="00740523" w14:paraId="54F6E7A9" w14:textId="77777777" w:rsidTr="00740523">
        <w:trPr>
          <w:cantSplit/>
          <w:trHeight w:hRule="exact" w:val="250"/>
        </w:trPr>
        <w:tc>
          <w:tcPr>
            <w:tcW w:w="274" w:type="dxa"/>
            <w:tcBorders>
              <w:top w:val="nil"/>
              <w:left w:val="nil"/>
              <w:bottom w:val="nil"/>
              <w:right w:val="nil"/>
            </w:tcBorders>
            <w:shd w:val="clear" w:color="auto" w:fill="FFFFFF"/>
          </w:tcPr>
          <w:p w14:paraId="16511B5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092FF3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6256EC86"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77024" behindDoc="0" locked="1" layoutInCell="0" allowOverlap="1" wp14:anchorId="218A0312" wp14:editId="46A48F13">
                      <wp:simplePos x="0" y="0"/>
                      <wp:positionH relativeFrom="column">
                        <wp:posOffset>1325880</wp:posOffset>
                      </wp:positionH>
                      <wp:positionV relativeFrom="paragraph">
                        <wp:posOffset>9525</wp:posOffset>
                      </wp:positionV>
                      <wp:extent cx="250190" cy="158750"/>
                      <wp:effectExtent l="0" t="0" r="0" b="0"/>
                      <wp:wrapNone/>
                      <wp:docPr id="3320" name="Group 3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1" name="Rectangle 66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2" name="Rectangle 6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6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54CAD27" id="Group 3320" o:spid="_x0000_s1026" style="position:absolute;margin-left:104.4pt;margin-top:.75pt;width:19.7pt;height:12.5pt;z-index:251777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q+fH7sQMAANUQAAAOAAAAAAAAAAAAAAAAAC4CAABkcnMvZTJvRG9jLnht&#10;bFBLAQItABQABgAIAAAAIQBVYuw13gAAAAgBAAAPAAAAAAAAAAAAAAAAAAsGAABkcnMvZG93bnJl&#10;di54bWxQSwUGAAAAAAQABADzAAAAFgcAAAAA&#10;" o:allowincell="f">
                      <v:rect id="Rectangle 66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GisQA&#10;AADdAAAADwAAAGRycy9kb3ducmV2LnhtbESPzYrCMBSF98K8Q7gDs9NUq0WqUUZhYFaCndm4uzbX&#10;ttjcZJqM1rc3guDycH4+znLdm1ZcqPONZQXjUQKCuLS64UrB78/XcA7CB2SNrWVScCMP69XbYIm5&#10;tlfe06UIlYgj7HNUUIfgcil9WZNBP7KOOHon2xkMUXaV1B1e47hp5SRJMmmw4Uio0dG2pvJc/JvI&#10;PaRF4uZ/m4rNbro/Zi49ZjOlPt77zwWIQH14hZ/tb60gTSdj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HxorEAAAA3QAAAA8AAAAAAAAAAAAAAAAAmAIAAGRycy9k&#10;b3ducmV2LnhtbFBLBQYAAAAABAAEAPUAAACJAwAAAAA=&#10;" fillcolor="black" stroked="f" strokeweight="0"/>
                      <v:rect id="Rectangle 6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6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BBCCC5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tandardItemIdentification</w:t>
            </w:r>
          </w:p>
        </w:tc>
      </w:tr>
      <w:tr w:rsidR="00740523" w14:paraId="347904A3" w14:textId="77777777" w:rsidTr="00740523">
        <w:trPr>
          <w:cantSplit/>
          <w:trHeight w:hRule="exact" w:val="216"/>
        </w:trPr>
        <w:tc>
          <w:tcPr>
            <w:tcW w:w="274" w:type="dxa"/>
            <w:tcBorders>
              <w:top w:val="nil"/>
              <w:left w:val="nil"/>
              <w:bottom w:val="nil"/>
              <w:right w:val="nil"/>
            </w:tcBorders>
            <w:shd w:val="clear" w:color="auto" w:fill="FFFFFF"/>
          </w:tcPr>
          <w:p w14:paraId="1F222C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D24C3A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67273B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81120" behindDoc="0" locked="1" layoutInCell="0" allowOverlap="1" wp14:anchorId="321194F5" wp14:editId="678C58AA">
                      <wp:simplePos x="0" y="0"/>
                      <wp:positionH relativeFrom="column">
                        <wp:posOffset>1325880</wp:posOffset>
                      </wp:positionH>
                      <wp:positionV relativeFrom="paragraph">
                        <wp:posOffset>0</wp:posOffset>
                      </wp:positionV>
                      <wp:extent cx="312420" cy="137160"/>
                      <wp:effectExtent l="0" t="0" r="0" b="0"/>
                      <wp:wrapNone/>
                      <wp:docPr id="3316" name="Group 3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17" name="Rectangle 6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8" name="Rectangle 66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6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4CFA8D" id="Group 3316" o:spid="_x0000_s1026" style="position:absolute;margin-left:104.4pt;margin-top:0;width:24.6pt;height:10.8pt;z-index:25178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WDPN97wDAADREAAADgAAAAAAAAAAAAAAAAAuAgAAZHJz&#10;L2Uyb0RvYy54bWxQSwECLQAUAAYACAAAACEAIHWLUt0AAAAHAQAADwAAAAAAAAAAAAAAAAAWBgAA&#10;ZHJzL2Rvd25yZXYueG1sUEsFBgAAAAAEAAQA8wAAACAHAAAAAA==&#10;" o:allowincell="f">
                      <v:rect id="Rectangle 66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4x2M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3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MdjEAAAA3QAAAA8AAAAAAAAAAAAAAAAAmAIAAGRycy9k&#10;b3ducmV2LnhtbFBLBQYAAAAABAAEAPUAAACJAwAAAAA=&#10;" fillcolor="black" stroked="f" strokeweight="0"/>
                      <v:rect id="Rectangle 66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67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FCD5D1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s standard identifier</w:t>
            </w:r>
            <w:r>
              <w:rPr>
                <w:rFonts w:ascii="Arial" w:hAnsi="Arial" w:cs="Arial"/>
                <w:sz w:val="16"/>
                <w:szCs w:val="16"/>
              </w:rPr>
              <w:tab/>
            </w:r>
            <w:r>
              <w:rPr>
                <w:rFonts w:ascii="Arial" w:hAnsi="Arial" w:cs="Arial"/>
                <w:color w:val="000000"/>
                <w:sz w:val="16"/>
                <w:szCs w:val="16"/>
              </w:rPr>
              <w:t>tir19-092</w:t>
            </w:r>
          </w:p>
        </w:tc>
      </w:tr>
      <w:tr w:rsidR="00740523" w14:paraId="03FB38B6" w14:textId="77777777" w:rsidTr="00740523">
        <w:trPr>
          <w:cantSplit/>
          <w:trHeight w:hRule="exact" w:val="250"/>
        </w:trPr>
        <w:tc>
          <w:tcPr>
            <w:tcW w:w="274" w:type="dxa"/>
            <w:tcBorders>
              <w:top w:val="nil"/>
              <w:left w:val="nil"/>
              <w:bottom w:val="nil"/>
              <w:right w:val="nil"/>
            </w:tcBorders>
            <w:shd w:val="clear" w:color="auto" w:fill="FFFFFF"/>
          </w:tcPr>
          <w:p w14:paraId="21B3AD9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516710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48FB4C8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82144" behindDoc="0" locked="1" layoutInCell="0" allowOverlap="1" wp14:anchorId="0E324D8C" wp14:editId="3AD5BAE4">
                      <wp:simplePos x="0" y="0"/>
                      <wp:positionH relativeFrom="column">
                        <wp:posOffset>1325880</wp:posOffset>
                      </wp:positionH>
                      <wp:positionV relativeFrom="paragraph">
                        <wp:posOffset>9525</wp:posOffset>
                      </wp:positionV>
                      <wp:extent cx="250190" cy="158750"/>
                      <wp:effectExtent l="0" t="0" r="0" b="0"/>
                      <wp:wrapNone/>
                      <wp:docPr id="3312" name="Group 3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13" name="Rectangle 67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4" name="Rectangle 67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67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66E85AC" id="Group 3312" o:spid="_x0000_s1026" style="position:absolute;margin-left:104.4pt;margin-top:.75pt;width:19.7pt;height:12.5pt;z-index:25178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jleL2zAwAA1RAAAA4AAAAAAAAAAAAAAAAALgIAAGRycy9lMm9Eb2Mu&#10;eG1sUEsBAi0AFAAGAAgAAAAhAFVi7DXeAAAACAEAAA8AAAAAAAAAAAAAAAAADQYAAGRycy9kb3du&#10;cmV2LnhtbFBLBQYAAAAABAAEAPMAAAAYBwAAAAA=&#10;" o:allowincell="f">
                      <v:rect id="Rectangle 67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28QA&#10;AADdAAAADwAAAGRycy9kb3ducmV2LnhtbESPX2vCMBTF3wd+h3AHe5upxhXpjOIEYU+C1Rffrs1d&#10;W9bcZE3U7tsvgrDHw/nz4yxWg+3ElfrQOtYwGWcgiCtnWq41HA/b1zmIEJENdo5Jwy8FWC1HTwss&#10;jLvxnq5lrEUa4VCghiZGX0gZqoYshrHzxMn7cr3FmGRfS9PjLY3bTk6zLJcWW06EBj1tGqq+y4tN&#10;3JMqMz//+ajZ7mb7c+7VOX/T+uV5WL+DiDTE//Cj/Wk0KD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1N9vEAAAA3QAAAA8AAAAAAAAAAAAAAAAAmAIAAGRycy9k&#10;b3ducmV2LnhtbFBLBQYAAAAABAAEAPUAAACJAwAAAAA=&#10;" fillcolor="black" stroked="f" strokeweight="0"/>
                      <v:rect id="Rectangle 67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67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BB46E6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SpecificationDocumentReference</w:t>
            </w:r>
          </w:p>
        </w:tc>
      </w:tr>
      <w:tr w:rsidR="00740523" w14:paraId="1C200C4F" w14:textId="77777777" w:rsidTr="00740523">
        <w:trPr>
          <w:cantSplit/>
          <w:trHeight w:hRule="exact" w:val="216"/>
        </w:trPr>
        <w:tc>
          <w:tcPr>
            <w:tcW w:w="274" w:type="dxa"/>
            <w:tcBorders>
              <w:top w:val="nil"/>
              <w:left w:val="nil"/>
              <w:bottom w:val="nil"/>
              <w:right w:val="nil"/>
            </w:tcBorders>
            <w:shd w:val="clear" w:color="auto" w:fill="FFFFFF"/>
          </w:tcPr>
          <w:p w14:paraId="57BB5DE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A0D70A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0A8AB4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86240" behindDoc="0" locked="1" layoutInCell="0" allowOverlap="1" wp14:anchorId="346F9E29" wp14:editId="391362DC">
                      <wp:simplePos x="0" y="0"/>
                      <wp:positionH relativeFrom="column">
                        <wp:posOffset>1325880</wp:posOffset>
                      </wp:positionH>
                      <wp:positionV relativeFrom="paragraph">
                        <wp:posOffset>0</wp:posOffset>
                      </wp:positionV>
                      <wp:extent cx="312420" cy="137160"/>
                      <wp:effectExtent l="0" t="0" r="0" b="0"/>
                      <wp:wrapNone/>
                      <wp:docPr id="3308" name="Group 3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9" name="Rectangle 67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0" name="Rectangle 6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6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49E9B5D" id="Group 330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Cv5gDYuAMAANEQAAAOAAAAAAAAAAAAAAAAAC4CAABkcnMvZTJv&#10;RG9jLnhtbFBLAQItABQABgAIAAAAIQAgdYtS3QAAAAcBAAAPAAAAAAAAAAAAAAAAABIGAABkcnMv&#10;ZG93bnJldi54bWxQSwUGAAAAAAQABADzAAAAHAcAAAAA&#10;" o:allowincell="f">
                      <v:rect id="Rectangle 67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SW7MUA&#10;AADdAAAADwAAAGRycy9kb3ducmV2LnhtbESPX2vCMBTF3wf7DuEOfJvJrCuu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JbsxQAAAN0AAAAPAAAAAAAAAAAAAAAAAJgCAABkcnMv&#10;ZG93bnJldi54bWxQSwUGAAAAAAQABAD1AAAAigMAAAAA&#10;" fillcolor="black" stroked="f" strokeweight="0"/>
                      <v:rect id="Rectangle 67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67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1BFF4D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095</w:t>
            </w:r>
          </w:p>
        </w:tc>
      </w:tr>
      <w:tr w:rsidR="00740523" w14:paraId="377F2152" w14:textId="77777777" w:rsidTr="00740523">
        <w:trPr>
          <w:cantSplit/>
        </w:trPr>
        <w:tc>
          <w:tcPr>
            <w:tcW w:w="283" w:type="dxa"/>
            <w:gridSpan w:val="2"/>
            <w:tcBorders>
              <w:top w:val="nil"/>
              <w:left w:val="nil"/>
              <w:bottom w:val="single" w:sz="6" w:space="0" w:color="000000"/>
              <w:right w:val="nil"/>
            </w:tcBorders>
            <w:shd w:val="clear" w:color="auto" w:fill="C0C0C0"/>
          </w:tcPr>
          <w:p w14:paraId="148506D9"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4E6465A2"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7C9BD788"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1A87AE4"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388A6173" w14:textId="77777777" w:rsidTr="00740523">
        <w:trPr>
          <w:cantSplit/>
          <w:trHeight w:hRule="exact" w:val="183"/>
        </w:trPr>
        <w:tc>
          <w:tcPr>
            <w:tcW w:w="9636" w:type="dxa"/>
            <w:gridSpan w:val="11"/>
            <w:tcBorders>
              <w:top w:val="nil"/>
              <w:left w:val="nil"/>
              <w:bottom w:val="nil"/>
              <w:right w:val="nil"/>
            </w:tcBorders>
            <w:shd w:val="clear" w:color="auto" w:fill="FFFFFF"/>
          </w:tcPr>
          <w:p w14:paraId="232E0BE0" w14:textId="77777777" w:rsidR="00740523" w:rsidRDefault="00740523" w:rsidP="00740523">
            <w:pPr>
              <w:widowControl w:val="0"/>
              <w:autoSpaceDE w:val="0"/>
              <w:autoSpaceDN w:val="0"/>
              <w:adjustRightInd w:val="0"/>
              <w:rPr>
                <w:rFonts w:ascii="Arial" w:hAnsi="Arial" w:cs="Arial"/>
                <w:sz w:val="12"/>
                <w:szCs w:val="12"/>
              </w:rPr>
            </w:pPr>
          </w:p>
        </w:tc>
      </w:tr>
      <w:tr w:rsidR="00740523" w14:paraId="6D2619DE" w14:textId="77777777" w:rsidTr="00740523">
        <w:trPr>
          <w:cantSplit/>
          <w:trHeight w:hRule="exact" w:val="216"/>
        </w:trPr>
        <w:tc>
          <w:tcPr>
            <w:tcW w:w="274" w:type="dxa"/>
            <w:tcBorders>
              <w:top w:val="nil"/>
              <w:left w:val="nil"/>
              <w:bottom w:val="nil"/>
              <w:right w:val="nil"/>
            </w:tcBorders>
            <w:shd w:val="clear" w:color="auto" w:fill="FFFFFF"/>
          </w:tcPr>
          <w:p w14:paraId="2FC940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6C727D9" w14:textId="77777777"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14:paraId="31509EF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87264" behindDoc="0" locked="1" layoutInCell="0" allowOverlap="1" wp14:anchorId="37C47534" wp14:editId="06D11938">
                      <wp:simplePos x="0" y="0"/>
                      <wp:positionH relativeFrom="column">
                        <wp:posOffset>1325880</wp:posOffset>
                      </wp:positionH>
                      <wp:positionV relativeFrom="paragraph">
                        <wp:posOffset>0</wp:posOffset>
                      </wp:positionV>
                      <wp:extent cx="312420" cy="137160"/>
                      <wp:effectExtent l="0" t="0" r="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6" name="Rectangle 6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68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451BB2B" id="Group 3305" o:spid="_x0000_s1026" style="position:absolute;margin-left:104.4pt;margin-top:0;width:24.6pt;height:10.8pt;z-index:25178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Jhvqy+EAwAALgwAAA4AAAAAAAAAAAAAAAAALgIAAGRy&#10;cy9lMm9Eb2MueG1sUEsBAi0AFAAGAAgAAAAhACB1i1LdAAAABwEAAA8AAAAAAAAAAAAAAAAA3gUA&#10;AGRycy9kb3ducmV2LnhtbFBLBQYAAAAABAAEAPMAAADoBgAAAAA=&#10;" o:allowincell="f">
                      <v:rect id="Rectangle 6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68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CEEB86D"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105</w:t>
            </w:r>
          </w:p>
        </w:tc>
      </w:tr>
      <w:tr w:rsidR="00740523" w14:paraId="71588A3F" w14:textId="77777777" w:rsidTr="00740523">
        <w:trPr>
          <w:cantSplit/>
          <w:trHeight w:hRule="exact" w:val="216"/>
        </w:trPr>
        <w:tc>
          <w:tcPr>
            <w:tcW w:w="274" w:type="dxa"/>
            <w:tcBorders>
              <w:top w:val="nil"/>
              <w:left w:val="nil"/>
              <w:bottom w:val="nil"/>
              <w:right w:val="nil"/>
            </w:tcBorders>
            <w:shd w:val="clear" w:color="auto" w:fill="FFFFFF"/>
          </w:tcPr>
          <w:p w14:paraId="69BB459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6AB4D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8A93C6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91360" behindDoc="0" locked="1" layoutInCell="0" allowOverlap="1" wp14:anchorId="1EC13E35" wp14:editId="767C27F4">
                      <wp:simplePos x="0" y="0"/>
                      <wp:positionH relativeFrom="column">
                        <wp:posOffset>1325880</wp:posOffset>
                      </wp:positionH>
                      <wp:positionV relativeFrom="paragraph">
                        <wp:posOffset>0</wp:posOffset>
                      </wp:positionV>
                      <wp:extent cx="312420" cy="137160"/>
                      <wp:effectExtent l="0" t="0" r="0" b="0"/>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2" name="Rectangle 6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68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68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27C02C" id="Group 3301"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D1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AKhrD1tQMAANEQAAAOAAAAAAAAAAAAAAAAAC4CAABkcnMvZTJvRG9j&#10;LnhtbFBLAQItABQABgAIAAAAIQAgdYtS3QAAAAcBAAAPAAAAAAAAAAAAAAAAAA8GAABkcnMvZG93&#10;bnJldi54bWxQSwUGAAAAAAQABADzAAAAGQcAAAAA&#10;" o:allowincell="f">
                      <v:rect id="Rectangle 6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68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68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802000"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ocumentTypeCode</w:t>
            </w:r>
            <w:r>
              <w:rPr>
                <w:rFonts w:ascii="Arial" w:hAnsi="Arial" w:cs="Arial"/>
                <w:sz w:val="16"/>
                <w:szCs w:val="16"/>
              </w:rPr>
              <w:tab/>
            </w:r>
            <w:r>
              <w:rPr>
                <w:rFonts w:ascii="Arial" w:hAnsi="Arial" w:cs="Arial"/>
                <w:color w:val="000000"/>
                <w:sz w:val="16"/>
                <w:szCs w:val="16"/>
              </w:rPr>
              <w:t>External Item Specifications Type</w:t>
            </w:r>
            <w:r>
              <w:rPr>
                <w:rFonts w:ascii="Arial" w:hAnsi="Arial" w:cs="Arial"/>
                <w:sz w:val="16"/>
                <w:szCs w:val="16"/>
              </w:rPr>
              <w:tab/>
            </w:r>
            <w:r>
              <w:rPr>
                <w:rFonts w:ascii="Arial" w:hAnsi="Arial" w:cs="Arial"/>
                <w:color w:val="000000"/>
                <w:sz w:val="16"/>
                <w:szCs w:val="16"/>
              </w:rPr>
              <w:t>tir19-086a</w:t>
            </w:r>
          </w:p>
        </w:tc>
      </w:tr>
      <w:tr w:rsidR="00740523" w14:paraId="26A2AD74" w14:textId="77777777" w:rsidTr="00740523">
        <w:trPr>
          <w:cantSplit/>
          <w:trHeight w:hRule="exact" w:val="432"/>
        </w:trPr>
        <w:tc>
          <w:tcPr>
            <w:tcW w:w="274" w:type="dxa"/>
            <w:tcBorders>
              <w:top w:val="nil"/>
              <w:left w:val="nil"/>
              <w:bottom w:val="nil"/>
              <w:right w:val="nil"/>
            </w:tcBorders>
            <w:shd w:val="clear" w:color="auto" w:fill="FFFFFF"/>
          </w:tcPr>
          <w:p w14:paraId="6CBC829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6EB478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5B24E4EE"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92384" behindDoc="0" locked="1" layoutInCell="0" allowOverlap="1" wp14:anchorId="1415BE65" wp14:editId="2135DAD2">
                      <wp:simplePos x="0" y="0"/>
                      <wp:positionH relativeFrom="column">
                        <wp:posOffset>1325880</wp:posOffset>
                      </wp:positionH>
                      <wp:positionV relativeFrom="paragraph">
                        <wp:posOffset>0</wp:posOffset>
                      </wp:positionV>
                      <wp:extent cx="312420" cy="274320"/>
                      <wp:effectExtent l="0" t="0" r="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98" name="Rectangle 68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68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68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3F2834" id="Group 3297" o:spid="_x0000_s1026" style="position:absolute;margin-left:104.4pt;margin-top:0;width:24.6pt;height:21.6pt;z-index:2517923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" o:allowincell="f">
                      <v:rect id="Rectangle 687"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688"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68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16F7034"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DocumentDescription</w:t>
            </w:r>
            <w:r>
              <w:rPr>
                <w:rFonts w:ascii="Arial" w:hAnsi="Arial" w:cs="Arial"/>
                <w:sz w:val="16"/>
                <w:szCs w:val="16"/>
              </w:rPr>
              <w:tab/>
            </w:r>
            <w:r>
              <w:rPr>
                <w:rFonts w:ascii="Arial" w:hAnsi="Arial" w:cs="Arial"/>
                <w:color w:val="000000"/>
                <w:sz w:val="16"/>
                <w:szCs w:val="16"/>
              </w:rPr>
              <w:t>Attached document description</w:t>
            </w:r>
            <w:r>
              <w:rPr>
                <w:rFonts w:ascii="Arial" w:hAnsi="Arial" w:cs="Arial"/>
                <w:sz w:val="16"/>
                <w:szCs w:val="16"/>
              </w:rPr>
              <w:tab/>
            </w:r>
            <w:r>
              <w:rPr>
                <w:rFonts w:ascii="Arial" w:hAnsi="Arial" w:cs="Arial"/>
                <w:color w:val="000000"/>
                <w:sz w:val="16"/>
                <w:szCs w:val="16"/>
              </w:rPr>
              <w:t>tir19-096</w:t>
            </w:r>
          </w:p>
          <w:p w14:paraId="1B304A64"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ed item description</w:t>
            </w:r>
            <w:r>
              <w:rPr>
                <w:rFonts w:ascii="Arial" w:hAnsi="Arial" w:cs="Arial"/>
                <w:sz w:val="16"/>
                <w:szCs w:val="16"/>
              </w:rPr>
              <w:tab/>
            </w:r>
            <w:r>
              <w:rPr>
                <w:rFonts w:ascii="Arial" w:hAnsi="Arial" w:cs="Arial"/>
                <w:color w:val="000000"/>
                <w:sz w:val="16"/>
                <w:szCs w:val="16"/>
              </w:rPr>
              <w:t>tir19-106</w:t>
            </w:r>
          </w:p>
        </w:tc>
      </w:tr>
      <w:tr w:rsidR="00740523" w14:paraId="485D8910" w14:textId="77777777" w:rsidTr="00740523">
        <w:trPr>
          <w:cantSplit/>
          <w:trHeight w:hRule="exact" w:val="250"/>
        </w:trPr>
        <w:tc>
          <w:tcPr>
            <w:tcW w:w="274" w:type="dxa"/>
            <w:tcBorders>
              <w:top w:val="nil"/>
              <w:left w:val="nil"/>
              <w:bottom w:val="nil"/>
              <w:right w:val="nil"/>
            </w:tcBorders>
            <w:shd w:val="clear" w:color="auto" w:fill="FFFFFF"/>
          </w:tcPr>
          <w:p w14:paraId="49E50D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34EBF45"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2F0C9F7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96480" behindDoc="0" locked="1" layoutInCell="0" allowOverlap="1" wp14:anchorId="2A18719F" wp14:editId="06CBB79C">
                      <wp:simplePos x="0" y="0"/>
                      <wp:positionH relativeFrom="column">
                        <wp:posOffset>1325880</wp:posOffset>
                      </wp:positionH>
                      <wp:positionV relativeFrom="paragraph">
                        <wp:posOffset>9525</wp:posOffset>
                      </wp:positionV>
                      <wp:extent cx="312420" cy="158750"/>
                      <wp:effectExtent l="0" t="0" r="0" b="0"/>
                      <wp:wrapNone/>
                      <wp:docPr id="3292" name="Group 3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93" name="Rectangle 69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4" name="Rectangle 69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69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69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617488D" id="Group 3292"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IHgSYHmAwAAdxUAAA4AAAAAAAAAAAAAAAAALgIAAGRycy9lMm9Eb2MueG1sUEsB&#10;Ai0AFAAGAAgAAAAhAPON84veAAAACAEAAA8AAAAAAAAAAAAAAAAAQAYAAGRycy9kb3ducmV2Lnht&#10;bFBLBQYAAAAABAAEAPMAAABLBwAAAAA=&#10;" o:allowincell="f">
                      <v:rect id="Rectangle 69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c7HMUA&#10;AADdAAAADwAAAGRycy9kb3ducmV2LnhtbESPzWrCQBSF94W+w3AL3dVJTRs0OgmtUHAlGLvp7pq5&#10;JsHMnWlm1Pj2HaHg8nB+Ps6yHE0vzjT4zrKC10kCgri2uuNGwffu62UGwgdkjb1lUnAlD2Xx+LDE&#10;XNsLb+lchUbEEfY5KmhDcLmUvm7JoJ9YRxy9gx0MhiiHRuoBL3Hc9HKaJJk02HEktOho1VJ9rE4m&#10;cn/SKnGz38+GzeZtu89cus/elXp+Gj8WIAKN4R7+b6+1gnQ6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zscxQAAAN0AAAAPAAAAAAAAAAAAAAAAAJgCAABkcnMv&#10;ZG93bnJldi54bWxQSwUGAAAAAAQABAD1AAAAigMAAAAA&#10;" fillcolor="black" stroked="f" strokeweight="0"/>
                      <v:rect id="Rectangle 69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69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69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24DA91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ttachment</w:t>
            </w:r>
          </w:p>
        </w:tc>
      </w:tr>
      <w:tr w:rsidR="00740523" w14:paraId="1859731F" w14:textId="77777777" w:rsidTr="00740523">
        <w:trPr>
          <w:cantSplit/>
          <w:trHeight w:hRule="exact" w:val="432"/>
        </w:trPr>
        <w:tc>
          <w:tcPr>
            <w:tcW w:w="274" w:type="dxa"/>
            <w:tcBorders>
              <w:top w:val="nil"/>
              <w:left w:val="nil"/>
              <w:bottom w:val="nil"/>
              <w:right w:val="nil"/>
            </w:tcBorders>
            <w:shd w:val="clear" w:color="auto" w:fill="FFFFFF"/>
          </w:tcPr>
          <w:p w14:paraId="4760083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A29462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2C7459C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797504" behindDoc="0" locked="1" layoutInCell="0" allowOverlap="1" wp14:anchorId="504F7CCA" wp14:editId="1473362A">
                      <wp:simplePos x="0" y="0"/>
                      <wp:positionH relativeFrom="column">
                        <wp:posOffset>1325880</wp:posOffset>
                      </wp:positionH>
                      <wp:positionV relativeFrom="paragraph">
                        <wp:posOffset>0</wp:posOffset>
                      </wp:positionV>
                      <wp:extent cx="374650" cy="274320"/>
                      <wp:effectExtent l="0" t="0" r="0" b="0"/>
                      <wp:wrapNone/>
                      <wp:docPr id="3288" name="Group 3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289" name="Rectangle 696"/>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0" name="Rectangle 697"/>
                              <wps:cNvSpPr>
                                <a:spLocks noChangeArrowheads="1"/>
                              </wps:cNvSpPr>
                              <wps:spPr bwMode="auto">
                                <a:xfrm>
                                  <a:off x="2526"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69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07B8B7F" id="Group 3288" o:spid="_x0000_s1026" style="position:absolute;margin-left:104.4pt;margin-top:0;width:29.5pt;height:21.6pt;z-index:25179750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" o:allowincell="f">
                      <v:rect id="Rectangle 696"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8UA&#10;AADdAAAADwAAAGRycy9kb3ducmV2LnhtbESPzWrCQBSF9wXfYbhCd3WisSFG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porxQAAAN0AAAAPAAAAAAAAAAAAAAAAAJgCAABkcnMv&#10;ZG93bnJldi54bWxQSwUGAAAAAAQABAD1AAAAigMAAAAA&#10;" fillcolor="black" stroked="f" strokeweight="0"/>
                      <v:rect id="Rectangle 697" o:spid="_x0000_s1028" style="position:absolute;left:2526;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69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6A3D499" w14:textId="77777777"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097</w:t>
            </w:r>
          </w:p>
          <w:p w14:paraId="561FADC0"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EmbeddedDocumentBinaryObject</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107</w:t>
            </w:r>
          </w:p>
        </w:tc>
      </w:tr>
      <w:tr w:rsidR="00740523" w14:paraId="453B4880" w14:textId="77777777" w:rsidTr="00740523">
        <w:trPr>
          <w:cantSplit/>
          <w:trHeight w:hRule="exact" w:val="250"/>
        </w:trPr>
        <w:tc>
          <w:tcPr>
            <w:tcW w:w="274" w:type="dxa"/>
            <w:tcBorders>
              <w:top w:val="nil"/>
              <w:left w:val="nil"/>
              <w:bottom w:val="nil"/>
              <w:right w:val="nil"/>
            </w:tcBorders>
            <w:shd w:val="clear" w:color="auto" w:fill="FFFFFF"/>
          </w:tcPr>
          <w:p w14:paraId="3AA233F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B0846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590" w:type="dxa"/>
            <w:gridSpan w:val="6"/>
            <w:tcBorders>
              <w:top w:val="dotted" w:sz="6" w:space="0" w:color="808080"/>
              <w:left w:val="nil"/>
              <w:bottom w:val="nil"/>
              <w:right w:val="nil"/>
            </w:tcBorders>
            <w:shd w:val="clear" w:color="auto" w:fill="FFFFFF"/>
          </w:tcPr>
          <w:p w14:paraId="3DD4AFB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01600" behindDoc="0" locked="1" layoutInCell="0" allowOverlap="1" wp14:anchorId="22F1A880" wp14:editId="2BD9F5AB">
                      <wp:simplePos x="0" y="0"/>
                      <wp:positionH relativeFrom="column">
                        <wp:posOffset>1325880</wp:posOffset>
                      </wp:positionH>
                      <wp:positionV relativeFrom="paragraph">
                        <wp:posOffset>9525</wp:posOffset>
                      </wp:positionV>
                      <wp:extent cx="374650" cy="158750"/>
                      <wp:effectExtent l="0" t="0" r="0" b="0"/>
                      <wp:wrapNone/>
                      <wp:docPr id="3283" name="Group 3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284" name="Rectangle 70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5" name="Rectangle 701"/>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702"/>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03"/>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46E71E" id="Group 3283" o:spid="_x0000_s1026" style="position:absolute;margin-left:104.4pt;margin-top:.75pt;width:29.5pt;height:12.5pt;z-index:25180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" o:allowincell="f">
                      <v:rect id="Rectangle 70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v:rect id="Rectangle 701"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uQLsQA&#10;AADdAAAADwAAAGRycy9kb3ducmV2LnhtbESPzWrCQBSF9wXfYbhCd3WiqSFER7FCoauC0Y27a+aa&#10;BDN3pplR07fvFASXh/PzcZbrwXTiRr1vLSuYThIQxJXVLdcKDvvPtxyED8gaO8uk4Jc8rFejlyUW&#10;2t55R7cy1CKOsC9QQROCK6T0VUMG/cQ64uidbW8wRNnXUvd4j+Omk7MkyaTBliOhQUfbhqpLeTWR&#10;e0zLxOU/HzWb7/fdKXPpKZsr9ToeNgsQgYbwDD/aX1pBOsv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7kC7EAAAA3QAAAA8AAAAAAAAAAAAAAAAAmAIAAGRycy9k&#10;b3ducmV2LnhtbFBLBQYAAAAABAAEAPUAAACJAwAAAAA=&#10;" fillcolor="black" stroked="f" strokeweight="0"/>
                      <v:rect id="Rectangle 702"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03"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2367191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ExternalReference</w:t>
            </w:r>
          </w:p>
        </w:tc>
      </w:tr>
      <w:tr w:rsidR="00740523" w14:paraId="1EE5747B" w14:textId="77777777" w:rsidTr="00740523">
        <w:trPr>
          <w:cantSplit/>
          <w:trHeight w:hRule="exact" w:val="216"/>
        </w:trPr>
        <w:tc>
          <w:tcPr>
            <w:tcW w:w="274" w:type="dxa"/>
            <w:tcBorders>
              <w:top w:val="nil"/>
              <w:left w:val="nil"/>
              <w:bottom w:val="nil"/>
              <w:right w:val="nil"/>
            </w:tcBorders>
            <w:shd w:val="clear" w:color="auto" w:fill="FFFFFF"/>
          </w:tcPr>
          <w:p w14:paraId="0E591D9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BD1AB9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14:paraId="05B15385"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02624" behindDoc="0" locked="1" layoutInCell="0" allowOverlap="1" wp14:anchorId="63B25951" wp14:editId="4C195B1B">
                      <wp:simplePos x="0" y="0"/>
                      <wp:positionH relativeFrom="column">
                        <wp:posOffset>1325880</wp:posOffset>
                      </wp:positionH>
                      <wp:positionV relativeFrom="paragraph">
                        <wp:posOffset>0</wp:posOffset>
                      </wp:positionV>
                      <wp:extent cx="437515" cy="137160"/>
                      <wp:effectExtent l="0" t="0" r="0" b="0"/>
                      <wp:wrapNone/>
                      <wp:docPr id="3279" name="Group 3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280" name="Rectangle 7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1" name="Rectangle 70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70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2BEB6F8" id="Group 3279" o:spid="_x0000_s1026" style="position:absolute;margin-left:104.4pt;margin-top:0;width:34.45pt;height:10.8pt;z-index:25180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" o:allowincell="f">
                      <v:rect id="Rectangle 70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v:rect id="Rectangle 706"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WLcQA&#10;AADdAAAADwAAAGRycy9kb3ducmV2LnhtbESPzWrCQBSF9wXfYbhCd3WisSFER7EFoSvBtBt318w1&#10;CWbujJlR07fvCEKXh/PzcZbrwXTiRr1vLSuYThIQxJXVLdcKfr63bzkIH5A1dpZJwS95WK9GL0ss&#10;tL3znm5lqEUcYV+ggiYEV0jpq4YM+ol1xNE72d5giLKvpe7xHsdNJ2dJkkmDLUdCg44+G6rO5dVE&#10;7iEtE5dfPmo2u/n+mLn0mL0r9ToeNgsQgYbwH362v7SCdJZP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Ali3EAAAA3QAAAA8AAAAAAAAAAAAAAAAAmAIAAGRycy9k&#10;b3ducmV2LnhtbFBLBQYAAAAABAAEAPUAAACJAwAAAAA=&#10;" fillcolor="black" stroked="f" strokeweight="0"/>
                      <v:rect id="Rectangle 707"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7EDDD29B" w14:textId="77777777" w:rsidR="00740523" w:rsidRDefault="00740523" w:rsidP="00740523">
            <w:pPr>
              <w:widowControl w:val="0"/>
              <w:tabs>
                <w:tab w:val="left" w:pos="3038"/>
                <w:tab w:val="center" w:pos="6281"/>
              </w:tabs>
              <w:autoSpaceDE w:val="0"/>
              <w:autoSpaceDN w:val="0"/>
              <w:adjustRightInd w:val="0"/>
              <w:rPr>
                <w:rFonts w:ascii="Arial" w:hAnsi="Arial" w:cs="Arial"/>
                <w:sz w:val="12"/>
                <w:szCs w:val="12"/>
              </w:rPr>
            </w:pPr>
            <w:r>
              <w:rPr>
                <w:rFonts w:ascii="Arial" w:hAnsi="Arial" w:cs="Arial"/>
                <w:b/>
                <w:bCs/>
                <w:color w:val="000000"/>
                <w:sz w:val="18"/>
                <w:szCs w:val="18"/>
              </w:rPr>
              <w:t>cbc:URI</w:t>
            </w:r>
            <w:r>
              <w:rPr>
                <w:rFonts w:ascii="Arial" w:hAnsi="Arial" w:cs="Arial"/>
                <w:sz w:val="16"/>
                <w:szCs w:val="16"/>
              </w:rPr>
              <w:tab/>
            </w:r>
            <w:r>
              <w:rPr>
                <w:rFonts w:ascii="Arial" w:hAnsi="Arial" w:cs="Arial"/>
                <w:color w:val="000000"/>
                <w:sz w:val="16"/>
                <w:szCs w:val="16"/>
              </w:rPr>
              <w:t>External item specifications</w:t>
            </w:r>
            <w:r>
              <w:rPr>
                <w:rFonts w:ascii="Arial" w:hAnsi="Arial" w:cs="Arial"/>
                <w:sz w:val="16"/>
                <w:szCs w:val="16"/>
              </w:rPr>
              <w:tab/>
            </w:r>
            <w:r>
              <w:rPr>
                <w:rFonts w:ascii="Arial" w:hAnsi="Arial" w:cs="Arial"/>
                <w:color w:val="000000"/>
                <w:sz w:val="16"/>
                <w:szCs w:val="16"/>
              </w:rPr>
              <w:t>tir19-086</w:t>
            </w:r>
          </w:p>
        </w:tc>
      </w:tr>
      <w:tr w:rsidR="00740523" w14:paraId="5A56BFAC" w14:textId="77777777" w:rsidTr="00740523">
        <w:trPr>
          <w:cantSplit/>
          <w:trHeight w:hRule="exact" w:val="250"/>
        </w:trPr>
        <w:tc>
          <w:tcPr>
            <w:tcW w:w="274" w:type="dxa"/>
            <w:tcBorders>
              <w:top w:val="nil"/>
              <w:left w:val="nil"/>
              <w:bottom w:val="nil"/>
              <w:right w:val="nil"/>
            </w:tcBorders>
            <w:shd w:val="clear" w:color="auto" w:fill="FFFFFF"/>
          </w:tcPr>
          <w:p w14:paraId="63B2430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8C1A9F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48A388A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06720" behindDoc="0" locked="1" layoutInCell="0" allowOverlap="1" wp14:anchorId="03C8FD1E" wp14:editId="50A3275D">
                      <wp:simplePos x="0" y="0"/>
                      <wp:positionH relativeFrom="column">
                        <wp:posOffset>1325880</wp:posOffset>
                      </wp:positionH>
                      <wp:positionV relativeFrom="paragraph">
                        <wp:posOffset>9525</wp:posOffset>
                      </wp:positionV>
                      <wp:extent cx="250190" cy="158750"/>
                      <wp:effectExtent l="0" t="0" r="0" b="0"/>
                      <wp:wrapNone/>
                      <wp:docPr id="3275" name="Group 3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76" name="Rectangle 7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7" name="Rectangle 7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7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7B739B3" id="Group 3275"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CxZv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LGULFm/AwAA1RAAAA4AAAAAAAAAAAAAAAAALgIA&#10;AGRycy9lMm9Eb2MueG1sUEsBAi0AFAAGAAgAAAAhAFVi7DXeAAAACAEAAA8AAAAAAAAAAAAAAAAA&#10;GQYAAGRycy9kb3ducmV2LnhtbFBLBQYAAAAABAAEAPMAAAAkBwAAAAA=&#10;" o:allowincell="f">
                      <v:rect id="Rectangle 70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v:rect id="Rectangle 71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b5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w2+XEAAAA3QAAAA8AAAAAAAAAAAAAAAAAmAIAAGRycy9k&#10;b3ducmV2LnhtbFBLBQYAAAAABAAEAPUAAACJAwAAAAA=&#10;" fillcolor="black" stroked="f" strokeweight="0"/>
                      <v:rect id="Rectangle 71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BE79E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OriginCountry</w:t>
            </w:r>
          </w:p>
        </w:tc>
      </w:tr>
      <w:tr w:rsidR="00740523" w14:paraId="174662BB" w14:textId="77777777" w:rsidTr="00740523">
        <w:trPr>
          <w:cantSplit/>
          <w:trHeight w:hRule="exact" w:val="216"/>
        </w:trPr>
        <w:tc>
          <w:tcPr>
            <w:tcW w:w="274" w:type="dxa"/>
            <w:tcBorders>
              <w:top w:val="nil"/>
              <w:left w:val="nil"/>
              <w:bottom w:val="nil"/>
              <w:right w:val="nil"/>
            </w:tcBorders>
            <w:shd w:val="clear" w:color="auto" w:fill="FFFFFF"/>
          </w:tcPr>
          <w:p w14:paraId="4D040AE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F22ABC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02436F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07744" behindDoc="0" locked="1" layoutInCell="0" allowOverlap="1" wp14:anchorId="1E29EEDB" wp14:editId="49BD19C1">
                      <wp:simplePos x="0" y="0"/>
                      <wp:positionH relativeFrom="column">
                        <wp:posOffset>1325880</wp:posOffset>
                      </wp:positionH>
                      <wp:positionV relativeFrom="paragraph">
                        <wp:posOffset>0</wp:posOffset>
                      </wp:positionV>
                      <wp:extent cx="312420" cy="137160"/>
                      <wp:effectExtent l="0" t="0" r="0" b="0"/>
                      <wp:wrapNone/>
                      <wp:docPr id="3271" name="Group 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72" name="Rectangle 7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3" name="Rectangle 71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7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FFD3D3B" id="Group 3271"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W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Of359a3AwAA0RAAAA4AAAAAAAAAAAAAAAAALgIAAGRycy9lMm9E&#10;b2MueG1sUEsBAi0AFAAGAAgAAAAhACB1i1LdAAAABwEAAA8AAAAAAAAAAAAAAAAAEQYAAGRycy9k&#10;b3ducmV2LnhtbFBLBQYAAAAABAAEAPMAAAAbBwAAAAA=&#10;" o:allowincell="f">
                      <v:rect id="Rectangle 71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v:rect id="Rectangle 71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d5s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P6S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3ebEAAAA3QAAAA8AAAAAAAAAAAAAAAAAmAIAAGRycy9k&#10;b3ducmV2LnhtbFBLBQYAAAAABAAEAPUAAACJAwAAAAA=&#10;" fillcolor="black" stroked="f" strokeweight="0"/>
                      <v:rect id="Rectangle 71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85EC8B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Item origin country</w:t>
            </w:r>
            <w:r>
              <w:rPr>
                <w:rFonts w:ascii="Arial" w:hAnsi="Arial" w:cs="Arial"/>
                <w:sz w:val="16"/>
                <w:szCs w:val="16"/>
              </w:rPr>
              <w:tab/>
            </w:r>
            <w:r>
              <w:rPr>
                <w:rFonts w:ascii="Arial" w:hAnsi="Arial" w:cs="Arial"/>
                <w:color w:val="000000"/>
                <w:sz w:val="16"/>
                <w:szCs w:val="16"/>
              </w:rPr>
              <w:t>tir19-071</w:t>
            </w:r>
          </w:p>
        </w:tc>
      </w:tr>
      <w:tr w:rsidR="00740523" w14:paraId="72086097" w14:textId="77777777" w:rsidTr="00740523">
        <w:trPr>
          <w:cantSplit/>
          <w:trHeight w:hRule="exact" w:val="250"/>
        </w:trPr>
        <w:tc>
          <w:tcPr>
            <w:tcW w:w="274" w:type="dxa"/>
            <w:tcBorders>
              <w:top w:val="nil"/>
              <w:left w:val="nil"/>
              <w:bottom w:val="nil"/>
              <w:right w:val="nil"/>
            </w:tcBorders>
            <w:shd w:val="clear" w:color="auto" w:fill="FFFFFF"/>
          </w:tcPr>
          <w:p w14:paraId="0246626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1399AF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79FA497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11840" behindDoc="0" locked="1" layoutInCell="0" allowOverlap="1" wp14:anchorId="7691E4EA" wp14:editId="5607E31C">
                      <wp:simplePos x="0" y="0"/>
                      <wp:positionH relativeFrom="column">
                        <wp:posOffset>1325880</wp:posOffset>
                      </wp:positionH>
                      <wp:positionV relativeFrom="paragraph">
                        <wp:posOffset>9525</wp:posOffset>
                      </wp:positionV>
                      <wp:extent cx="250190" cy="158750"/>
                      <wp:effectExtent l="0" t="0" r="0" b="0"/>
                      <wp:wrapNone/>
                      <wp:docPr id="3267" name="Group 3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8" name="Rectangle 71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71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71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97A11D8" id="Group 3267" o:spid="_x0000_s1026" style="position:absolute;margin-left:104.4pt;margin-top:.75pt;width:19.7pt;height:12.5pt;z-index:2518118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Clhm3DtwMAANUQAAAOAAAAAAAAAAAAAAAAAC4CAABkcnMvZTJv&#10;RG9jLnhtbFBLAQItABQABgAIAAAAIQBVYuw13gAAAAgBAAAPAAAAAAAAAAAAAAAAABEGAABkcnMv&#10;ZG93bnJldi54bWxQSwUGAAAAAAQABADzAAAAHAcAAAAA&#10;" o:allowincell="f">
                      <v:rect id="Rectangle 71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v:rect id="Rectangle 71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80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J69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fNHEAAAA3QAAAA8AAAAAAAAAAAAAAAAAmAIAAGRycy9k&#10;b3ducmV2LnhtbFBLBQYAAAAABAAEAPUAAACJAwAAAAA=&#10;" fillcolor="black" stroked="f" strokeweight="0"/>
                      <v:rect id="Rectangle 71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1E0A43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modityClassification</w:t>
            </w:r>
          </w:p>
        </w:tc>
      </w:tr>
      <w:tr w:rsidR="00740523" w14:paraId="7DD778C1" w14:textId="77777777" w:rsidTr="00740523">
        <w:trPr>
          <w:cantSplit/>
          <w:trHeight w:hRule="exact" w:val="216"/>
        </w:trPr>
        <w:tc>
          <w:tcPr>
            <w:tcW w:w="274" w:type="dxa"/>
            <w:tcBorders>
              <w:top w:val="nil"/>
              <w:left w:val="nil"/>
              <w:bottom w:val="nil"/>
              <w:right w:val="nil"/>
            </w:tcBorders>
            <w:shd w:val="clear" w:color="auto" w:fill="FFFFFF"/>
          </w:tcPr>
          <w:p w14:paraId="466E6AC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50434A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D65DAD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12864" behindDoc="0" locked="1" layoutInCell="0" allowOverlap="1" wp14:anchorId="07A09DFD" wp14:editId="37D9AD35">
                      <wp:simplePos x="0" y="0"/>
                      <wp:positionH relativeFrom="column">
                        <wp:posOffset>1325880</wp:posOffset>
                      </wp:positionH>
                      <wp:positionV relativeFrom="paragraph">
                        <wp:posOffset>0</wp:posOffset>
                      </wp:positionV>
                      <wp:extent cx="312420" cy="137160"/>
                      <wp:effectExtent l="0" t="0" r="0" b="0"/>
                      <wp:wrapNone/>
                      <wp:docPr id="3263" name="Group 3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64" name="Rectangle 7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5" name="Rectangle 72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72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1D86043" id="Group 3263" o:spid="_x0000_s1026" style="position:absolute;margin-left:104.4pt;margin-top:0;width:24.6pt;height:10.8pt;z-index:25181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uDnbxvgMAANEQAAAOAAAAAAAAAAAAAAAAAC4CAABk&#10;cnMvZTJvRG9jLnhtbFBLAQItABQABgAIAAAAIQAgdYtS3QAAAAcBAAAPAAAAAAAAAAAAAAAAABgG&#10;AABkcnMvZG93bnJldi54bWxQSwUGAAAAAAQABADzAAAAIgcAAAAA&#10;" o:allowincell="f">
                      <v:rect id="Rectangle 7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v:rect id="Rectangle 722"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21M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3bUxQAAAN0AAAAPAAAAAAAAAAAAAAAAAJgCAABkcnMv&#10;ZG93bnJldi54bWxQSwUGAAAAAAQABAD1AAAAigMAAAAA&#10;" fillcolor="black" stroked="f" strokeweight="0"/>
                      <v:rect id="Rectangle 72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8A407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temClassificationCode</w:t>
            </w:r>
            <w:r>
              <w:rPr>
                <w:rFonts w:ascii="Arial" w:hAnsi="Arial" w:cs="Arial"/>
                <w:sz w:val="16"/>
                <w:szCs w:val="16"/>
              </w:rPr>
              <w:tab/>
            </w:r>
            <w:r>
              <w:rPr>
                <w:rFonts w:ascii="Arial" w:hAnsi="Arial" w:cs="Arial"/>
                <w:color w:val="000000"/>
                <w:sz w:val="16"/>
                <w:szCs w:val="16"/>
              </w:rPr>
              <w:t>Commodity classification</w:t>
            </w:r>
            <w:r>
              <w:rPr>
                <w:rFonts w:ascii="Arial" w:hAnsi="Arial" w:cs="Arial"/>
                <w:sz w:val="16"/>
                <w:szCs w:val="16"/>
              </w:rPr>
              <w:tab/>
            </w:r>
            <w:r>
              <w:rPr>
                <w:rFonts w:ascii="Arial" w:hAnsi="Arial" w:cs="Arial"/>
                <w:color w:val="000000"/>
                <w:sz w:val="16"/>
                <w:szCs w:val="16"/>
              </w:rPr>
              <w:t>tir19-069</w:t>
            </w:r>
          </w:p>
        </w:tc>
      </w:tr>
      <w:tr w:rsidR="00740523" w14:paraId="769F2399" w14:textId="77777777" w:rsidTr="00740523">
        <w:trPr>
          <w:cantSplit/>
          <w:trHeight w:hRule="exact" w:val="250"/>
        </w:trPr>
        <w:tc>
          <w:tcPr>
            <w:tcW w:w="274" w:type="dxa"/>
            <w:tcBorders>
              <w:top w:val="nil"/>
              <w:left w:val="nil"/>
              <w:bottom w:val="nil"/>
              <w:right w:val="nil"/>
            </w:tcBorders>
            <w:shd w:val="clear" w:color="auto" w:fill="FFFFFF"/>
          </w:tcPr>
          <w:p w14:paraId="4E40836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BFE6AB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0A5126A8"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16960" behindDoc="0" locked="1" layoutInCell="0" allowOverlap="1" wp14:anchorId="34D689DE" wp14:editId="2573EBA8">
                      <wp:simplePos x="0" y="0"/>
                      <wp:positionH relativeFrom="column">
                        <wp:posOffset>1325880</wp:posOffset>
                      </wp:positionH>
                      <wp:positionV relativeFrom="paragraph">
                        <wp:posOffset>9525</wp:posOffset>
                      </wp:positionV>
                      <wp:extent cx="250190" cy="158750"/>
                      <wp:effectExtent l="0" t="0" r="0" b="0"/>
                      <wp:wrapNone/>
                      <wp:docPr id="3259" name="Group 3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0" name="Rectangle 72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2" name="Rectangle 7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FEBE3A" id="Group 3259" o:spid="_x0000_s1026" style="position:absolute;margin-left:104.4pt;margin-top:.75pt;width:19.7pt;height:12.5pt;z-index:2518169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hct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OtmFy2AwAA1RAAAA4AAAAAAAAAAAAAAAAALgIAAGRycy9lMm9E&#10;b2MueG1sUEsBAi0AFAAGAAgAAAAhAFVi7DXeAAAACAEAAA8AAAAAAAAAAAAAAAAAEAYAAGRycy9k&#10;b3ducmV2LnhtbFBLBQYAAAAABAAEAPMAAAAbBwAAAAA=&#10;" o:allowincell="f">
                      <v:rect id="Rectangle 72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2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v:rect id="Rectangle 72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uo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e7q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644C0A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nsactionConditions</w:t>
            </w:r>
          </w:p>
        </w:tc>
      </w:tr>
      <w:tr w:rsidR="00740523" w14:paraId="14C5A886" w14:textId="77777777" w:rsidTr="00740523">
        <w:trPr>
          <w:cantSplit/>
          <w:trHeight w:hRule="exact" w:val="216"/>
        </w:trPr>
        <w:tc>
          <w:tcPr>
            <w:tcW w:w="274" w:type="dxa"/>
            <w:tcBorders>
              <w:top w:val="nil"/>
              <w:left w:val="nil"/>
              <w:bottom w:val="nil"/>
              <w:right w:val="nil"/>
            </w:tcBorders>
            <w:shd w:val="clear" w:color="auto" w:fill="FFFFFF"/>
          </w:tcPr>
          <w:p w14:paraId="5225A47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924054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5EB8C0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17984" behindDoc="0" locked="1" layoutInCell="0" allowOverlap="1" wp14:anchorId="6B2455FC" wp14:editId="6C038919">
                      <wp:simplePos x="0" y="0"/>
                      <wp:positionH relativeFrom="column">
                        <wp:posOffset>1325880</wp:posOffset>
                      </wp:positionH>
                      <wp:positionV relativeFrom="paragraph">
                        <wp:posOffset>0</wp:posOffset>
                      </wp:positionV>
                      <wp:extent cx="312420" cy="137160"/>
                      <wp:effectExtent l="0" t="0" r="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6" name="Rectangle 7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3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8" name="Rectangle 73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138C7BF" id="Group 3255" o:spid="_x0000_s1026" style="position:absolute;margin-left:104.4pt;margin-top:0;width:24.6pt;height:10.8pt;z-index:251817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" o:allowincell="f">
                      <v:rect id="Rectangle 72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3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v:rect id="Rectangle 73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T98IA&#10;AADdAAAADwAAAGRycy9kb3ducmV2LnhtbERPTWvCQBC9F/oflin0VjcaDRJdpS0UehKMvfQ2Zsck&#10;mJ3dZrea/vvOQfD4eN/r7eh6daEhdp4NTCcZKOLa244bA1+Hj5clqJiQLfaeycAfRdhuHh/WWFp/&#10;5T1dqtQoCeFYooE2pVBqHeuWHMaJD8TCnfzgMAkcGm0HvEq46/UsywrtsGNpaDHQe0v1ufp10vud&#10;V1lY/rw17Hbz/bEI+bFYGPP8NL6uQCUa0118c39aA/ls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hP3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66A49A"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ransaction conditions</w:t>
            </w:r>
            <w:r>
              <w:rPr>
                <w:rFonts w:ascii="Arial" w:hAnsi="Arial" w:cs="Arial"/>
                <w:sz w:val="16"/>
                <w:szCs w:val="16"/>
              </w:rPr>
              <w:tab/>
            </w:r>
            <w:r>
              <w:rPr>
                <w:rFonts w:ascii="Arial" w:hAnsi="Arial" w:cs="Arial"/>
                <w:color w:val="000000"/>
                <w:sz w:val="16"/>
                <w:szCs w:val="16"/>
              </w:rPr>
              <w:t>OP-T19-027</w:t>
            </w:r>
          </w:p>
        </w:tc>
      </w:tr>
      <w:tr w:rsidR="00740523" w14:paraId="76378A5E" w14:textId="77777777" w:rsidTr="00740523">
        <w:trPr>
          <w:cantSplit/>
          <w:trHeight w:hRule="exact" w:val="216"/>
        </w:trPr>
        <w:tc>
          <w:tcPr>
            <w:tcW w:w="274" w:type="dxa"/>
            <w:tcBorders>
              <w:top w:val="nil"/>
              <w:left w:val="nil"/>
              <w:bottom w:val="nil"/>
              <w:right w:val="nil"/>
            </w:tcBorders>
            <w:shd w:val="clear" w:color="auto" w:fill="FFFFFF"/>
          </w:tcPr>
          <w:p w14:paraId="7DDEEA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BE3B22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936C58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22080" behindDoc="0" locked="1" layoutInCell="0" allowOverlap="1" wp14:anchorId="5EAF7B4B" wp14:editId="0D19C5CA">
                      <wp:simplePos x="0" y="0"/>
                      <wp:positionH relativeFrom="column">
                        <wp:posOffset>1325880</wp:posOffset>
                      </wp:positionH>
                      <wp:positionV relativeFrom="paragraph">
                        <wp:posOffset>0</wp:posOffset>
                      </wp:positionV>
                      <wp:extent cx="312420" cy="137160"/>
                      <wp:effectExtent l="0" t="0" r="0" b="0"/>
                      <wp:wrapNone/>
                      <wp:docPr id="3251" name="Group 3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2" name="Rectangle 7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3" name="Rectangle 73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DAEF0D3" id="Group 3251" o:spid="_x0000_s1026" style="position:absolute;margin-left:104.4pt;margin-top:0;width:24.6pt;height:10.8pt;z-index:25182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zfX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B1bN9e3AwAA0RAAAA4AAAAAAAAAAAAAAAAALgIAAGRycy9lMm9E&#10;b2MueG1sUEsBAi0AFAAGAAgAAAAhACB1i1LdAAAABwEAAA8AAAAAAAAAAAAAAAAAEQYAAGRycy9k&#10;b3ducmV2LnhtbFBLBQYAAAAABAAEAPMAAAAbBwAAAAA=&#10;" o:allowincell="f">
                      <v:rect id="Rectangle 73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kHcQA&#10;AADdAAAADwAAAGRycy9kb3ducmV2LnhtbESPzWrCQBSF94LvMNyCO500qUFSR9GC0JVgdNPdNXNN&#10;gpk7Y2aq6ds7hUKXh/PzcZbrwXTiTr1vLSt4nSUgiCurW64VnI676QKED8gaO8uk4Ic8rFfj0RIL&#10;bR98oHsZahFH2BeooAnBFVL6qiGDfmYdcfQutjcYouxrqXt8xHHTyTRJcmmw5Uho0NFHQ9W1/DaR&#10;+5WViVvctjWb/dvhnLvsnM+VmrwMm3cQgYbwH/5rf2oFWTpP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yJB3EAAAA3QAAAA8AAAAAAAAAAAAAAAAAmAIAAGRycy9k&#10;b3ducmV2LnhtbFBLBQYAAAAABAAEAPUAAACJAwAAAAA=&#10;" fillcolor="black" stroked="f" strokeweight="0"/>
                      <v:rect id="Rectangle 73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3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543D46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ActionCode</w:t>
            </w:r>
          </w:p>
        </w:tc>
      </w:tr>
      <w:tr w:rsidR="00740523" w14:paraId="59627BA8" w14:textId="77777777" w:rsidTr="00740523">
        <w:trPr>
          <w:cantSplit/>
          <w:trHeight w:hRule="exact" w:val="250"/>
        </w:trPr>
        <w:tc>
          <w:tcPr>
            <w:tcW w:w="274" w:type="dxa"/>
            <w:tcBorders>
              <w:top w:val="nil"/>
              <w:left w:val="nil"/>
              <w:bottom w:val="nil"/>
              <w:right w:val="nil"/>
            </w:tcBorders>
            <w:shd w:val="clear" w:color="auto" w:fill="FFFFFF"/>
          </w:tcPr>
          <w:p w14:paraId="4BC41F0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DE7122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64B04E5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23104" behindDoc="0" locked="1" layoutInCell="0" allowOverlap="1" wp14:anchorId="30C58C2F" wp14:editId="259FAA96">
                      <wp:simplePos x="0" y="0"/>
                      <wp:positionH relativeFrom="column">
                        <wp:posOffset>1325880</wp:posOffset>
                      </wp:positionH>
                      <wp:positionV relativeFrom="paragraph">
                        <wp:posOffset>9525</wp:posOffset>
                      </wp:positionV>
                      <wp:extent cx="250190" cy="158750"/>
                      <wp:effectExtent l="0" t="0" r="0" b="0"/>
                      <wp:wrapNone/>
                      <wp:docPr id="3247" name="Group 3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48" name="Rectangle 7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9" name="Rectangle 7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0" name="Rectangle 7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F4FCC6" id="Group 3247" o:spid="_x0000_s1026" style="position:absolute;margin-left:104.4pt;margin-top:.75pt;width:19.7pt;height:12.5pt;z-index:25182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0DcTBrUDAADVEAAADgAAAAAAAAAAAAAAAAAuAgAAZHJzL2Uyb0Rv&#10;Yy54bWxQSwECLQAUAAYACAAAACEAVWLsNd4AAAAIAQAADwAAAAAAAAAAAAAAAAAPBgAAZHJzL2Rv&#10;d25yZXYueG1sUEsFBgAAAAAEAAQA8wAAABoHAAAAAA==&#10;" o:allowincell="f">
                      <v:rect id="Rectangle 73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v:rect id="Rectangle 73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gscQA&#10;AADdAAAADwAAAGRycy9kb3ducmV2LnhtbESPzWrCQBSF94W+w3AL7uqkRoONjqJCwVXB6Ka7a+aa&#10;hGbujJlR07d3CoLLw/n5OPNlb1pxpc43lhV8DBMQxKXVDVcKDvuv9ykIH5A1tpZJwR95WC5eX+aY&#10;a3vjHV2LUIk4wj5HBXUILpfSlzUZ9EPriKN3sp3BEGVXSd3hLY6bVo6SJJMGG46EGh1taip/i4uJ&#10;3J+0SNz0vK7YfI93x8ylx2yi1OCtX81ABOrDM/xob7WCdDT+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PILHEAAAA3QAAAA8AAAAAAAAAAAAAAAAAmAIAAGRycy9k&#10;b3ducmV2LnhtbFBLBQYAAAAABAAEAPUAAACJAwAAAAA=&#10;" fillcolor="black" stroked="f" strokeweight="0"/>
                      <v:rect id="Rectangle 73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ABB2AB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HazardousItem</w:t>
            </w:r>
          </w:p>
        </w:tc>
      </w:tr>
      <w:tr w:rsidR="00740523" w14:paraId="27EA35BB" w14:textId="77777777" w:rsidTr="00740523">
        <w:trPr>
          <w:cantSplit/>
          <w:trHeight w:hRule="exact" w:val="216"/>
        </w:trPr>
        <w:tc>
          <w:tcPr>
            <w:tcW w:w="274" w:type="dxa"/>
            <w:tcBorders>
              <w:top w:val="nil"/>
              <w:left w:val="nil"/>
              <w:bottom w:val="nil"/>
              <w:right w:val="nil"/>
            </w:tcBorders>
            <w:shd w:val="clear" w:color="auto" w:fill="FFFFFF"/>
          </w:tcPr>
          <w:p w14:paraId="322EB95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8837B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5CF02F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27200" behindDoc="0" locked="1" layoutInCell="0" allowOverlap="1" wp14:anchorId="79600937" wp14:editId="744E832E">
                      <wp:simplePos x="0" y="0"/>
                      <wp:positionH relativeFrom="column">
                        <wp:posOffset>1325880</wp:posOffset>
                      </wp:positionH>
                      <wp:positionV relativeFrom="paragraph">
                        <wp:posOffset>0</wp:posOffset>
                      </wp:positionV>
                      <wp:extent cx="312420" cy="137160"/>
                      <wp:effectExtent l="0" t="0" r="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4" name="Rectangle 74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4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6" name="Rectangle 74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EBDF229" id="Group 3243" o:spid="_x0000_s1026" style="position:absolute;margin-left:104.4pt;margin-top:0;width:24.6pt;height:10.8pt;z-index:25182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E199lu0AwAA0RAAAA4AAAAAAAAAAAAAAAAALgIAAGRycy9lMm9Eb2Mu&#10;eG1sUEsBAi0AFAAGAAgAAAAhACB1i1LdAAAABwEAAA8AAAAAAAAAAAAAAAAADgYAAGRycy9kb3du&#10;cmV2LnhtbFBLBQYAAAAABAAEAPMAAAAYBwAAAAA=&#10;" o:allowincell="f">
                      <v:rect id="Rectangle 74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4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v:rect id="Rectangle 74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0w8QA&#10;AADdAAAADwAAAGRycy9kb3ducmV2LnhtbESPzWrCQBSF94W+w3AL7uqkRkOIjlILQlcFoxt318w1&#10;CWbujJmppm/fEQSXh/PzcRarwXTiSr1vLSv4GCcgiCurW64V7Heb9xyED8gaO8uk4I88rJavLwss&#10;tL3xlq5lqEUcYV+ggiYEV0jpq4YM+rF1xNE72d5giLKvpe7xFsdNJydJkkmDLUdCg46+GqrO5a+J&#10;3ENaJi6/rGs2P9PtMXPpMZspNXobPucgAg3hGX60v7WCdDL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tM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B06A4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UNDGCode</w:t>
            </w:r>
            <w:r>
              <w:rPr>
                <w:rFonts w:ascii="Arial" w:hAnsi="Arial" w:cs="Arial"/>
                <w:sz w:val="16"/>
                <w:szCs w:val="16"/>
              </w:rPr>
              <w:tab/>
            </w:r>
            <w:r>
              <w:rPr>
                <w:rFonts w:ascii="Arial" w:hAnsi="Arial" w:cs="Arial"/>
                <w:color w:val="000000"/>
                <w:sz w:val="16"/>
                <w:szCs w:val="16"/>
              </w:rPr>
              <w:t>Hazardous UNDG code</w:t>
            </w:r>
            <w:r>
              <w:rPr>
                <w:rFonts w:ascii="Arial" w:hAnsi="Arial" w:cs="Arial"/>
                <w:sz w:val="16"/>
                <w:szCs w:val="16"/>
              </w:rPr>
              <w:tab/>
            </w:r>
            <w:r>
              <w:rPr>
                <w:rFonts w:ascii="Arial" w:hAnsi="Arial" w:cs="Arial"/>
                <w:color w:val="000000"/>
                <w:sz w:val="16"/>
                <w:szCs w:val="16"/>
              </w:rPr>
              <w:t>tir19-072</w:t>
            </w:r>
          </w:p>
        </w:tc>
      </w:tr>
      <w:tr w:rsidR="00740523" w14:paraId="3B3D486F" w14:textId="77777777" w:rsidTr="00740523">
        <w:trPr>
          <w:cantSplit/>
          <w:trHeight w:hRule="exact" w:val="216"/>
        </w:trPr>
        <w:tc>
          <w:tcPr>
            <w:tcW w:w="274" w:type="dxa"/>
            <w:tcBorders>
              <w:top w:val="nil"/>
              <w:left w:val="nil"/>
              <w:bottom w:val="nil"/>
              <w:right w:val="nil"/>
            </w:tcBorders>
            <w:shd w:val="clear" w:color="auto" w:fill="FFFFFF"/>
          </w:tcPr>
          <w:p w14:paraId="5F1C1E2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4BD822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535FC2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28224" behindDoc="0" locked="1" layoutInCell="0" allowOverlap="1" wp14:anchorId="030B73D3" wp14:editId="69671FB8">
                      <wp:simplePos x="0" y="0"/>
                      <wp:positionH relativeFrom="column">
                        <wp:posOffset>1325880</wp:posOffset>
                      </wp:positionH>
                      <wp:positionV relativeFrom="paragraph">
                        <wp:posOffset>0</wp:posOffset>
                      </wp:positionV>
                      <wp:extent cx="312420" cy="137160"/>
                      <wp:effectExtent l="0" t="0" r="0" b="0"/>
                      <wp:wrapNone/>
                      <wp:docPr id="3239" name="Group 3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0" name="Rectangle 7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1" name="Rectangle 74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4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F2613F4" id="Group 3239" o:spid="_x0000_s1026" style="position:absolute;margin-left:104.4pt;margin-top:0;width:24.6pt;height:10.8pt;z-index:25182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k8Z3bwDAADREAAADgAAAAAAAAAAAAAAAAAuAgAAZHJz&#10;L2Uyb0RvYy54bWxQSwECLQAUAAYACAAAACEAIHWLUt0AAAAHAQAADwAAAAAAAAAAAAAAAAAWBgAA&#10;ZHJzL2Rvd25yZXYueG1sUEsFBgAAAAAEAAQA8wAAACAHAAAAAA==&#10;" o:allowincell="f">
                      <v:rect id="Rectangle 7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JLMIA&#10;AADdAAAADwAAAGRycy9kb3ducmV2LnhtbERPTWvCQBC9F/oflin0VjcaGyS6Slso9CQYe+ltzI5J&#10;MDu7zW41/nvnIPT4eN+rzeh6daYhdp4NTCcZKOLa244bA9/7z5cFqJiQLfaeycCVImzWjw8rLK2/&#10;8I7OVWqUhHAs0UCbUii1jnVLDuPEB2Lhjn5wmAQOjbYDXiTc9XqWZYV22LE0tBjoo6X6VP056f3J&#10;qywsft8bdtv57lCE/FC8GvP8NL4tQSUa07/47v6yBvL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dYkswgAAAN0AAAAPAAAAAAAAAAAAAAAAAJgCAABkcnMvZG93&#10;bnJldi54bWxQSwUGAAAAAAQABAD1AAAAhwMAAAAA&#10;" fillcolor="black" stroked="f" strokeweight="0"/>
                      <v:rect id="Rectangle 74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4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179860"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HazardClassID</w:t>
            </w:r>
            <w:r>
              <w:rPr>
                <w:rFonts w:ascii="Arial" w:hAnsi="Arial" w:cs="Arial"/>
                <w:sz w:val="16"/>
                <w:szCs w:val="16"/>
              </w:rPr>
              <w:tab/>
            </w:r>
            <w:r>
              <w:rPr>
                <w:rFonts w:ascii="Arial" w:hAnsi="Arial" w:cs="Arial"/>
                <w:color w:val="000000"/>
                <w:sz w:val="16"/>
                <w:szCs w:val="16"/>
              </w:rPr>
              <w:t>Hazard class identifier</w:t>
            </w:r>
            <w:r>
              <w:rPr>
                <w:rFonts w:ascii="Arial" w:hAnsi="Arial" w:cs="Arial"/>
                <w:sz w:val="16"/>
                <w:szCs w:val="16"/>
              </w:rPr>
              <w:tab/>
            </w:r>
            <w:r>
              <w:rPr>
                <w:rFonts w:ascii="Arial" w:hAnsi="Arial" w:cs="Arial"/>
                <w:color w:val="000000"/>
                <w:sz w:val="16"/>
                <w:szCs w:val="16"/>
              </w:rPr>
              <w:t>tir19-073</w:t>
            </w:r>
          </w:p>
        </w:tc>
      </w:tr>
      <w:tr w:rsidR="00740523" w14:paraId="72C91EF6" w14:textId="77777777" w:rsidTr="00740523">
        <w:trPr>
          <w:cantSplit/>
          <w:trHeight w:hRule="exact" w:val="250"/>
        </w:trPr>
        <w:tc>
          <w:tcPr>
            <w:tcW w:w="274" w:type="dxa"/>
            <w:tcBorders>
              <w:top w:val="nil"/>
              <w:left w:val="nil"/>
              <w:bottom w:val="nil"/>
              <w:right w:val="nil"/>
            </w:tcBorders>
            <w:shd w:val="clear" w:color="auto" w:fill="FFFFFF"/>
          </w:tcPr>
          <w:p w14:paraId="39108E9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B3AED2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EA9CBA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32320" behindDoc="0" locked="1" layoutInCell="0" allowOverlap="1" wp14:anchorId="3438CD48" wp14:editId="0228222B">
                      <wp:simplePos x="0" y="0"/>
                      <wp:positionH relativeFrom="column">
                        <wp:posOffset>1325880</wp:posOffset>
                      </wp:positionH>
                      <wp:positionV relativeFrom="paragraph">
                        <wp:posOffset>9525</wp:posOffset>
                      </wp:positionV>
                      <wp:extent cx="250190" cy="158750"/>
                      <wp:effectExtent l="0" t="0" r="0" b="0"/>
                      <wp:wrapNone/>
                      <wp:docPr id="3235" name="Group 3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6" name="Rectangle 74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7" name="Rectangle 7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76A31DA" id="Group 3235" o:spid="_x0000_s1026" style="position:absolute;margin-left:104.4pt;margin-top:.75pt;width:19.7pt;height:12.5pt;z-index:251832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KAIvg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GvCgCL4DAADVEAAADgAAAAAAAAAAAAAAAAAuAgAA&#10;ZHJzL2Uyb0RvYy54bWxQSwECLQAUAAYACAAAACEAVWLsNd4AAAAIAQAADwAAAAAAAAAAAAAAAAAY&#10;BgAAZHJzL2Rvd25yZXYueG1sUEsFBgAAAAAEAAQA8wAAACMHAAAAAA==&#10;" o:allowincell="f">
                      <v:rect id="Rectangle 74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HvsQA&#10;AADdAAAADwAAAGRycy9kb3ducmV2LnhtbESPzWrCQBSF90LfYbiF7nSi0RCio7SFQleCsZvurplr&#10;EszcmWamGt/eEQSXh/PzcVabwXTiTL1vLSuYThIQxJXVLdcKfvZf4xyED8gaO8uk4EoeNuuX0QoL&#10;bS+8o3MZahFH2BeooAnBFVL6qiGDfmIdcfSOtjcYouxrqXu8xHHTyVmSZNJgy5HQoKPPhqpT+W8i&#10;9zctE5f/fdRstvPdIXPpIVso9fY6vC9BBBrCM/xof2sF6SzN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Wx77EAAAA3QAAAA8AAAAAAAAAAAAAAAAAmAIAAGRycy9k&#10;b3ducmV2LnhtbFBLBQYAAAAABAAEAPUAAACJAwAAAAA=&#10;" fillcolor="black" stroked="f" strokeweight="0"/>
                      <v:rect id="Rectangle 75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5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F6027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lassifiedTaxCategory</w:t>
            </w:r>
          </w:p>
        </w:tc>
      </w:tr>
      <w:tr w:rsidR="00740523" w14:paraId="57734867" w14:textId="77777777" w:rsidTr="00740523">
        <w:trPr>
          <w:cantSplit/>
          <w:trHeight w:hRule="exact" w:val="216"/>
        </w:trPr>
        <w:tc>
          <w:tcPr>
            <w:tcW w:w="274" w:type="dxa"/>
            <w:tcBorders>
              <w:top w:val="nil"/>
              <w:left w:val="nil"/>
              <w:bottom w:val="nil"/>
              <w:right w:val="nil"/>
            </w:tcBorders>
            <w:shd w:val="clear" w:color="auto" w:fill="FFFFFF"/>
          </w:tcPr>
          <w:p w14:paraId="28B5C91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F1403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239604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33344" behindDoc="0" locked="1" layoutInCell="0" allowOverlap="1" wp14:anchorId="58B38B62" wp14:editId="7AF71E8B">
                      <wp:simplePos x="0" y="0"/>
                      <wp:positionH relativeFrom="column">
                        <wp:posOffset>1325880</wp:posOffset>
                      </wp:positionH>
                      <wp:positionV relativeFrom="paragraph">
                        <wp:posOffset>0</wp:posOffset>
                      </wp:positionV>
                      <wp:extent cx="312420" cy="137160"/>
                      <wp:effectExtent l="0" t="0" r="0" b="0"/>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32" name="Rectangle 75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7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7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C178AB5" id="Group 3231" o:spid="_x0000_s1026" style="position:absolute;margin-left:104.4pt;margin-top:0;width:24.6pt;height:10.8pt;z-index:251833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3n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ASM3ntQMAANEQAAAOAAAAAAAAAAAAAAAAAC4CAABkcnMvZTJvRG9j&#10;LnhtbFBLAQItABQABgAIAAAAIQAgdYtS3QAAAAcBAAAPAAAAAAAAAAAAAAAAAA8GAABkcnMvZG93&#10;bnJldi54bWxQSwUGAAAAAAQABADzAAAAGQcAAAAA&#10;" o:allowincell="f">
                      <v:rect id="Rectangle 75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7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7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E2FB65A"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VAT category code</w:t>
            </w:r>
            <w:r>
              <w:rPr>
                <w:rFonts w:ascii="Arial" w:hAnsi="Arial" w:cs="Arial"/>
                <w:sz w:val="16"/>
                <w:szCs w:val="16"/>
              </w:rPr>
              <w:tab/>
            </w:r>
            <w:r>
              <w:rPr>
                <w:rFonts w:ascii="Arial" w:hAnsi="Arial" w:cs="Arial"/>
                <w:color w:val="000000"/>
                <w:sz w:val="16"/>
                <w:szCs w:val="16"/>
              </w:rPr>
              <w:t>tir19-094</w:t>
            </w:r>
          </w:p>
        </w:tc>
      </w:tr>
      <w:tr w:rsidR="00740523" w14:paraId="07A983F2" w14:textId="77777777" w:rsidTr="00740523">
        <w:trPr>
          <w:cantSplit/>
          <w:trHeight w:hRule="exact" w:val="216"/>
        </w:trPr>
        <w:tc>
          <w:tcPr>
            <w:tcW w:w="274" w:type="dxa"/>
            <w:tcBorders>
              <w:top w:val="nil"/>
              <w:left w:val="nil"/>
              <w:bottom w:val="nil"/>
              <w:right w:val="nil"/>
            </w:tcBorders>
            <w:shd w:val="clear" w:color="auto" w:fill="FFFFFF"/>
          </w:tcPr>
          <w:p w14:paraId="7CAD699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3B98FD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0D002D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37440" behindDoc="0" locked="1" layoutInCell="0" allowOverlap="1" wp14:anchorId="755BB992" wp14:editId="5AEB18A3">
                      <wp:simplePos x="0" y="0"/>
                      <wp:positionH relativeFrom="column">
                        <wp:posOffset>1325880</wp:posOffset>
                      </wp:positionH>
                      <wp:positionV relativeFrom="paragraph">
                        <wp:posOffset>0</wp:posOffset>
                      </wp:positionV>
                      <wp:extent cx="312420" cy="137160"/>
                      <wp:effectExtent l="0" t="0" r="0"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28" name="Rectangle 7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7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7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3AEB0D9" id="Group 3227" o:spid="_x0000_s1026" style="position:absolute;margin-left:104.4pt;margin-top:0;width:24.6pt;height:10.8pt;z-index:251837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BCd5Z60AwAA0RAAAA4AAAAAAAAAAAAAAAAALgIAAGRycy9lMm9Eb2Mu&#10;eG1sUEsBAi0AFAAGAAgAAAAhACB1i1LdAAAABwEAAA8AAAAAAAAAAAAAAAAADgYAAGRycy9kb3du&#10;cmV2LnhtbFBLBQYAAAAABAAEAPMAAAAYBwAAAAA=&#10;" o:allowincell="f">
                      <v:rect id="Rectangle 75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7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7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0A0D3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ercent</w:t>
            </w:r>
            <w:r>
              <w:rPr>
                <w:rFonts w:ascii="Arial" w:hAnsi="Arial" w:cs="Arial"/>
                <w:sz w:val="16"/>
                <w:szCs w:val="16"/>
              </w:rPr>
              <w:tab/>
            </w:r>
            <w:r>
              <w:rPr>
                <w:rFonts w:ascii="Arial" w:hAnsi="Arial" w:cs="Arial"/>
                <w:color w:val="000000"/>
                <w:sz w:val="16"/>
                <w:szCs w:val="16"/>
              </w:rPr>
              <w:t>Item VAT precentage</w:t>
            </w:r>
            <w:r>
              <w:rPr>
                <w:rFonts w:ascii="Arial" w:hAnsi="Arial" w:cs="Arial"/>
                <w:sz w:val="16"/>
                <w:szCs w:val="16"/>
              </w:rPr>
              <w:tab/>
            </w:r>
            <w:r>
              <w:rPr>
                <w:rFonts w:ascii="Arial" w:hAnsi="Arial" w:cs="Arial"/>
                <w:color w:val="000000"/>
                <w:sz w:val="16"/>
                <w:szCs w:val="16"/>
              </w:rPr>
              <w:t>tir19-050</w:t>
            </w:r>
          </w:p>
        </w:tc>
      </w:tr>
      <w:tr w:rsidR="00740523" w14:paraId="41D05969" w14:textId="77777777" w:rsidTr="00740523">
        <w:trPr>
          <w:cantSplit/>
          <w:trHeight w:hRule="exact" w:val="250"/>
        </w:trPr>
        <w:tc>
          <w:tcPr>
            <w:tcW w:w="274" w:type="dxa"/>
            <w:tcBorders>
              <w:top w:val="nil"/>
              <w:left w:val="nil"/>
              <w:bottom w:val="nil"/>
              <w:right w:val="nil"/>
            </w:tcBorders>
            <w:shd w:val="clear" w:color="auto" w:fill="FFFFFF"/>
          </w:tcPr>
          <w:p w14:paraId="0D379EA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9CE27F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64DEEFA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38464" behindDoc="0" locked="1" layoutInCell="0" allowOverlap="1" wp14:anchorId="081D1623" wp14:editId="5EE6E5ED">
                      <wp:simplePos x="0" y="0"/>
                      <wp:positionH relativeFrom="column">
                        <wp:posOffset>1325880</wp:posOffset>
                      </wp:positionH>
                      <wp:positionV relativeFrom="paragraph">
                        <wp:posOffset>9525</wp:posOffset>
                      </wp:positionV>
                      <wp:extent cx="312420" cy="158750"/>
                      <wp:effectExtent l="0" t="0" r="0" b="0"/>
                      <wp:wrapNone/>
                      <wp:docPr id="3222" name="Group 3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23" name="Rectangle 76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4" name="Rectangle 76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76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76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31C2B6" id="Group 3222" o:spid="_x0000_s1026" style="position:absolute;margin-left:104.4pt;margin-top:.75pt;width:24.6pt;height:12.5pt;z-index:251838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3s/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Hd7P+gDAAB3FQAADgAAAAAAAAAAAAAAAAAuAgAAZHJzL2Uyb0RvYy54bWxQ&#10;SwECLQAUAAYACAAAACEA843zi94AAAAIAQAADwAAAAAAAAAAAAAAAABCBgAAZHJzL2Rvd25yZXYu&#10;eG1sUEsFBgAAAAAEAAQA8wAAAE0HAAAAAA==&#10;" o:allowincell="f">
                      <v:rect id="Rectangle 76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48vvEAAAA3QAAAA8AAAAAAAAAAAAAAAAAmAIAAGRycy9k&#10;b3ducmV2LnhtbFBLBQYAAAAABAAEAPUAAACJAwAAAAA=&#10;" fillcolor="black" stroked="f" strokeweight="0"/>
                      <v:rect id="Rectangle 76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76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76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79D1F8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axScheme</w:t>
            </w:r>
          </w:p>
        </w:tc>
      </w:tr>
      <w:tr w:rsidR="00740523" w14:paraId="0DF36274" w14:textId="77777777" w:rsidTr="00740523">
        <w:trPr>
          <w:cantSplit/>
          <w:trHeight w:hRule="exact" w:val="216"/>
        </w:trPr>
        <w:tc>
          <w:tcPr>
            <w:tcW w:w="274" w:type="dxa"/>
            <w:tcBorders>
              <w:top w:val="nil"/>
              <w:left w:val="nil"/>
              <w:bottom w:val="nil"/>
              <w:right w:val="nil"/>
            </w:tcBorders>
            <w:shd w:val="clear" w:color="auto" w:fill="FFFFFF"/>
          </w:tcPr>
          <w:p w14:paraId="7102EE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87C118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AB94C1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42560" behindDoc="0" locked="1" layoutInCell="0" allowOverlap="1" wp14:anchorId="5B0F8B30" wp14:editId="7E5BA552">
                      <wp:simplePos x="0" y="0"/>
                      <wp:positionH relativeFrom="column">
                        <wp:posOffset>1325880</wp:posOffset>
                      </wp:positionH>
                      <wp:positionV relativeFrom="paragraph">
                        <wp:posOffset>0</wp:posOffset>
                      </wp:positionV>
                      <wp:extent cx="374650" cy="137160"/>
                      <wp:effectExtent l="0" t="0" r="0" b="0"/>
                      <wp:wrapNone/>
                      <wp:docPr id="3218" name="Group 3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9" name="Rectangle 76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0" name="Rectangle 7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7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45D680F" id="Group 3218" o:spid="_x0000_s1026" style="position:absolute;margin-left:104.4pt;margin-top:0;width:29.5pt;height:10.8pt;z-index:2518425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EiZMHLkDAADREAAADgAAAAAAAAAAAAAAAAAuAgAAZHJzL2Uy&#10;b0RvYy54bWxQSwECLQAUAAYACAAAACEAfdOnPN0AAAAHAQAADwAAAAAAAAAAAAAAAAATBgAAZHJz&#10;L2Rvd25yZXYueG1sUEsFBgAAAAAEAAQA8wAAAB0HAAAAAA==&#10;" o:allowincell="f">
                      <v:rect id="Rectangle 76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Pr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8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8D6zEAAAA3QAAAA8AAAAAAAAAAAAAAAAAmAIAAGRycy9k&#10;b3ducmV2LnhtbFBLBQYAAAAABAAEAPUAAACJAwAAAAA=&#10;" fillcolor="black" stroked="f" strokeweight="0"/>
                      <v:rect id="Rectangle 76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76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1A83B2F"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axSchemeID</w:t>
            </w:r>
            <w:r>
              <w:rPr>
                <w:rFonts w:ascii="Arial" w:hAnsi="Arial" w:cs="Arial"/>
                <w:sz w:val="16"/>
                <w:szCs w:val="16"/>
              </w:rPr>
              <w:tab/>
            </w:r>
            <w:r>
              <w:rPr>
                <w:rFonts w:ascii="Arial" w:hAnsi="Arial" w:cs="Arial"/>
                <w:color w:val="000000"/>
                <w:sz w:val="16"/>
                <w:szCs w:val="16"/>
              </w:rPr>
              <w:t>1</w:t>
            </w:r>
          </w:p>
        </w:tc>
      </w:tr>
      <w:tr w:rsidR="00740523" w14:paraId="49CB307D" w14:textId="77777777" w:rsidTr="00740523">
        <w:trPr>
          <w:cantSplit/>
          <w:trHeight w:hRule="exact" w:val="250"/>
        </w:trPr>
        <w:tc>
          <w:tcPr>
            <w:tcW w:w="274" w:type="dxa"/>
            <w:tcBorders>
              <w:top w:val="nil"/>
              <w:left w:val="nil"/>
              <w:bottom w:val="nil"/>
              <w:right w:val="nil"/>
            </w:tcBorders>
            <w:shd w:val="clear" w:color="auto" w:fill="FFFFFF"/>
          </w:tcPr>
          <w:p w14:paraId="4D14B09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C7706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572F768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43584" behindDoc="0" locked="1" layoutInCell="0" allowOverlap="1" wp14:anchorId="1CE248C8" wp14:editId="300EDC3A">
                      <wp:simplePos x="0" y="0"/>
                      <wp:positionH relativeFrom="column">
                        <wp:posOffset>1325880</wp:posOffset>
                      </wp:positionH>
                      <wp:positionV relativeFrom="paragraph">
                        <wp:posOffset>9525</wp:posOffset>
                      </wp:positionV>
                      <wp:extent cx="250190" cy="158750"/>
                      <wp:effectExtent l="0" t="0" r="0" b="0"/>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15" name="Rectangle 77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77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77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0390A31" id="Group 3214"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uw/uA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" o:allowincell="f">
                      <v:rect id="Rectangle 77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77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77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2E22C5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dditionalItemProperty</w:t>
            </w:r>
          </w:p>
        </w:tc>
      </w:tr>
      <w:tr w:rsidR="00740523" w14:paraId="523DD1B8" w14:textId="77777777" w:rsidTr="00740523">
        <w:trPr>
          <w:cantSplit/>
          <w:trHeight w:hRule="exact" w:val="432"/>
        </w:trPr>
        <w:tc>
          <w:tcPr>
            <w:tcW w:w="274" w:type="dxa"/>
            <w:tcBorders>
              <w:top w:val="nil"/>
              <w:left w:val="nil"/>
              <w:bottom w:val="nil"/>
              <w:right w:val="nil"/>
            </w:tcBorders>
            <w:shd w:val="clear" w:color="auto" w:fill="FFFFFF"/>
          </w:tcPr>
          <w:p w14:paraId="130FF81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6AC50A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BA01F5D"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47680" behindDoc="0" locked="1" layoutInCell="0" allowOverlap="1" wp14:anchorId="4523600E" wp14:editId="7928E1C2">
                      <wp:simplePos x="0" y="0"/>
                      <wp:positionH relativeFrom="column">
                        <wp:posOffset>1325880</wp:posOffset>
                      </wp:positionH>
                      <wp:positionV relativeFrom="paragraph">
                        <wp:posOffset>0</wp:posOffset>
                      </wp:positionV>
                      <wp:extent cx="312420" cy="274320"/>
                      <wp:effectExtent l="0" t="0" r="0" b="0"/>
                      <wp:wrapNone/>
                      <wp:docPr id="3210" name="Group 3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11" name="Rectangle 774"/>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775"/>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77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38B09A6" id="Group 3210" o:spid="_x0000_s1026" style="position:absolute;margin-left:104.4pt;margin-top:0;width:24.6pt;height:21.6pt;z-index:25184768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" o:allowincell="f">
                      <v:rect id="Rectangle 774"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775"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77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8E0322A"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roperty name</w:t>
            </w:r>
            <w:r>
              <w:rPr>
                <w:rFonts w:ascii="Arial" w:hAnsi="Arial" w:cs="Arial"/>
                <w:sz w:val="16"/>
                <w:szCs w:val="16"/>
              </w:rPr>
              <w:tab/>
            </w:r>
            <w:r>
              <w:rPr>
                <w:rFonts w:ascii="Arial" w:hAnsi="Arial" w:cs="Arial"/>
                <w:color w:val="000000"/>
                <w:sz w:val="16"/>
                <w:szCs w:val="16"/>
              </w:rPr>
              <w:t>tir19-076</w:t>
            </w:r>
          </w:p>
          <w:p w14:paraId="5BF14701"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Item expiry date</w:t>
            </w:r>
            <w:r>
              <w:rPr>
                <w:rFonts w:ascii="Arial" w:hAnsi="Arial" w:cs="Arial"/>
                <w:sz w:val="16"/>
                <w:szCs w:val="16"/>
              </w:rPr>
              <w:tab/>
            </w:r>
            <w:r>
              <w:rPr>
                <w:rFonts w:ascii="Arial" w:hAnsi="Arial" w:cs="Arial"/>
                <w:color w:val="000000"/>
                <w:sz w:val="16"/>
                <w:szCs w:val="16"/>
              </w:rPr>
              <w:t>tir19-074</w:t>
            </w:r>
          </w:p>
        </w:tc>
      </w:tr>
      <w:tr w:rsidR="00740523" w14:paraId="4DE40101" w14:textId="77777777" w:rsidTr="00740523">
        <w:trPr>
          <w:cantSplit/>
          <w:trHeight w:hRule="exact" w:val="216"/>
        </w:trPr>
        <w:tc>
          <w:tcPr>
            <w:tcW w:w="274" w:type="dxa"/>
            <w:tcBorders>
              <w:top w:val="nil"/>
              <w:left w:val="nil"/>
              <w:bottom w:val="nil"/>
              <w:right w:val="nil"/>
            </w:tcBorders>
            <w:shd w:val="clear" w:color="auto" w:fill="FFFFFF"/>
          </w:tcPr>
          <w:p w14:paraId="28A3705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11879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2EE154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48704" behindDoc="0" locked="1" layoutInCell="0" allowOverlap="1" wp14:anchorId="3069C62A" wp14:editId="64E4084E">
                      <wp:simplePos x="0" y="0"/>
                      <wp:positionH relativeFrom="column">
                        <wp:posOffset>1325880</wp:posOffset>
                      </wp:positionH>
                      <wp:positionV relativeFrom="paragraph">
                        <wp:posOffset>0</wp:posOffset>
                      </wp:positionV>
                      <wp:extent cx="312420" cy="137160"/>
                      <wp:effectExtent l="0" t="0" r="0" b="0"/>
                      <wp:wrapNone/>
                      <wp:docPr id="3206" name="Group 3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07" name="Rectangle 7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7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9" name="Rectangle 7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EDA64D" id="Group 3206" o:spid="_x0000_s1026" style="position:absolute;margin-left:104.4pt;margin-top:0;width:24.6pt;height:10.8pt;z-index:251848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L6wnY7wDAADREAAADgAAAAAAAAAAAAAAAAAuAgAAZHJz&#10;L2Uyb0RvYy54bWxQSwECLQAUAAYACAAAACEAIHWLUt0AAAAHAQAADwAAAAAAAAAAAAAAAAAWBgAA&#10;ZHJzL2Rvd25yZXYueG1sUEsFBgAAAAAEAAQA8wAAACAHAAAAAA==&#10;" o:allowincell="f">
                      <v:rect id="Rectangle 77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77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v:rect id="Rectangle 78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WZccUA&#10;AADdAAAADwAAAGRycy9kb3ducmV2LnhtbESPX2vCMBTF3wd+h3CFvc1E64rr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Zlx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2B2514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w:t>
            </w:r>
            <w:r>
              <w:rPr>
                <w:rFonts w:ascii="Arial" w:hAnsi="Arial" w:cs="Arial"/>
                <w:sz w:val="16"/>
                <w:szCs w:val="16"/>
              </w:rPr>
              <w:tab/>
            </w:r>
            <w:r>
              <w:rPr>
                <w:rFonts w:ascii="Arial" w:hAnsi="Arial" w:cs="Arial"/>
                <w:color w:val="000000"/>
                <w:sz w:val="16"/>
                <w:szCs w:val="16"/>
              </w:rPr>
              <w:t>Property value</w:t>
            </w:r>
            <w:r>
              <w:rPr>
                <w:rFonts w:ascii="Arial" w:hAnsi="Arial" w:cs="Arial"/>
                <w:sz w:val="16"/>
                <w:szCs w:val="16"/>
              </w:rPr>
              <w:tab/>
            </w:r>
            <w:r>
              <w:rPr>
                <w:rFonts w:ascii="Arial" w:hAnsi="Arial" w:cs="Arial"/>
                <w:color w:val="000000"/>
                <w:sz w:val="16"/>
                <w:szCs w:val="16"/>
              </w:rPr>
              <w:t>tir19-077</w:t>
            </w:r>
          </w:p>
        </w:tc>
      </w:tr>
      <w:tr w:rsidR="00740523" w14:paraId="6FA89CA0" w14:textId="77777777" w:rsidTr="00740523">
        <w:trPr>
          <w:cantSplit/>
          <w:trHeight w:hRule="exact" w:val="648"/>
        </w:trPr>
        <w:tc>
          <w:tcPr>
            <w:tcW w:w="274" w:type="dxa"/>
            <w:tcBorders>
              <w:top w:val="nil"/>
              <w:left w:val="nil"/>
              <w:bottom w:val="nil"/>
              <w:right w:val="nil"/>
            </w:tcBorders>
            <w:shd w:val="clear" w:color="auto" w:fill="FFFFFF"/>
          </w:tcPr>
          <w:p w14:paraId="3F076DC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B0AA8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301888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52800" behindDoc="0" locked="1" layoutInCell="0" allowOverlap="1" wp14:anchorId="1B1F8A61" wp14:editId="240C7040">
                      <wp:simplePos x="0" y="0"/>
                      <wp:positionH relativeFrom="column">
                        <wp:posOffset>1325880</wp:posOffset>
                      </wp:positionH>
                      <wp:positionV relativeFrom="paragraph">
                        <wp:posOffset>0</wp:posOffset>
                      </wp:positionV>
                      <wp:extent cx="312420" cy="411480"/>
                      <wp:effectExtent l="0" t="0" r="0" b="0"/>
                      <wp:wrapNone/>
                      <wp:docPr id="3202" name="Group 3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203" name="Rectangle 782"/>
                              <wps:cNvSpPr>
                                <a:spLocks noChangeArrowheads="1"/>
                              </wps:cNvSpPr>
                              <wps:spPr bwMode="auto">
                                <a:xfrm>
                                  <a:off x="2328"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4" name="Rectangle 783"/>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5" name="Rectangle 7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6D3802" id="Group 3202" o:spid="_x0000_s1026" style="position:absolute;margin-left:104.4pt;margin-top:0;width:24.6pt;height:32.4pt;z-index:25185280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" o:allowincell="f">
                      <v:rect id="Rectangle 782" o:spid="_x0000_s1027" style="position:absolute;left:2328;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v:rect id="Rectangle 783" o:spid="_x0000_s1028"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278QA&#10;AADdAAAADwAAAGRycy9kb3ducmV2LnhtbESPX2vCMBTF3wd+h3CFvc1E64pUozhh4NPAbi++XZtr&#10;W2xusiZq/fbLYLDHw/nz46w2g+3EjfrQOtYwnSgQxJUzLdcavj7fXxYgQkQ22DkmDQ8KsFmPnlZY&#10;GHfnA93KWIs0wqFADU2MvpAyVA1ZDBPniZN3dr3FmGRfS9PjPY3bTs6UyqXFlhOhQU+7hqpLebWJ&#10;e8xK5RffbzXbj/nhlPvslL9q/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Nu/EAAAA3QAAAA8AAAAAAAAAAAAAAAAAmAIAAGRycy9k&#10;b3ducmV2LnhtbFBLBQYAAAAABAAEAPUAAACJAwAAAAA=&#10;" fillcolor="black" stroked="f" strokeweight="0"/>
                      <v:rect id="Rectangle 78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CDFEA6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ValueQuantity</w:t>
            </w:r>
            <w:r>
              <w:rPr>
                <w:rFonts w:ascii="Arial" w:hAnsi="Arial" w:cs="Arial"/>
                <w:sz w:val="16"/>
                <w:szCs w:val="16"/>
              </w:rPr>
              <w:tab/>
            </w:r>
            <w:r>
              <w:rPr>
                <w:rFonts w:ascii="Arial" w:hAnsi="Arial" w:cs="Arial"/>
                <w:color w:val="000000"/>
                <w:sz w:val="16"/>
                <w:szCs w:val="16"/>
              </w:rPr>
              <w:t>Property unit of measure</w:t>
            </w:r>
            <w:r>
              <w:rPr>
                <w:rFonts w:ascii="Arial" w:hAnsi="Arial" w:cs="Arial"/>
                <w:sz w:val="16"/>
                <w:szCs w:val="16"/>
              </w:rPr>
              <w:tab/>
            </w:r>
            <w:r>
              <w:rPr>
                <w:rFonts w:ascii="Arial" w:hAnsi="Arial" w:cs="Arial"/>
                <w:color w:val="000000"/>
                <w:sz w:val="16"/>
                <w:szCs w:val="16"/>
              </w:rPr>
              <w:t>tir19-070</w:t>
            </w:r>
          </w:p>
          <w:p w14:paraId="65313EB3"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Minimum quantity guaranteed for</w:t>
            </w:r>
            <w:r>
              <w:rPr>
                <w:rFonts w:ascii="Arial" w:hAnsi="Arial" w:cs="Arial"/>
                <w:sz w:val="16"/>
                <w:szCs w:val="16"/>
              </w:rPr>
              <w:tab/>
            </w:r>
            <w:r>
              <w:rPr>
                <w:rFonts w:ascii="Arial" w:hAnsi="Arial" w:cs="Arial"/>
                <w:color w:val="000000"/>
                <w:sz w:val="16"/>
                <w:szCs w:val="16"/>
              </w:rPr>
              <w:t>OP-T19-020</w:t>
            </w:r>
          </w:p>
          <w:p w14:paraId="2D3F478C" w14:textId="77777777" w:rsidR="00740523" w:rsidRDefault="00740523" w:rsidP="00740523">
            <w:pPr>
              <w:widowControl w:val="0"/>
              <w:autoSpaceDE w:val="0"/>
              <w:autoSpaceDN w:val="0"/>
              <w:adjustRightInd w:val="0"/>
              <w:ind w:left="3235"/>
              <w:rPr>
                <w:rFonts w:ascii="Arial" w:hAnsi="Arial" w:cs="Arial"/>
                <w:sz w:val="12"/>
                <w:szCs w:val="12"/>
              </w:rPr>
            </w:pPr>
            <w:r>
              <w:rPr>
                <w:rFonts w:ascii="Arial" w:hAnsi="Arial" w:cs="Arial"/>
                <w:color w:val="000000"/>
                <w:sz w:val="16"/>
                <w:szCs w:val="16"/>
              </w:rPr>
              <w:t>delivery</w:t>
            </w:r>
          </w:p>
        </w:tc>
      </w:tr>
      <w:tr w:rsidR="00740523" w14:paraId="7B54DAC1" w14:textId="77777777" w:rsidTr="00740523">
        <w:trPr>
          <w:cantSplit/>
          <w:trHeight w:hRule="exact" w:val="216"/>
        </w:trPr>
        <w:tc>
          <w:tcPr>
            <w:tcW w:w="274" w:type="dxa"/>
            <w:tcBorders>
              <w:top w:val="nil"/>
              <w:left w:val="nil"/>
              <w:bottom w:val="nil"/>
              <w:right w:val="nil"/>
            </w:tcBorders>
            <w:shd w:val="clear" w:color="auto" w:fill="FFFFFF"/>
          </w:tcPr>
          <w:p w14:paraId="328D8D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B6721F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3E8F39A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53824" behindDoc="0" locked="1" layoutInCell="0" allowOverlap="1" wp14:anchorId="0C3B05E5" wp14:editId="4F5DCFF9">
                      <wp:simplePos x="0" y="0"/>
                      <wp:positionH relativeFrom="column">
                        <wp:posOffset>1325880</wp:posOffset>
                      </wp:positionH>
                      <wp:positionV relativeFrom="paragraph">
                        <wp:posOffset>0</wp:posOffset>
                      </wp:positionV>
                      <wp:extent cx="312420" cy="137160"/>
                      <wp:effectExtent l="0" t="0" r="0" b="0"/>
                      <wp:wrapNone/>
                      <wp:docPr id="3198" name="Group 3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9"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0" name="Rectangle 78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1" name="Rectangle 7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C25CFB3" id="Group 3198"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C+KBDLkDAADREAAADgAAAAAAAAAAAAAAAAAuAgAAZHJzL2Uy&#10;b0RvYy54bWxQSwECLQAUAAYACAAAACEAIHWLUt0AAAAHAQAADwAAAAAAAAAAAAAAAAATBgAAZHJz&#10;L2Rvd25yZXYueG1sUEsFBgAAAAAEAAQA8wAAAB0H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v:rect id="Rectangle 78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w7MQA&#10;AADdAAAADwAAAGRycy9kb3ducmV2LnhtbESPQWvCQBSE7wX/w/IEb3WjaYPEbMQKgqeCaS/entln&#10;Esy+3WZXTf99t1DocZiZb5hiM5pe3GnwnWUFi3kCgri2uuNGwefH/nkFwgdkjb1lUvBNHjbl5KnA&#10;XNsHH+lehUZECPscFbQhuFxKX7dk0M+tI47exQ4GQ5RDI/WAjwg3vVwmSSYNdhwXWnS0a6m+VjcT&#10;d09plbjV11vD5v3leM5ces5elZpNx+0aRKAx/If/2getII1I+H0Tn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MOzEAAAA3QAAAA8AAAAAAAAAAAAAAAAAmAIAAGRycy9k&#10;b3ducmV2LnhtbFBLBQYAAAAABAAEAPUAAACJAwAAAAA=&#10;" fillcolor="black" stroked="f" strokeweight="0"/>
                      <v:rect id="Rectangle 78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7A3A099"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Qualifier</w:t>
            </w:r>
            <w:r>
              <w:rPr>
                <w:rFonts w:ascii="Arial" w:hAnsi="Arial" w:cs="Arial"/>
                <w:sz w:val="16"/>
                <w:szCs w:val="16"/>
              </w:rPr>
              <w:tab/>
            </w:r>
            <w:r>
              <w:rPr>
                <w:rFonts w:ascii="Arial" w:hAnsi="Arial" w:cs="Arial"/>
                <w:color w:val="000000"/>
                <w:sz w:val="16"/>
                <w:szCs w:val="16"/>
              </w:rPr>
              <w:t>Property classification</w:t>
            </w:r>
            <w:r>
              <w:rPr>
                <w:rFonts w:ascii="Arial" w:hAnsi="Arial" w:cs="Arial"/>
                <w:sz w:val="16"/>
                <w:szCs w:val="16"/>
              </w:rPr>
              <w:tab/>
            </w:r>
            <w:r>
              <w:rPr>
                <w:rFonts w:ascii="Arial" w:hAnsi="Arial" w:cs="Arial"/>
                <w:color w:val="000000"/>
                <w:sz w:val="16"/>
                <w:szCs w:val="16"/>
              </w:rPr>
              <w:t>tir19-103</w:t>
            </w:r>
          </w:p>
        </w:tc>
      </w:tr>
      <w:tr w:rsidR="00740523" w14:paraId="55D37537" w14:textId="77777777" w:rsidTr="00740523">
        <w:trPr>
          <w:cantSplit/>
          <w:trHeight w:hRule="exact" w:val="250"/>
        </w:trPr>
        <w:tc>
          <w:tcPr>
            <w:tcW w:w="274" w:type="dxa"/>
            <w:tcBorders>
              <w:top w:val="nil"/>
              <w:left w:val="nil"/>
              <w:bottom w:val="nil"/>
              <w:right w:val="nil"/>
            </w:tcBorders>
            <w:shd w:val="clear" w:color="auto" w:fill="FFFFFF"/>
          </w:tcPr>
          <w:p w14:paraId="015921C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371153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4480E5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57920" behindDoc="0" locked="1" layoutInCell="0" allowOverlap="1" wp14:anchorId="5D005C9F" wp14:editId="71EE1F71">
                      <wp:simplePos x="0" y="0"/>
                      <wp:positionH relativeFrom="column">
                        <wp:posOffset>1325880</wp:posOffset>
                      </wp:positionH>
                      <wp:positionV relativeFrom="paragraph">
                        <wp:posOffset>9525</wp:posOffset>
                      </wp:positionV>
                      <wp:extent cx="250190" cy="158750"/>
                      <wp:effectExtent l="0" t="0" r="0" b="0"/>
                      <wp:wrapNone/>
                      <wp:docPr id="3194" name="Group 3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5" name="Rectangle 79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6" name="Rectangle 79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7" name="Rectangle 79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1FCF7A5" id="Group 3194" o:spid="_x0000_s1026" style="position:absolute;margin-left:104.4pt;margin-top:.75pt;width:19.7pt;height:12.5pt;z-index:251857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ExDLyy/AwAA1RAAAA4AAAAAAAAAAAAAAAAALgIA&#10;AGRycy9lMm9Eb2MueG1sUEsBAi0AFAAGAAgAAAAhAFVi7DXeAAAACAEAAA8AAAAAAAAAAAAAAAAA&#10;GQYAAGRycy9kb3ducmV2LnhtbFBLBQYAAAAABAAEAPMAAAAkBwAAAAA=&#10;" o:allowincell="f">
                      <v:rect id="Rectangle 79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v:rect id="Rectangle 79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5+MQA&#10;AADdAAAADwAAAGRycy9kb3ducmV2LnhtbESPzWrCQBSF90LfYbgFdzqx0aDRUdqC0JVg7Ka7a+aa&#10;BDN3ppmppm/vCILLw/n5OKtNb1pxoc43lhVMxgkI4tLqhisF34ftaA7CB2SNrWVS8E8eNuuXwQpz&#10;ba+8p0sRKhFH2OeooA7B5VL6siaDfmwdcfROtjMYouwqqTu8xnHTyrckyaTBhiOhRkefNZXn4s9E&#10;7k9aJG7++1Gx2U33x8ylx2ym1PC1f1+CCNSHZ/jR/tIK0ski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V+fjEAAAA3QAAAA8AAAAAAAAAAAAAAAAAmAIAAGRycy9k&#10;b3ducmV2LnhtbFBLBQYAAAAABAAEAPUAAACJAwAAAAA=&#10;" fillcolor="black" stroked="f" strokeweight="0"/>
                      <v:rect id="Rectangle 79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B59F9D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Party</w:t>
            </w:r>
          </w:p>
        </w:tc>
      </w:tr>
      <w:tr w:rsidR="00740523" w14:paraId="6D1FB586" w14:textId="77777777" w:rsidTr="00740523">
        <w:trPr>
          <w:cantSplit/>
          <w:trHeight w:hRule="exact" w:val="250"/>
        </w:trPr>
        <w:tc>
          <w:tcPr>
            <w:tcW w:w="274" w:type="dxa"/>
            <w:tcBorders>
              <w:top w:val="nil"/>
              <w:left w:val="nil"/>
              <w:bottom w:val="nil"/>
              <w:right w:val="nil"/>
            </w:tcBorders>
            <w:shd w:val="clear" w:color="auto" w:fill="FFFFFF"/>
          </w:tcPr>
          <w:p w14:paraId="2C44A85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0FA873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0621332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58944" behindDoc="0" locked="1" layoutInCell="0" allowOverlap="1" wp14:anchorId="57393087" wp14:editId="48079C42">
                      <wp:simplePos x="0" y="0"/>
                      <wp:positionH relativeFrom="column">
                        <wp:posOffset>1325880</wp:posOffset>
                      </wp:positionH>
                      <wp:positionV relativeFrom="paragraph">
                        <wp:posOffset>9525</wp:posOffset>
                      </wp:positionV>
                      <wp:extent cx="312420" cy="158750"/>
                      <wp:effectExtent l="0" t="0" r="0" b="0"/>
                      <wp:wrapNone/>
                      <wp:docPr id="3189" name="Group 3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90" name="Rectangle 7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79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2" name="Rectangle 79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3" name="Rectangle 79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52D6BE4" id="Group 3189" o:spid="_x0000_s1026" style="position:absolute;margin-left:104.4pt;margin-top:.75pt;width:24.6pt;height:12.5pt;z-index:251858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C/&#10;toC/2wMAAHcVAAAOAAAAAAAAAAAAAAAAAC4CAABkcnMvZTJvRG9jLnhtbFBLAQItABQABgAIAAAA&#10;IQDzjfOL3gAAAAgBAAAPAAAAAAAAAAAAAAAAADUGAABkcnMvZG93bnJldi54bWxQSwUGAAAAAAQA&#10;BADzAAAAQAcAAAAA&#10;" o:allowincell="f">
                      <v:rect id="Rectangle 79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795"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v:rect id="Rectangle 796"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7/+8QA&#10;AADdAAAADwAAAGRycy9kb3ducmV2LnhtbESPzWrCQBSF9wXfYbhCd3WisUGjo7RCoauC0Y27a+aa&#10;BDN3xsyo6ds7hYLLw/n5OMt1b1pxo843lhWMRwkI4tLqhisF+93X2wyED8gaW8uk4Jc8rFeDlyXm&#10;2t55S7ciVCKOsM9RQR2Cy6X0ZU0G/cg64uidbGcwRNlVUnd4j+OmlZMkyaTBhiOhRkebmspzcTWR&#10;e0iLxM0unxWbn+n2mLn0mL0r9TrsPxYgAvXhGf5vf2sF6Xg+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u//vEAAAA3QAAAA8AAAAAAAAAAAAAAAAAmAIAAGRycy9k&#10;b3ducmV2LnhtbFBLBQYAAAAABAAEAPUAAACJAwAAAAA=&#10;" fillcolor="black" stroked="f" strokeweight="0"/>
                      <v:rect id="Rectangle 797"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2B321A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672F9396" w14:textId="77777777" w:rsidTr="00740523">
        <w:trPr>
          <w:cantSplit/>
          <w:trHeight w:hRule="exact" w:val="216"/>
        </w:trPr>
        <w:tc>
          <w:tcPr>
            <w:tcW w:w="274" w:type="dxa"/>
            <w:tcBorders>
              <w:top w:val="nil"/>
              <w:left w:val="nil"/>
              <w:bottom w:val="nil"/>
              <w:right w:val="nil"/>
            </w:tcBorders>
            <w:shd w:val="clear" w:color="auto" w:fill="FFFFFF"/>
          </w:tcPr>
          <w:p w14:paraId="7483C1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D91F4C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36937A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63040" behindDoc="0" locked="1" layoutInCell="0" allowOverlap="1" wp14:anchorId="67027B6C" wp14:editId="6545CA34">
                      <wp:simplePos x="0" y="0"/>
                      <wp:positionH relativeFrom="column">
                        <wp:posOffset>1325880</wp:posOffset>
                      </wp:positionH>
                      <wp:positionV relativeFrom="paragraph">
                        <wp:posOffset>0</wp:posOffset>
                      </wp:positionV>
                      <wp:extent cx="374650" cy="137160"/>
                      <wp:effectExtent l="0" t="0" r="0" b="0"/>
                      <wp:wrapNone/>
                      <wp:docPr id="3185" name="Group 3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6" name="Rectangle 7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0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8" name="Rectangle 80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8FDB840" id="Group 3185" o:spid="_x0000_s1026" style="position:absolute;margin-left:104.4pt;margin-top:0;width:29.5pt;height:10.8pt;z-index:2518630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" o:allowincell="f">
                      <v:rect id="Rectangle 79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0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v:rect id="Rectangle 80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ezMIA&#10;AADdAAAADwAAAGRycy9kb3ducmV2LnhtbERPTUvDQBC9F/wPywjemk2NhhC7LSoIngpNe/E2zY5J&#10;MDu7Ztc2/vvOQfD4eN/r7exGdaYpDp4NrLIcFHHr7cCdgePhbVmBignZ4uiZDPxShO3mZrHG2voL&#10;7+ncpE5JCMcaDfQphVrr2PbkMGY+EAv36SeHSeDUaTvhRcLdqO/zvNQOB5aGHgO99tR+NT9Oej+K&#10;Jg/V90vHbvewP5WhOJWPxtzdzs9PoBLN6V/85363BopV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17M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6892A7B"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Manufacturer party name</w:t>
            </w:r>
            <w:r>
              <w:rPr>
                <w:rFonts w:ascii="Arial" w:hAnsi="Arial" w:cs="Arial"/>
                <w:sz w:val="16"/>
                <w:szCs w:val="16"/>
              </w:rPr>
              <w:tab/>
            </w:r>
            <w:r>
              <w:rPr>
                <w:rFonts w:ascii="Arial" w:hAnsi="Arial" w:cs="Arial"/>
                <w:color w:val="000000"/>
                <w:sz w:val="16"/>
                <w:szCs w:val="16"/>
              </w:rPr>
              <w:t>tir19-075</w:t>
            </w:r>
          </w:p>
        </w:tc>
      </w:tr>
      <w:tr w:rsidR="00740523" w14:paraId="33833ABE" w14:textId="77777777" w:rsidTr="00740523">
        <w:trPr>
          <w:cantSplit/>
          <w:trHeight w:hRule="exact" w:val="250"/>
        </w:trPr>
        <w:tc>
          <w:tcPr>
            <w:tcW w:w="274" w:type="dxa"/>
            <w:tcBorders>
              <w:top w:val="nil"/>
              <w:left w:val="nil"/>
              <w:bottom w:val="nil"/>
              <w:right w:val="nil"/>
            </w:tcBorders>
            <w:shd w:val="clear" w:color="auto" w:fill="FFFFFF"/>
          </w:tcPr>
          <w:p w14:paraId="273DD8B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AAF4AD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01D788C2"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64064" behindDoc="0" locked="1" layoutInCell="0" allowOverlap="1" wp14:anchorId="416B2347" wp14:editId="46353455">
                      <wp:simplePos x="0" y="0"/>
                      <wp:positionH relativeFrom="column">
                        <wp:posOffset>1325880</wp:posOffset>
                      </wp:positionH>
                      <wp:positionV relativeFrom="paragraph">
                        <wp:posOffset>9525</wp:posOffset>
                      </wp:positionV>
                      <wp:extent cx="250190" cy="158750"/>
                      <wp:effectExtent l="0" t="0" r="0" b="0"/>
                      <wp:wrapNone/>
                      <wp:docPr id="3181" name="Group 3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82" name="Rectangle 80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3" name="Rectangle 80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4" name="Rectangle 80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D427797" id="Group 3181" o:spid="_x0000_s1026" style="position:absolute;margin-left:104.4pt;margin-top:.75pt;width:19.7pt;height:12.5pt;z-index:251864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F8VlOLUDAADVEAAADgAAAAAAAAAAAAAAAAAuAgAAZHJzL2Uyb0Rv&#10;Yy54bWxQSwECLQAUAAYACAAAACEAVWLsNd4AAAAIAQAADwAAAAAAAAAAAAAAAAAPBgAAZHJzL2Rv&#10;d25yZXYueG1sUEsFBgAAAAAEAAQA8wAAABoHAAAAAA==&#10;" o:allowincell="f">
                      <v:rect id="Rectangle 803"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v:rect id="Rectangle 804"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MvcQA&#10;AADdAAAADwAAAGRycy9kb3ducmV2LnhtbESPzWrCQBSF9wXfYbhCd3ViY0OIjmILQleC0Y27a+aa&#10;BDN3pplR49s7hUKXh/PzcRarwXTiRr1vLSuYThIQxJXVLdcKDvvNWw7CB2SNnWVS8CAPq+XoZYGF&#10;tnfe0a0MtYgj7AtU0ITgCil91ZBBP7GOOHpn2xsMUfa11D3e47jp5HuSZNJgy5HQoKOvhqpLeTWR&#10;e0zLxOU/nzWb7Wx3ylx6yj6Ueh0P6zmIQEP4D/+1v7WCdJ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7zL3EAAAA3QAAAA8AAAAAAAAAAAAAAAAAmAIAAGRycy9k&#10;b3ducmV2LnhtbFBLBQYAAAAABAAEAPUAAACJAwAAAAA=&#10;" fillcolor="black" stroked="f" strokeweight="0"/>
                      <v:rect id="Rectangle 805"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A61BB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Instance</w:t>
            </w:r>
          </w:p>
        </w:tc>
      </w:tr>
      <w:tr w:rsidR="00740523" w14:paraId="5357A5D2" w14:textId="77777777" w:rsidTr="00740523">
        <w:trPr>
          <w:cantSplit/>
          <w:trHeight w:hRule="exact" w:val="216"/>
        </w:trPr>
        <w:tc>
          <w:tcPr>
            <w:tcW w:w="274" w:type="dxa"/>
            <w:tcBorders>
              <w:top w:val="nil"/>
              <w:left w:val="nil"/>
              <w:bottom w:val="nil"/>
              <w:right w:val="nil"/>
            </w:tcBorders>
            <w:shd w:val="clear" w:color="auto" w:fill="FFFFFF"/>
          </w:tcPr>
          <w:p w14:paraId="4C71590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371186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4C18CA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68160" behindDoc="0" locked="1" layoutInCell="0" allowOverlap="1" wp14:anchorId="02257D0B" wp14:editId="733AD281">
                      <wp:simplePos x="0" y="0"/>
                      <wp:positionH relativeFrom="column">
                        <wp:posOffset>1325880</wp:posOffset>
                      </wp:positionH>
                      <wp:positionV relativeFrom="paragraph">
                        <wp:posOffset>0</wp:posOffset>
                      </wp:positionV>
                      <wp:extent cx="312420" cy="137160"/>
                      <wp:effectExtent l="0" t="0" r="0" b="0"/>
                      <wp:wrapNone/>
                      <wp:docPr id="3177" name="Group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78" name="Rectangle 8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9" name="Rectangle 8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0" name="Rectangle 8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93EB013" id="Group 3177" o:spid="_x0000_s1026" style="position:absolute;margin-left:104.4pt;margin-top:0;width:24.6pt;height:10.8pt;z-index:251868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IXgxgLMDAADREAAADgAAAAAAAAAAAAAAAAAuAgAAZHJzL2Uyb0RvYy54&#10;bWxQSwECLQAUAAYACAAAACEAIHWLUt0AAAAHAQAADwAAAAAAAAAAAAAAAAANBgAAZHJzL2Rvd25y&#10;ZXYueG1sUEsFBgAAAAAEAAQA8wAAABcHAAAAAA==&#10;" o:allowincell="f">
                      <v:rect id="Rectangle 80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v:rect id="Rectangle 8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LcM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e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otwxQAAAN0AAAAPAAAAAAAAAAAAAAAAAJgCAABkcnMv&#10;ZG93bnJldi54bWxQSwUGAAAAAAQABAD1AAAAigMAAAAA&#10;" fillcolor="black" stroked="f" strokeweight="0"/>
                      <v:rect id="Rectangle 8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03E5BE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estBeforeDate</w:t>
            </w:r>
            <w:r>
              <w:rPr>
                <w:rFonts w:ascii="Arial" w:hAnsi="Arial" w:cs="Arial"/>
                <w:sz w:val="16"/>
                <w:szCs w:val="16"/>
              </w:rPr>
              <w:tab/>
            </w:r>
            <w:r>
              <w:rPr>
                <w:rFonts w:ascii="Arial" w:hAnsi="Arial" w:cs="Arial"/>
                <w:color w:val="000000"/>
                <w:sz w:val="16"/>
                <w:szCs w:val="16"/>
              </w:rPr>
              <w:t>Item best before date</w:t>
            </w:r>
            <w:r>
              <w:rPr>
                <w:rFonts w:ascii="Arial" w:hAnsi="Arial" w:cs="Arial"/>
                <w:sz w:val="16"/>
                <w:szCs w:val="16"/>
              </w:rPr>
              <w:tab/>
            </w:r>
            <w:r>
              <w:rPr>
                <w:rFonts w:ascii="Arial" w:hAnsi="Arial" w:cs="Arial"/>
                <w:color w:val="000000"/>
                <w:sz w:val="16"/>
                <w:szCs w:val="16"/>
              </w:rPr>
              <w:t>tir19-058</w:t>
            </w:r>
          </w:p>
        </w:tc>
      </w:tr>
      <w:tr w:rsidR="00740523" w14:paraId="63F69978" w14:textId="77777777" w:rsidTr="00740523">
        <w:trPr>
          <w:cantSplit/>
          <w:trHeight w:hRule="exact" w:val="250"/>
        </w:trPr>
        <w:tc>
          <w:tcPr>
            <w:tcW w:w="274" w:type="dxa"/>
            <w:tcBorders>
              <w:top w:val="nil"/>
              <w:left w:val="nil"/>
              <w:bottom w:val="nil"/>
              <w:right w:val="nil"/>
            </w:tcBorders>
            <w:shd w:val="clear" w:color="auto" w:fill="FFFFFF"/>
          </w:tcPr>
          <w:p w14:paraId="6481566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0DBD96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1D30ECB0"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69184" behindDoc="0" locked="1" layoutInCell="0" allowOverlap="1" wp14:anchorId="32AA91F5" wp14:editId="54AE2E8E">
                      <wp:simplePos x="0" y="0"/>
                      <wp:positionH relativeFrom="column">
                        <wp:posOffset>1325880</wp:posOffset>
                      </wp:positionH>
                      <wp:positionV relativeFrom="paragraph">
                        <wp:posOffset>9525</wp:posOffset>
                      </wp:positionV>
                      <wp:extent cx="312420" cy="158750"/>
                      <wp:effectExtent l="0" t="0" r="0" b="0"/>
                      <wp:wrapNone/>
                      <wp:docPr id="3172" name="Group 3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73" name="Rectangle 81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1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5" name="Rectangle 81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6" name="Rectangle 81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B18033" id="Group 3172"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Y4Q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omOEOgDAAB3FQAADgAAAAAAAAAAAAAAAAAuAgAAZHJzL2Uyb0RvYy54bWxQ&#10;SwECLQAUAAYACAAAACEA843zi94AAAAIAQAADwAAAAAAAAAAAAAAAABCBgAAZHJzL2Rvd25yZXYu&#10;eG1sUEsFBgAAAAAEAAQA8wAAAE0HAAAAAA==&#10;" o:allowincell="f">
                      <v:rect id="Rectangle 81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1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v:rect id="Rectangle 81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Bd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LgXXEAAAA3QAAAA8AAAAAAAAAAAAAAAAAmAIAAGRycy9k&#10;b3ducmV2LnhtbFBLBQYAAAAABAAEAPUAAACJAwAAAAA=&#10;" fillcolor="black" stroked="f" strokeweight="0"/>
                      <v:rect id="Rectangle 81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8F4D75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otIdentification</w:t>
            </w:r>
          </w:p>
        </w:tc>
      </w:tr>
      <w:tr w:rsidR="00740523" w14:paraId="14EAF9F9" w14:textId="77777777" w:rsidTr="00740523">
        <w:trPr>
          <w:cantSplit/>
          <w:trHeight w:hRule="exact" w:val="216"/>
        </w:trPr>
        <w:tc>
          <w:tcPr>
            <w:tcW w:w="274" w:type="dxa"/>
            <w:tcBorders>
              <w:top w:val="nil"/>
              <w:left w:val="nil"/>
              <w:bottom w:val="nil"/>
              <w:right w:val="nil"/>
            </w:tcBorders>
            <w:shd w:val="clear" w:color="auto" w:fill="FFFFFF"/>
          </w:tcPr>
          <w:p w14:paraId="066A818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EF74E2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07E775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73280" behindDoc="0" locked="1" layoutInCell="0" allowOverlap="1" wp14:anchorId="393CF386" wp14:editId="725731C5">
                      <wp:simplePos x="0" y="0"/>
                      <wp:positionH relativeFrom="column">
                        <wp:posOffset>1325880</wp:posOffset>
                      </wp:positionH>
                      <wp:positionV relativeFrom="paragraph">
                        <wp:posOffset>0</wp:posOffset>
                      </wp:positionV>
                      <wp:extent cx="374650" cy="137160"/>
                      <wp:effectExtent l="0" t="0" r="0" b="0"/>
                      <wp:wrapNone/>
                      <wp:docPr id="3168" name="Group 3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69" name="Rectangle 8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1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1" name="Rectangle 81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F05CE4" id="Group 3168"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Ctu14u3AwAA0RAAAA4AAAAAAAAAAAAAAAAALgIAAGRycy9lMm9E&#10;b2MueG1sUEsBAi0AFAAGAAgAAAAhAH3TpzzdAAAABwEAAA8AAAAAAAAAAAAAAAAAEQYAAGRycy9k&#10;b3ducmV2LnhtbFBLBQYAAAAABAAEAPMAAAAbBwAAAAA=&#10;" o:allowincell="f">
                      <v:rect id="Rectangle 81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1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v:rect id="Rectangle 81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CHdsUA&#10;AADdAAAADwAAAGRycy9kb3ducmV2LnhtbESPzWrCQBSF9wXfYbhCd3US00aJjqJCoauCqRt318w1&#10;CWbujJlR07fvFApdHs7Px1muB9OJO/W+tawgnSQgiCurW64VHL7eX+YgfEDW2FkmBd/kYb0aPS2x&#10;0PbBe7qXoRZxhH2BCpoQXCGlrxoy6CfWEUfvbHuDIcq+lrrHRxw3nZwmSS4NthwJDTraNVRdypuJ&#10;3GNWJm5+3dZsPl/3p9xlp/xNqefxsFmACDSE//Bf+0MryNJZ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Id2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EB58637"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LotNumberID</w:t>
            </w:r>
            <w:r>
              <w:rPr>
                <w:rFonts w:ascii="Arial" w:hAnsi="Arial" w:cs="Arial"/>
                <w:sz w:val="16"/>
                <w:szCs w:val="16"/>
              </w:rPr>
              <w:tab/>
            </w:r>
            <w:r>
              <w:rPr>
                <w:rFonts w:ascii="Arial" w:hAnsi="Arial" w:cs="Arial"/>
                <w:color w:val="000000"/>
                <w:sz w:val="16"/>
                <w:szCs w:val="16"/>
              </w:rPr>
              <w:t>Item batch identifier</w:t>
            </w:r>
            <w:r>
              <w:rPr>
                <w:rFonts w:ascii="Arial" w:hAnsi="Arial" w:cs="Arial"/>
                <w:sz w:val="16"/>
                <w:szCs w:val="16"/>
              </w:rPr>
              <w:tab/>
            </w:r>
            <w:r>
              <w:rPr>
                <w:rFonts w:ascii="Arial" w:hAnsi="Arial" w:cs="Arial"/>
                <w:color w:val="000000"/>
                <w:sz w:val="16"/>
                <w:szCs w:val="16"/>
              </w:rPr>
              <w:t>tir19-059</w:t>
            </w:r>
          </w:p>
        </w:tc>
      </w:tr>
      <w:tr w:rsidR="00740523" w14:paraId="475E0EAC" w14:textId="77777777" w:rsidTr="00740523">
        <w:trPr>
          <w:cantSplit/>
          <w:trHeight w:hRule="exact" w:val="250"/>
        </w:trPr>
        <w:tc>
          <w:tcPr>
            <w:tcW w:w="274" w:type="dxa"/>
            <w:tcBorders>
              <w:top w:val="nil"/>
              <w:left w:val="nil"/>
              <w:bottom w:val="nil"/>
              <w:right w:val="nil"/>
            </w:tcBorders>
            <w:shd w:val="clear" w:color="auto" w:fill="FFFFFF"/>
          </w:tcPr>
          <w:p w14:paraId="158481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756AC8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73259FB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74304" behindDoc="0" locked="1" layoutInCell="0" allowOverlap="1" wp14:anchorId="161D4775" wp14:editId="7C4B14C3">
                      <wp:simplePos x="0" y="0"/>
                      <wp:positionH relativeFrom="column">
                        <wp:posOffset>1325880</wp:posOffset>
                      </wp:positionH>
                      <wp:positionV relativeFrom="paragraph">
                        <wp:posOffset>9525</wp:posOffset>
                      </wp:positionV>
                      <wp:extent cx="250190" cy="15875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5" name="Rectangle 82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2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7" name="Rectangle 82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8F59CC1" id="Group 3164" o:spid="_x0000_s1026" style="position:absolute;margin-left:104.4pt;margin-top:.75pt;width:19.7pt;height:12.5pt;z-index:2518743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BnmuQ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bsGea5AwAA1RAAAA4AAAAAAAAAAAAAAAAALgIAAGRycy9l&#10;Mm9Eb2MueG1sUEsBAi0AFAAGAAgAAAAhAFVi7DXeAAAACAEAAA8AAAAAAAAAAAAAAAAAEwYAAGRy&#10;cy9kb3ducmV2LnhtbFBLBQYAAAAABAAEAPMAAAAeBwAAAAA=&#10;" o:allowincell="f">
                      <v:rect id="Rectangle 82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2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v:rect id="Rectangle 82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sRMUA&#10;AADdAAAADwAAAGRycy9kb3ducmV2LnhtbESPzWrCQBSF9wXfYbhCd3US06aSOhEVCq4Kpm7cXTO3&#10;SWjmzpgZNb59p1Do8nB+Ps5yNZpeXGnwnWUF6SwBQVxb3XGj4PD5/rQA4QOyxt4yKbiTh1U5eVhi&#10;oe2N93StQiPiCPsCFbQhuEJKX7dk0M+sI47elx0MhiiHRuoBb3Hc9HKeJLk02HEktOho21L9XV1M&#10;5B6zKnGL86Zh8/G8P+UuO+UvSj1Ox/UbiEBj+A//tXdaQZbm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CxE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6D262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ertificate</w:t>
            </w:r>
          </w:p>
        </w:tc>
      </w:tr>
      <w:tr w:rsidR="00740523" w14:paraId="0320F69D" w14:textId="77777777" w:rsidTr="00740523">
        <w:trPr>
          <w:cantSplit/>
          <w:trHeight w:hRule="exact" w:val="216"/>
        </w:trPr>
        <w:tc>
          <w:tcPr>
            <w:tcW w:w="274" w:type="dxa"/>
            <w:tcBorders>
              <w:top w:val="nil"/>
              <w:left w:val="nil"/>
              <w:bottom w:val="nil"/>
              <w:right w:val="nil"/>
            </w:tcBorders>
            <w:shd w:val="clear" w:color="auto" w:fill="FFFFFF"/>
          </w:tcPr>
          <w:p w14:paraId="7E65A8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CF1184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83CCDC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78400" behindDoc="0" locked="1" layoutInCell="0" allowOverlap="1" wp14:anchorId="6768850F" wp14:editId="2FC572FB">
                      <wp:simplePos x="0" y="0"/>
                      <wp:positionH relativeFrom="column">
                        <wp:posOffset>1325880</wp:posOffset>
                      </wp:positionH>
                      <wp:positionV relativeFrom="paragraph">
                        <wp:posOffset>0</wp:posOffset>
                      </wp:positionV>
                      <wp:extent cx="312420" cy="137160"/>
                      <wp:effectExtent l="0" t="0" r="0" b="0"/>
                      <wp:wrapNone/>
                      <wp:docPr id="3160" name="Group 3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1" name="Rectangle 8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2" name="Rectangle 8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849FB72" id="Group 3160" o:spid="_x0000_s1026" style="position:absolute;margin-left:104.4pt;margin-top:0;width:24.6pt;height:10.8pt;z-index:251878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ArZRxvgMAANEQAAAOAAAAAAAAAAAAAAAAAC4CAABk&#10;cnMvZTJvRG9jLnhtbFBLAQItABQABgAIAAAAIQAgdYtS3QAAAAcBAAAPAAAAAAAAAAAAAAAAABgG&#10;AABkcnMvZG93bnJldi54bWxQSwUGAAAAAAQABADzAAAAIgcAAAAA&#10;" o:allowincell="f">
                      <v:rect id="Rectangle 82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kRq8QA&#10;AADdAAAADwAAAGRycy9kb3ducmV2LnhtbESPzWrCQBSF9wXfYbhCd3WSxgaJjmILQleC0Y27a+aa&#10;BDN3pplR49s7hUKXh/PzcRarwXTiRr1vLStIJwkI4srqlmsFh/3mbQbCB2SNnWVS8CAPq+XoZYGF&#10;tnfe0a0MtYgj7AtU0ITgCil91ZBBP7GOOHpn2xsMUfa11D3e47jp5HuS5NJgy5HQoKOvhqpLeTWR&#10;e8zKxM1+Pms22+nulLvslH8o9Toe1nMQgYbwH/5rf2sFWZ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pEavEAAAA3QAAAA8AAAAAAAAAAAAAAAAAmAIAAGRycy9k&#10;b3ducmV2LnhtbFBLBQYAAAAABAAEAPUAAACJAwAAAAA=&#10;" fillcolor="black" stroked="f" strokeweight="0"/>
                      <v:rect id="Rectangle 8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AF4CC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name</w:t>
            </w:r>
            <w:r>
              <w:rPr>
                <w:rFonts w:ascii="Arial" w:hAnsi="Arial" w:cs="Arial"/>
                <w:sz w:val="16"/>
                <w:szCs w:val="16"/>
              </w:rPr>
              <w:tab/>
            </w:r>
            <w:r>
              <w:rPr>
                <w:rFonts w:ascii="Arial" w:hAnsi="Arial" w:cs="Arial"/>
                <w:color w:val="000000"/>
                <w:sz w:val="16"/>
                <w:szCs w:val="16"/>
              </w:rPr>
              <w:t>tir19-087</w:t>
            </w:r>
          </w:p>
        </w:tc>
      </w:tr>
      <w:tr w:rsidR="00740523" w14:paraId="6FB62E13" w14:textId="77777777" w:rsidTr="00740523">
        <w:trPr>
          <w:cantSplit/>
          <w:trHeight w:hRule="exact" w:val="216"/>
        </w:trPr>
        <w:tc>
          <w:tcPr>
            <w:tcW w:w="274" w:type="dxa"/>
            <w:tcBorders>
              <w:top w:val="nil"/>
              <w:left w:val="nil"/>
              <w:bottom w:val="nil"/>
              <w:right w:val="nil"/>
            </w:tcBorders>
            <w:shd w:val="clear" w:color="auto" w:fill="FFFFFF"/>
          </w:tcPr>
          <w:p w14:paraId="22A19EC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56206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C25D88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79424" behindDoc="0" locked="1" layoutInCell="0" allowOverlap="1" wp14:anchorId="44D8DB8E" wp14:editId="4E6B9E4B">
                      <wp:simplePos x="0" y="0"/>
                      <wp:positionH relativeFrom="column">
                        <wp:posOffset>1325880</wp:posOffset>
                      </wp:positionH>
                      <wp:positionV relativeFrom="paragraph">
                        <wp:posOffset>0</wp:posOffset>
                      </wp:positionV>
                      <wp:extent cx="312420" cy="137160"/>
                      <wp:effectExtent l="0" t="0" r="0" b="0"/>
                      <wp:wrapNone/>
                      <wp:docPr id="3156" name="Group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7" name="Rectangle 8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8" name="Rectangle 8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B976F70" id="Group 3156" o:spid="_x0000_s1026" style="position:absolute;margin-left:104.4pt;margin-top:0;width:24.6pt;height:10.8pt;z-index:251879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LkXK2C9AwAA0RAAAA4AAAAAAAAAAAAAAAAALgIAAGRy&#10;cy9lMm9Eb2MueG1sUEsBAi0AFAAGAAgAAAAhACB1i1LdAAAABwEAAA8AAAAAAAAAAAAAAAAAFwYA&#10;AGRycy9kb3ducmV2LnhtbFBLBQYAAAAABAAEAPMAAAAhBwAAAAA=&#10;" o:allowincell="f">
                      <v:rect id="Rectangle 82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m+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g5vnEAAAA3QAAAA8AAAAAAAAAAAAAAAAAmAIAAGRycy9k&#10;b3ducmV2LnhtbFBLBQYAAAAABAAEAPUAAACJAwAAAAA=&#10;" fillcolor="black" stroked="f" strokeweight="0"/>
                      <v:rect id="Rectangle 82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F1577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CertificateTypeCode</w:t>
            </w:r>
          </w:p>
        </w:tc>
      </w:tr>
      <w:tr w:rsidR="00740523" w14:paraId="6FAC5C2B" w14:textId="77777777" w:rsidTr="00740523">
        <w:trPr>
          <w:cantSplit/>
          <w:trHeight w:hRule="exact" w:val="216"/>
        </w:trPr>
        <w:tc>
          <w:tcPr>
            <w:tcW w:w="274" w:type="dxa"/>
            <w:tcBorders>
              <w:top w:val="nil"/>
              <w:left w:val="nil"/>
              <w:bottom w:val="nil"/>
              <w:right w:val="nil"/>
            </w:tcBorders>
            <w:shd w:val="clear" w:color="auto" w:fill="FFFFFF"/>
          </w:tcPr>
          <w:p w14:paraId="3B127CA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F45B05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F8BF6D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83520" behindDoc="0" locked="1" layoutInCell="0" allowOverlap="1" wp14:anchorId="11A47692" wp14:editId="6D6571EA">
                      <wp:simplePos x="0" y="0"/>
                      <wp:positionH relativeFrom="column">
                        <wp:posOffset>1325880</wp:posOffset>
                      </wp:positionH>
                      <wp:positionV relativeFrom="paragraph">
                        <wp:posOffset>0</wp:posOffset>
                      </wp:positionV>
                      <wp:extent cx="312420" cy="137160"/>
                      <wp:effectExtent l="0" t="0" r="0" b="0"/>
                      <wp:wrapNone/>
                      <wp:docPr id="3152" name="Group 3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3" name="Rectangle 8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4" name="Rectangle 83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AD31C6A" id="Group 3152" o:spid="_x0000_s1026" style="position:absolute;margin-left:104.4pt;margin-top:0;width:24.6pt;height:10.8pt;z-index:251883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GrVkvW0AwAA0RAAAA4AAAAAAAAAAAAAAAAALgIAAGRycy9lMm9Eb2Mu&#10;eG1sUEsBAi0AFAAGAAgAAAAhACB1i1LdAAAABwEAAA8AAAAAAAAAAAAAAAAADgYAAGRycy9kb3du&#10;cmV2LnhtbFBLBQYAAAAABAAEAPMAAAAYBwAAAAA=&#10;" o:allowincell="f">
                      <v:rect id="Rectangle 83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g+sUA&#10;AADdAAAADwAAAGRycy9kb3ducmV2LnhtbESPzWrCQBSF9wXfYbiCuzqxqUHSTMQKQleC0U1318xt&#10;Epq5M2ZGTd/eKRS6PJyfj1OsR9OLGw2+s6xgMU9AENdWd9woOB13zysQPiBr7C2Tgh/ysC4nTwXm&#10;2t75QLcqNCKOsM9RQRuCy6X0dUsG/dw64uh92cFgiHJopB7wHsdNL1+SJJMGO46EFh1tW6q/q6uJ&#10;3M+0Stzq8t6w2b8ezplLz9lSqdl03LyBCDSG//Bf+0MrSBf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D6xQAAAN0AAAAPAAAAAAAAAAAAAAAAAJgCAABkcnMv&#10;ZG93bnJldi54bWxQSwUGAAAAAAQABAD1AAAAigMAAAAA&#10;" fillcolor="black" stroked="f" strokeweight="0"/>
                      <v:rect id="Rectangle 83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3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789772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ertificateType</w:t>
            </w:r>
            <w:r>
              <w:rPr>
                <w:rFonts w:ascii="Arial" w:hAnsi="Arial" w:cs="Arial"/>
                <w:sz w:val="16"/>
                <w:szCs w:val="16"/>
              </w:rPr>
              <w:tab/>
            </w:r>
            <w:r>
              <w:rPr>
                <w:rFonts w:ascii="Arial" w:hAnsi="Arial" w:cs="Arial"/>
                <w:color w:val="000000"/>
                <w:sz w:val="16"/>
                <w:szCs w:val="16"/>
              </w:rPr>
              <w:t>Label type</w:t>
            </w:r>
            <w:r>
              <w:rPr>
                <w:rFonts w:ascii="Arial" w:hAnsi="Arial" w:cs="Arial"/>
                <w:sz w:val="16"/>
                <w:szCs w:val="16"/>
              </w:rPr>
              <w:tab/>
            </w:r>
            <w:r>
              <w:rPr>
                <w:rFonts w:ascii="Arial" w:hAnsi="Arial" w:cs="Arial"/>
                <w:color w:val="000000"/>
                <w:sz w:val="16"/>
                <w:szCs w:val="16"/>
              </w:rPr>
              <w:t>tir19-089</w:t>
            </w:r>
          </w:p>
        </w:tc>
      </w:tr>
      <w:tr w:rsidR="00740523" w14:paraId="3C43A4A6" w14:textId="77777777" w:rsidTr="00740523">
        <w:trPr>
          <w:cantSplit/>
          <w:trHeight w:hRule="exact" w:val="216"/>
        </w:trPr>
        <w:tc>
          <w:tcPr>
            <w:tcW w:w="274" w:type="dxa"/>
            <w:tcBorders>
              <w:top w:val="nil"/>
              <w:left w:val="nil"/>
              <w:bottom w:val="nil"/>
              <w:right w:val="nil"/>
            </w:tcBorders>
            <w:shd w:val="clear" w:color="auto" w:fill="FFFFFF"/>
          </w:tcPr>
          <w:p w14:paraId="4258D18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6B4E9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3B3885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84544" behindDoc="0" locked="1" layoutInCell="0" allowOverlap="1" wp14:anchorId="67D004A8" wp14:editId="324F9B8A">
                      <wp:simplePos x="0" y="0"/>
                      <wp:positionH relativeFrom="column">
                        <wp:posOffset>1325880</wp:posOffset>
                      </wp:positionH>
                      <wp:positionV relativeFrom="paragraph">
                        <wp:posOffset>0</wp:posOffset>
                      </wp:positionV>
                      <wp:extent cx="312420" cy="137160"/>
                      <wp:effectExtent l="0" t="0" r="0" b="0"/>
                      <wp:wrapNone/>
                      <wp:docPr id="3148" name="Group 3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49" name="Rectangle 8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0" name="Rectangle 8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3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316693" id="Group 3148" o:spid="_x0000_s1026" style="position:absolute;margin-left:104.4pt;margin-top:0;width:24.6pt;height:10.8pt;z-index:251884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dJG19uAMAANEQAAAOAAAAAAAAAAAAAAAAAC4CAABkcnMvZTJv&#10;RG9jLnhtbFBLAQItABQABgAIAAAAIQAgdYtS3QAAAAcBAAAPAAAAAAAAAAAAAAAAABIGAABkcnMv&#10;ZG93bnJldi54bWxQSwUGAAAAAAQABADzAAAAHAcAAAAA&#10;" o:allowincell="f">
                      <v:rect id="Rectangle 8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BzcQA&#10;AADdAAAADwAAAGRycy9kb3ducmV2LnhtbESPzWrCQBSF9wXfYbhCd3WisUGjo2ih0FXB6MbdNXNN&#10;gpk7Y2bU9O07hYLLw/n5OMt1b1pxp843lhWMRwkI4tLqhisFh/3n2wyED8gaW8uk4Ic8rFeDlyXm&#10;2j54R/ciVCKOsM9RQR2Cy6X0ZU0G/cg64uidbWcwRNlVUnf4iOOmlZMkyaTBhiOhRkcfNZWX4mYi&#10;95gWiZtdtxWb7+nulLn0lL0r9TrsNwsQgfrwDP+3v7SCdDy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Qc3EAAAA3QAAAA8AAAAAAAAAAAAAAAAAmAIAAGRycy9k&#10;b3ducmV2LnhtbFBLBQYAAAAABAAEAPUAAACJAwAAAAA=&#10;" fillcolor="black" stroked="f" strokeweight="0"/>
                      <v:rect id="Rectangle 8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3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82715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Remarks</w:t>
            </w:r>
            <w:r>
              <w:rPr>
                <w:rFonts w:ascii="Arial" w:hAnsi="Arial" w:cs="Arial"/>
                <w:sz w:val="16"/>
                <w:szCs w:val="16"/>
              </w:rPr>
              <w:tab/>
            </w:r>
            <w:r>
              <w:rPr>
                <w:rFonts w:ascii="Arial" w:hAnsi="Arial" w:cs="Arial"/>
                <w:color w:val="000000"/>
                <w:sz w:val="16"/>
                <w:szCs w:val="16"/>
              </w:rPr>
              <w:t>Label value</w:t>
            </w:r>
            <w:r>
              <w:rPr>
                <w:rFonts w:ascii="Arial" w:hAnsi="Arial" w:cs="Arial"/>
                <w:sz w:val="16"/>
                <w:szCs w:val="16"/>
              </w:rPr>
              <w:tab/>
            </w:r>
            <w:r>
              <w:rPr>
                <w:rFonts w:ascii="Arial" w:hAnsi="Arial" w:cs="Arial"/>
                <w:color w:val="000000"/>
                <w:sz w:val="16"/>
                <w:szCs w:val="16"/>
              </w:rPr>
              <w:t>tir19-088</w:t>
            </w:r>
          </w:p>
        </w:tc>
      </w:tr>
      <w:tr w:rsidR="00740523" w14:paraId="5816D488" w14:textId="77777777" w:rsidTr="00740523">
        <w:trPr>
          <w:cantSplit/>
          <w:trHeight w:hRule="exact" w:val="250"/>
        </w:trPr>
        <w:tc>
          <w:tcPr>
            <w:tcW w:w="274" w:type="dxa"/>
            <w:tcBorders>
              <w:top w:val="nil"/>
              <w:left w:val="nil"/>
              <w:bottom w:val="nil"/>
              <w:right w:val="nil"/>
            </w:tcBorders>
            <w:shd w:val="clear" w:color="auto" w:fill="FFFFFF"/>
          </w:tcPr>
          <w:p w14:paraId="0A10401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C764B6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5138757B"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88640" behindDoc="0" locked="1" layoutInCell="0" allowOverlap="1" wp14:anchorId="330ED64C" wp14:editId="5B40014B">
                      <wp:simplePos x="0" y="0"/>
                      <wp:positionH relativeFrom="column">
                        <wp:posOffset>1325880</wp:posOffset>
                      </wp:positionH>
                      <wp:positionV relativeFrom="paragraph">
                        <wp:posOffset>9525</wp:posOffset>
                      </wp:positionV>
                      <wp:extent cx="312420" cy="158750"/>
                      <wp:effectExtent l="0" t="0" r="0" b="0"/>
                      <wp:wrapNone/>
                      <wp:docPr id="3143" name="Group 3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4" name="Rectangle 84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5" name="Rectangle 84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6" name="Rectangle 84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4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AB402DF" id="Group 3143" o:spid="_x0000_s1026" style="position:absolute;margin-left:104.4pt;margin-top:.75pt;width:24.6pt;height:12.5pt;z-index:2518886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Dcykx+sDAAB3FQAADgAAAAAAAAAAAAAAAAAuAgAAZHJzL2Uyb0RvYy54&#10;bWxQSwECLQAUAAYACAAAACEA843zi94AAAAIAQAADwAAAAAAAAAAAAAAAABFBgAAZHJzL2Rvd25y&#10;ZXYueG1sUEsFBgAAAAAEAAQA8wAAAFAHAAAAAA==&#10;" o:allowincell="f">
                      <v:rect id="Rectangle 84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v:rect id="Rectangle 84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LyMQA&#10;AADdAAAADwAAAGRycy9kb3ducmV2LnhtbESPzYrCMBSF9wO+Q7iCuzF1qkWqUZwBwdWA1Y27a3Nt&#10;i81Npola394MDMzycH4+znLdm1bcqfONZQWTcQKCuLS64UrB8bB9n4PwAVlja5kUPMnDejV4W2Ku&#10;7YP3dC9CJeII+xwV1CG4XEpf1mTQj60jjt7FdgZDlF0ldYePOG5a+ZEkmTTYcCTU6OirpvJa3Ezk&#10;ntIicfOfz4rN93R/zlx6zmZKjYb9ZgEiUB/+w3/tnV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nS8jEAAAA3QAAAA8AAAAAAAAAAAAAAAAAmAIAAGRycy9k&#10;b3ducmV2LnhtbFBLBQYAAAAABAAEAPUAAACJAwAAAAA=&#10;" fillcolor="black" stroked="f" strokeweight="0"/>
                      <v:rect id="Rectangle 84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4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DFFC43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ssuerParty</w:t>
            </w:r>
          </w:p>
        </w:tc>
      </w:tr>
      <w:tr w:rsidR="00740523" w14:paraId="0894F685" w14:textId="77777777" w:rsidTr="00740523">
        <w:trPr>
          <w:cantSplit/>
          <w:trHeight w:hRule="exact" w:val="250"/>
        </w:trPr>
        <w:tc>
          <w:tcPr>
            <w:tcW w:w="274" w:type="dxa"/>
            <w:tcBorders>
              <w:top w:val="nil"/>
              <w:left w:val="nil"/>
              <w:bottom w:val="nil"/>
              <w:right w:val="nil"/>
            </w:tcBorders>
            <w:shd w:val="clear" w:color="auto" w:fill="FFFFFF"/>
          </w:tcPr>
          <w:p w14:paraId="7EE456E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8E77CB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590" w:type="dxa"/>
            <w:gridSpan w:val="6"/>
            <w:tcBorders>
              <w:top w:val="dotted" w:sz="6" w:space="0" w:color="808080"/>
              <w:left w:val="nil"/>
              <w:bottom w:val="nil"/>
              <w:right w:val="nil"/>
            </w:tcBorders>
            <w:shd w:val="clear" w:color="auto" w:fill="FFFFFF"/>
          </w:tcPr>
          <w:p w14:paraId="03A76DF1"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89664" behindDoc="0" locked="1" layoutInCell="0" allowOverlap="1" wp14:anchorId="417E725D" wp14:editId="2AF624A4">
                      <wp:simplePos x="0" y="0"/>
                      <wp:positionH relativeFrom="column">
                        <wp:posOffset>1325880</wp:posOffset>
                      </wp:positionH>
                      <wp:positionV relativeFrom="paragraph">
                        <wp:posOffset>9525</wp:posOffset>
                      </wp:positionV>
                      <wp:extent cx="374650" cy="158750"/>
                      <wp:effectExtent l="0" t="0" r="0"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38" name="Rectangle 84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4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47"/>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1" name="Rectangle 848"/>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2" name="Rectangle 849"/>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A69079" id="Group 3137" o:spid="_x0000_s1026" style="position:absolute;margin-left:104.4pt;margin-top:.75pt;width:29.5pt;height:12.5pt;z-index:2518896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" o:allowincell="f">
                      <v:rect id="Rectangle 84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46"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47"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v:rect id="Rectangle 848"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Ny8QA&#10;AADdAAAADwAAAGRycy9kb3ducmV2LnhtbESPzWrCQBSF9wXfYbhCd3WSRoNER7FCoauC0Y27a+aa&#10;BDN3xsyo6dt3CgWXh/PzcZbrwXTiTr1vLStIJwkI4srqlmsFh/3n2xyED8gaO8uk4Ic8rFejlyUW&#10;2j54R/cy1CKOsC9QQROCK6T0VUMG/cQ64uidbW8wRNnXUvf4iOOmk+9JkkuDLUdCg462DVWX8mYi&#10;95iViZtfP2o239PdKXfZKZ8p9ToeNgsQgYbwDP+3v7SCLJ2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cTcvEAAAA3QAAAA8AAAAAAAAAAAAAAAAAmAIAAGRycy9k&#10;b3ducmV2LnhtbFBLBQYAAAAABAAEAPUAAACJAwAAAAA=&#10;" fillcolor="black" stroked="f" strokeweight="0"/>
                      <v:rect id="Rectangle 849"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9316FA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0835E84" w14:textId="77777777" w:rsidTr="00740523">
        <w:trPr>
          <w:cantSplit/>
          <w:trHeight w:hRule="exact" w:val="216"/>
        </w:trPr>
        <w:tc>
          <w:tcPr>
            <w:tcW w:w="274" w:type="dxa"/>
            <w:tcBorders>
              <w:top w:val="nil"/>
              <w:left w:val="nil"/>
              <w:bottom w:val="nil"/>
              <w:right w:val="nil"/>
            </w:tcBorders>
            <w:shd w:val="clear" w:color="auto" w:fill="FFFFFF"/>
          </w:tcPr>
          <w:p w14:paraId="55C1FD2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E1A44F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14:paraId="20D3C817"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93760" behindDoc="0" locked="1" layoutInCell="0" allowOverlap="1" wp14:anchorId="3FE86CAA" wp14:editId="529D7B5E">
                      <wp:simplePos x="0" y="0"/>
                      <wp:positionH relativeFrom="column">
                        <wp:posOffset>1325880</wp:posOffset>
                      </wp:positionH>
                      <wp:positionV relativeFrom="paragraph">
                        <wp:posOffset>0</wp:posOffset>
                      </wp:positionV>
                      <wp:extent cx="437515" cy="137160"/>
                      <wp:effectExtent l="0" t="0" r="0" b="0"/>
                      <wp:wrapNone/>
                      <wp:docPr id="3132" name="Group 3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33" name="Rectangle 8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85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53"/>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854"/>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93740F0" id="Group 3132" o:spid="_x0000_s1026" style="position:absolute;margin-left:104.4pt;margin-top:0;width:34.45pt;height:10.8pt;z-index:25189376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NAjqR7jAwAAchUAAA4AAAAAAAAAAAAAAAAALgIAAGRycy9lMm9Eb2MueG1sUEsBAi0A&#10;FAAGAAgAAAAhAFWa90/eAAAABwEAAA8AAAAAAAAAAAAAAAAAPQYAAGRycy9kb3ducmV2LnhtbFBL&#10;BQYAAAAABAAEAPMAAABIBwAAAAA=&#10;" o:allowincell="f">
                      <v:rect id="Rectangle 85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FWsQA&#10;AADdAAAADwAAAGRycy9kb3ducmV2LnhtbESPX2vCMBTF3wd+h3AHe5upxhXpjOIEYU+C1Rffrs1d&#10;W9bcZE3U7tsvgrDHw/nz4yxWg+3ElfrQOtYwGWcgiCtnWq41HA/b1zmIEJENdo5Jwy8FWC1HTwss&#10;jLvxnq5lrEUa4VCghiZGX0gZqoYshrHzxMn7cr3FmGRfS9PjLY3bTk6zLJcWW06EBj1tGqq+y4tN&#10;3JMqMz//+ajZ7mb7c+7VOX/T+uV5WL+DiDTE//Cj/Wk0qI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BVrEAAAA3QAAAA8AAAAAAAAAAAAAAAAAmAIAAGRycy9k&#10;b3ducmV2LnhtbFBLBQYAAAAABAAEAPUAAACJAwAAAAA=&#10;" fillcolor="black" stroked="f" strokeweight="0"/>
                      <v:rect id="Rectangle 85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53"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854"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77AFDB7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Name</w:t>
            </w:r>
          </w:p>
        </w:tc>
      </w:tr>
      <w:tr w:rsidR="00740523" w14:paraId="5FA4DC8B" w14:textId="77777777" w:rsidTr="00740523">
        <w:trPr>
          <w:cantSplit/>
          <w:trHeight w:hRule="exact" w:val="250"/>
        </w:trPr>
        <w:tc>
          <w:tcPr>
            <w:tcW w:w="274" w:type="dxa"/>
            <w:tcBorders>
              <w:top w:val="nil"/>
              <w:left w:val="nil"/>
              <w:bottom w:val="nil"/>
              <w:right w:val="nil"/>
            </w:tcBorders>
            <w:shd w:val="clear" w:color="auto" w:fill="FFFFFF"/>
          </w:tcPr>
          <w:p w14:paraId="3ACDB23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03AADA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14:paraId="662529B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94784" behindDoc="0" locked="1" layoutInCell="0" allowOverlap="1" wp14:anchorId="7E92952B" wp14:editId="58719286">
                      <wp:simplePos x="0" y="0"/>
                      <wp:positionH relativeFrom="column">
                        <wp:posOffset>1325880</wp:posOffset>
                      </wp:positionH>
                      <wp:positionV relativeFrom="paragraph">
                        <wp:posOffset>9525</wp:posOffset>
                      </wp:positionV>
                      <wp:extent cx="312420" cy="158750"/>
                      <wp:effectExtent l="0" t="0" r="0" b="0"/>
                      <wp:wrapNone/>
                      <wp:docPr id="3127" name="Group 3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8" name="Rectangle 8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8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0" name="Rectangle 8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8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A0E35EE" id="Group 3127" o:spid="_x0000_s1026" style="position:absolute;margin-left:104.4pt;margin-top:.75pt;width:24.6pt;height:12.5pt;z-index:2518947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E93UsLdAwAAdxUAAA4AAAAAAAAAAAAAAAAALgIAAGRycy9lMm9Eb2MueG1sUEsBAi0AFAAGAAgA&#10;AAAhAPON84veAAAACAEAAA8AAAAAAAAAAAAAAAAANwYAAGRycy9kb3ducmV2LnhtbFBLBQYAAAAA&#10;BAAEAPMAAABCBwAAAAA=&#10;" o:allowincell="f">
                      <v:rect id="Rectangle 8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v:rect id="Rectangle 8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kbcQA&#10;AADdAAAADwAAAGRycy9kb3ducmV2LnhtbESPzWrCQBSF9wXfYbhCd3WisUGjo7RCoauC0Y27a+aa&#10;BDN3xsyo6ds7hYLLw/n5OMt1b1pxo843lhWMRwkI4tLqhisF+93X2wyED8gaW8uk4Jc8rFeDlyXm&#10;2t55S7ciVCKOsM9RQR2Cy6X0ZU0G/cg64uidbGcwRNlVUnd4j+OmlZMkyaTBhiOhRkebmspzcTWR&#10;e0iLxM0unxWbn+n2mLn0mL0r9TrsPxYgAvXhGf5vf2sF6Xg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1pG3EAAAA3QAAAA8AAAAAAAAAAAAAAAAAmAIAAGRycy9k&#10;b3ducmV2LnhtbFBLBQYAAAAABAAEAPUAAACJAwAAAAA=&#10;" fillcolor="black" stroked="f" strokeweight="0"/>
                      <v:rect id="Rectangle 8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8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ABF802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740523" w14:paraId="299E8FEB" w14:textId="77777777" w:rsidTr="00740523">
        <w:trPr>
          <w:cantSplit/>
          <w:trHeight w:hRule="exact" w:val="216"/>
        </w:trPr>
        <w:tc>
          <w:tcPr>
            <w:tcW w:w="274" w:type="dxa"/>
            <w:tcBorders>
              <w:top w:val="nil"/>
              <w:left w:val="nil"/>
              <w:bottom w:val="nil"/>
              <w:right w:val="nil"/>
            </w:tcBorders>
            <w:shd w:val="clear" w:color="auto" w:fill="FFFFFF"/>
          </w:tcPr>
          <w:p w14:paraId="52ADA2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A2EB99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1D92D32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98880" behindDoc="0" locked="1" layoutInCell="0" allowOverlap="1" wp14:anchorId="180EFAEB" wp14:editId="11BCD3DA">
                      <wp:simplePos x="0" y="0"/>
                      <wp:positionH relativeFrom="column">
                        <wp:posOffset>1325880</wp:posOffset>
                      </wp:positionH>
                      <wp:positionV relativeFrom="paragraph">
                        <wp:posOffset>0</wp:posOffset>
                      </wp:positionV>
                      <wp:extent cx="374650" cy="137160"/>
                      <wp:effectExtent l="0" t="0" r="0" b="0"/>
                      <wp:wrapNone/>
                      <wp:docPr id="3123" name="Group 3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4" name="Rectangle 8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5" name="Rectangle 8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6" name="Rectangle 8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35925D5" id="Group 3123" o:spid="_x0000_s1026" style="position:absolute;margin-left:104.4pt;margin-top:0;width:29.5pt;height:10.8pt;z-index:25189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QpTr/AAwAA0RAAAA4AAAAAAAAAAAAAAAAALgIA&#10;AGRycy9lMm9Eb2MueG1sUEsBAi0AFAAGAAgAAAAhAH3TpzzdAAAABwEAAA8AAAAAAAAAAAAAAAAA&#10;GgYAAGRycy9kb3ducmV2LnhtbFBLBQYAAAAABAAEAPMAAAAkBwAAAAA=&#10;" o:allowincell="f">
                      <v:rect id="Rectangle 86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v:rect id="Rectangle 8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aMQA&#10;AADdAAAADwAAAGRycy9kb3ducmV2LnhtbESPzWrCQBSF94W+w3AFd3WiqSGkjlIFwVXB6MbdNXOb&#10;BDN3xsyo8e07hUKXh/PzcRarwXTiTr1vLSuYThIQxJXVLdcKjoftWw7CB2SNnWVS8CQPq+XrywIL&#10;bR+8p3sZahFH2BeooAnBFVL6qiGDfmIdcfS+bW8wRNnXUvf4iOOmk7MkyaTBliOhQUebhqpLeTOR&#10;e0rLxOXXdc3m631/zlx6zuZKjUfD5weIQEP4D/+1d1pBOp3N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rmjEAAAA3QAAAA8AAAAAAAAAAAAAAAAAmAIAAGRycy9k&#10;b3ducmV2LnhtbFBLBQYAAAAABAAEAPUAAACJAwAAAAA=&#10;" fillcolor="black" stroked="f" strokeweight="0"/>
                      <v:rect id="Rectangle 8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4BAB42B"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reference</w:t>
            </w:r>
            <w:r>
              <w:rPr>
                <w:rFonts w:ascii="Arial" w:hAnsi="Arial" w:cs="Arial"/>
                <w:sz w:val="16"/>
                <w:szCs w:val="16"/>
              </w:rPr>
              <w:tab/>
            </w:r>
            <w:r>
              <w:rPr>
                <w:rFonts w:ascii="Arial" w:hAnsi="Arial" w:cs="Arial"/>
                <w:color w:val="000000"/>
                <w:sz w:val="16"/>
                <w:szCs w:val="16"/>
              </w:rPr>
              <w:t>tir19-090</w:t>
            </w:r>
          </w:p>
        </w:tc>
      </w:tr>
      <w:tr w:rsidR="00740523" w14:paraId="162705A3" w14:textId="77777777" w:rsidTr="00740523">
        <w:trPr>
          <w:cantSplit/>
          <w:trHeight w:hRule="exact" w:val="250"/>
        </w:trPr>
        <w:tc>
          <w:tcPr>
            <w:tcW w:w="274" w:type="dxa"/>
            <w:tcBorders>
              <w:top w:val="nil"/>
              <w:left w:val="nil"/>
              <w:bottom w:val="nil"/>
              <w:right w:val="nil"/>
            </w:tcBorders>
            <w:shd w:val="clear" w:color="auto" w:fill="FFFFFF"/>
          </w:tcPr>
          <w:p w14:paraId="4303E9F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8344A8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591CF38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899904" behindDoc="0" locked="1" layoutInCell="0" allowOverlap="1" wp14:anchorId="14181ACE" wp14:editId="7BC904AF">
                      <wp:simplePos x="0" y="0"/>
                      <wp:positionH relativeFrom="column">
                        <wp:posOffset>1325880</wp:posOffset>
                      </wp:positionH>
                      <wp:positionV relativeFrom="paragraph">
                        <wp:posOffset>9525</wp:posOffset>
                      </wp:positionV>
                      <wp:extent cx="250190" cy="158750"/>
                      <wp:effectExtent l="0" t="0" r="0" b="0"/>
                      <wp:wrapNone/>
                      <wp:docPr id="3119" name="Group 3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20" name="Rectangle 86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1" name="Rectangle 86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86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7F0022" id="Group 3119" o:spid="_x0000_s1026" style="position:absolute;margin-left:104.4pt;margin-top:.75pt;width:19.7pt;height:12.5pt;z-index:251899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" o:allowincell="f">
                      <v:rect id="Rectangle 865"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v:rect id="Rectangle 86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oa8QA&#10;AADdAAAADwAAAGRycy9kb3ducmV2LnhtbESPzWrCQBSF9wXfYbhCd3USY4NER7EFoSvBtBt318w1&#10;CWbujJlR07fvCEKXh/PzcZbrwXTiRr1vLStIJwkI4srqlmsFP9/btzkIH5A1dpZJwS95WK9GL0ss&#10;tL3znm5lqEUcYV+ggiYEV0jpq4YM+ol1xNE72d5giLKvpe7xHsdNJ6d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DqGvEAAAA3QAAAA8AAAAAAAAAAAAAAAAAmAIAAGRycy9k&#10;b3ducmV2LnhtbFBLBQYAAAAABAAEAPUAAACJAwAAAAA=&#10;" fillcolor="black" stroked="f" strokeweight="0"/>
                      <v:rect id="Rectangle 86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6B7D9B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imension</w:t>
            </w:r>
          </w:p>
        </w:tc>
      </w:tr>
      <w:tr w:rsidR="00740523" w14:paraId="0E2E2E6A" w14:textId="77777777" w:rsidTr="00740523">
        <w:trPr>
          <w:cantSplit/>
          <w:trHeight w:hRule="exact" w:val="216"/>
        </w:trPr>
        <w:tc>
          <w:tcPr>
            <w:tcW w:w="274" w:type="dxa"/>
            <w:tcBorders>
              <w:top w:val="nil"/>
              <w:left w:val="nil"/>
              <w:bottom w:val="nil"/>
              <w:right w:val="nil"/>
            </w:tcBorders>
            <w:shd w:val="clear" w:color="auto" w:fill="FFFFFF"/>
          </w:tcPr>
          <w:p w14:paraId="721009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529B7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822C4D3"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04000" behindDoc="0" locked="1" layoutInCell="0" allowOverlap="1" wp14:anchorId="69C5A216" wp14:editId="5DE81137">
                      <wp:simplePos x="0" y="0"/>
                      <wp:positionH relativeFrom="column">
                        <wp:posOffset>1325880</wp:posOffset>
                      </wp:positionH>
                      <wp:positionV relativeFrom="paragraph">
                        <wp:posOffset>0</wp:posOffset>
                      </wp:positionV>
                      <wp:extent cx="312420" cy="137160"/>
                      <wp:effectExtent l="0" t="0" r="0" b="0"/>
                      <wp:wrapNone/>
                      <wp:docPr id="3116" name="Group 3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17" name="Rectangle 8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8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868AC3" id="Group 3116" o:spid="_x0000_s1026" style="position:absolute;margin-left:104.4pt;margin-top:0;width:24.6pt;height:10.8pt;z-index:25190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AhG8IEjgMAADAMAAAOAAAAAAAAAAAA&#10;AAAAAC4CAABkcnMvZTJvRG9jLnhtbFBLAQItABQABgAIAAAAIQAgdYtS3QAAAAcBAAAPAAAAAAAA&#10;AAAAAAAAAOgFAABkcnMvZG93bnJldi54bWxQSwUGAAAAAAQABADzAAAA8gYAAAAA&#10;" o:allowincell="f">
                      <v:rect id="Rectangle 869"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fOcUA&#10;AADdAAAADwAAAGRycy9kb3ducmV2LnhtbESPzWrCQBSF9wXfYbhCd3US00aJjqJCoauCqRt318w1&#10;CWbujJlR07fvFApdHs7Px1muB9OJO/W+tawgnSQgiCurW64VHL7eX+YgfEDW2FkmBd/kYb0aPS2x&#10;0PbBe7qXoRZxhH2BCpoQXCGlrxoy6CfWEUfvbHuDIcq+lrrHRxw3nZwmSS4NthwJDTraNVRdypuJ&#10;3GNWJm5+3dZsPl/3p9xlp/xNqefxsFmACDSE//Bf+0MryNJ0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l85xQAAAN0AAAAPAAAAAAAAAAAAAAAAAJgCAABkcnMv&#10;ZG93bnJldi54bWxQSwUGAAAAAAQABAD1AAAAigMAAAAA&#10;" fillcolor="black" stroked="f" strokeweight="0"/>
                      <v:rect id="Rectangle 870"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E5AD18"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ttributeID</w:t>
            </w:r>
            <w:r>
              <w:rPr>
                <w:rFonts w:ascii="Arial" w:hAnsi="Arial" w:cs="Arial"/>
                <w:sz w:val="16"/>
                <w:szCs w:val="16"/>
              </w:rPr>
              <w:tab/>
            </w:r>
            <w:r>
              <w:rPr>
                <w:rFonts w:ascii="Arial" w:hAnsi="Arial" w:cs="Arial"/>
                <w:color w:val="000000"/>
                <w:sz w:val="16"/>
                <w:szCs w:val="16"/>
              </w:rPr>
              <w:t>tir19-104</w:t>
            </w:r>
          </w:p>
        </w:tc>
      </w:tr>
      <w:tr w:rsidR="00740523" w14:paraId="7976C200" w14:textId="77777777" w:rsidTr="00740523">
        <w:trPr>
          <w:cantSplit/>
          <w:trHeight w:hRule="exact" w:val="864"/>
        </w:trPr>
        <w:tc>
          <w:tcPr>
            <w:tcW w:w="274" w:type="dxa"/>
            <w:tcBorders>
              <w:top w:val="nil"/>
              <w:left w:val="nil"/>
              <w:bottom w:val="nil"/>
              <w:right w:val="nil"/>
            </w:tcBorders>
            <w:shd w:val="clear" w:color="auto" w:fill="FFFFFF"/>
          </w:tcPr>
          <w:p w14:paraId="1CB750E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FA88BA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038E84"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05024" behindDoc="0" locked="1" layoutInCell="0" allowOverlap="1" wp14:anchorId="2AE9420C" wp14:editId="5197A2BF">
                      <wp:simplePos x="0" y="0"/>
                      <wp:positionH relativeFrom="column">
                        <wp:posOffset>1325880</wp:posOffset>
                      </wp:positionH>
                      <wp:positionV relativeFrom="paragraph">
                        <wp:posOffset>0</wp:posOffset>
                      </wp:positionV>
                      <wp:extent cx="312420" cy="548640"/>
                      <wp:effectExtent l="0" t="0" r="0" b="0"/>
                      <wp:wrapNone/>
                      <wp:docPr id="3113" name="Group 3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548640"/>
                                <a:chOff x="2088" y="0"/>
                                <a:chExt cx="492" cy="864"/>
                              </a:xfrm>
                            </wpg:grpSpPr>
                            <wps:wsp>
                              <wps:cNvPr id="3114" name="Rectangle 872"/>
                              <wps:cNvSpPr>
                                <a:spLocks noChangeArrowheads="1"/>
                              </wps:cNvSpPr>
                              <wps:spPr bwMode="auto">
                                <a:xfrm>
                                  <a:off x="2427" y="0"/>
                                  <a:ext cx="15" cy="864"/>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87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760D9C6" id="Group 3113" o:spid="_x0000_s1026" style="position:absolute;margin-left:104.4pt;margin-top:0;width:24.6pt;height:43.2pt;z-index:251905024" coordorigin="2088" coordsize="49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" o:allowincell="f">
                      <v:rect id="Rectangle 872" o:spid="_x0000_s1027" style="position:absolute;left:2427;width:15;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873"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7F44E7"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easure</w:t>
            </w:r>
            <w:r>
              <w:rPr>
                <w:rFonts w:ascii="Arial" w:hAnsi="Arial" w:cs="Arial"/>
                <w:sz w:val="16"/>
                <w:szCs w:val="16"/>
              </w:rPr>
              <w:tab/>
            </w:r>
            <w:r>
              <w:rPr>
                <w:rFonts w:ascii="Arial" w:hAnsi="Arial" w:cs="Arial"/>
                <w:color w:val="000000"/>
                <w:sz w:val="16"/>
                <w:szCs w:val="16"/>
              </w:rPr>
              <w:t>Height</w:t>
            </w:r>
            <w:r>
              <w:rPr>
                <w:rFonts w:ascii="Arial" w:hAnsi="Arial" w:cs="Arial"/>
                <w:sz w:val="16"/>
                <w:szCs w:val="16"/>
              </w:rPr>
              <w:tab/>
            </w:r>
            <w:r>
              <w:rPr>
                <w:rFonts w:ascii="Arial" w:hAnsi="Arial" w:cs="Arial"/>
                <w:color w:val="000000"/>
                <w:sz w:val="16"/>
                <w:szCs w:val="16"/>
              </w:rPr>
              <w:t>tir19-098</w:t>
            </w:r>
          </w:p>
          <w:p w14:paraId="248341C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Length</w:t>
            </w:r>
            <w:r>
              <w:rPr>
                <w:rFonts w:ascii="Arial" w:hAnsi="Arial" w:cs="Arial"/>
                <w:sz w:val="16"/>
                <w:szCs w:val="16"/>
              </w:rPr>
              <w:tab/>
            </w:r>
            <w:r>
              <w:rPr>
                <w:rFonts w:ascii="Arial" w:hAnsi="Arial" w:cs="Arial"/>
                <w:color w:val="000000"/>
                <w:sz w:val="16"/>
                <w:szCs w:val="16"/>
              </w:rPr>
              <w:t>tir19-099</w:t>
            </w:r>
          </w:p>
          <w:p w14:paraId="5A7F9D20"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Width</w:t>
            </w:r>
            <w:r>
              <w:rPr>
                <w:rFonts w:ascii="Arial" w:hAnsi="Arial" w:cs="Arial"/>
                <w:sz w:val="16"/>
                <w:szCs w:val="16"/>
              </w:rPr>
              <w:tab/>
            </w:r>
            <w:r>
              <w:rPr>
                <w:rFonts w:ascii="Arial" w:hAnsi="Arial" w:cs="Arial"/>
                <w:color w:val="000000"/>
                <w:sz w:val="16"/>
                <w:szCs w:val="16"/>
              </w:rPr>
              <w:t>tir19-100</w:t>
            </w:r>
          </w:p>
          <w:p w14:paraId="6CBBBE0C"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Weight</w:t>
            </w:r>
            <w:r>
              <w:rPr>
                <w:rFonts w:ascii="Arial" w:hAnsi="Arial" w:cs="Arial"/>
                <w:sz w:val="16"/>
                <w:szCs w:val="16"/>
              </w:rPr>
              <w:tab/>
            </w:r>
            <w:r>
              <w:rPr>
                <w:rFonts w:ascii="Arial" w:hAnsi="Arial" w:cs="Arial"/>
                <w:color w:val="000000"/>
                <w:sz w:val="16"/>
                <w:szCs w:val="16"/>
              </w:rPr>
              <w:t>tir19-101</w:t>
            </w:r>
          </w:p>
        </w:tc>
      </w:tr>
      <w:tr w:rsidR="00740523" w14:paraId="5124E0EF" w14:textId="77777777" w:rsidTr="00740523">
        <w:trPr>
          <w:cantSplit/>
        </w:trPr>
        <w:tc>
          <w:tcPr>
            <w:tcW w:w="283" w:type="dxa"/>
            <w:gridSpan w:val="2"/>
            <w:tcBorders>
              <w:top w:val="nil"/>
              <w:left w:val="nil"/>
              <w:bottom w:val="single" w:sz="6" w:space="0" w:color="000000"/>
              <w:right w:val="nil"/>
            </w:tcBorders>
            <w:shd w:val="clear" w:color="auto" w:fill="C0C0C0"/>
          </w:tcPr>
          <w:p w14:paraId="5BFD6CB7"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44085EB"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5A5E4F41"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6F134402"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45B15E6E" w14:textId="77777777" w:rsidTr="00740523">
        <w:trPr>
          <w:cantSplit/>
          <w:trHeight w:hRule="exact" w:val="183"/>
        </w:trPr>
        <w:tc>
          <w:tcPr>
            <w:tcW w:w="9636" w:type="dxa"/>
            <w:gridSpan w:val="11"/>
            <w:tcBorders>
              <w:top w:val="nil"/>
              <w:left w:val="nil"/>
              <w:bottom w:val="nil"/>
              <w:right w:val="nil"/>
            </w:tcBorders>
            <w:shd w:val="clear" w:color="auto" w:fill="FFFFFF"/>
          </w:tcPr>
          <w:p w14:paraId="0ED6135C" w14:textId="77777777" w:rsidR="00740523" w:rsidRDefault="00740523" w:rsidP="00740523">
            <w:pPr>
              <w:widowControl w:val="0"/>
              <w:autoSpaceDE w:val="0"/>
              <w:autoSpaceDN w:val="0"/>
              <w:adjustRightInd w:val="0"/>
              <w:rPr>
                <w:rFonts w:ascii="Arial" w:hAnsi="Arial" w:cs="Arial"/>
                <w:sz w:val="12"/>
                <w:szCs w:val="12"/>
              </w:rPr>
            </w:pPr>
          </w:p>
        </w:tc>
      </w:tr>
      <w:tr w:rsidR="00740523" w14:paraId="0D65E923" w14:textId="77777777" w:rsidTr="00740523">
        <w:trPr>
          <w:cantSplit/>
          <w:trHeight w:hRule="exact" w:val="648"/>
        </w:trPr>
        <w:tc>
          <w:tcPr>
            <w:tcW w:w="274" w:type="dxa"/>
            <w:tcBorders>
              <w:top w:val="nil"/>
              <w:left w:val="nil"/>
              <w:bottom w:val="nil"/>
              <w:right w:val="nil"/>
            </w:tcBorders>
            <w:shd w:val="clear" w:color="auto" w:fill="FFFFFF"/>
          </w:tcPr>
          <w:p w14:paraId="408069A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629872" w14:textId="77777777"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14:paraId="767F004A"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09120" behindDoc="0" locked="1" layoutInCell="0" allowOverlap="1" wp14:anchorId="414B51CD" wp14:editId="018E0C34">
                      <wp:simplePos x="0" y="0"/>
                      <wp:positionH relativeFrom="column">
                        <wp:posOffset>1325880</wp:posOffset>
                      </wp:positionH>
                      <wp:positionV relativeFrom="paragraph">
                        <wp:posOffset>0</wp:posOffset>
                      </wp:positionV>
                      <wp:extent cx="312420" cy="411480"/>
                      <wp:effectExtent l="0" t="0" r="0" b="0"/>
                      <wp:wrapNone/>
                      <wp:docPr id="3111" name="Group 3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112" name="Rectangle 875"/>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13E148C" id="Group 3111" o:spid="_x0000_s1026" style="position:absolute;margin-left:104.4pt;margin-top:0;width:24.6pt;height:32.4pt;z-index:25190912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" o:allowincell="f">
                      <v:rect id="Rectangle 875" o:spid="_x0000_s1027"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8ocQA&#10;AADdAAAADwAAAGRycy9kb3ducmV2LnhtbESPzWrCQBSF9wXfYbhCd3USY4NER7EFoSvBtBt318w1&#10;CWbujJlR07fvCEKXh/PzcZbrwXTiRr1vLStIJwkI4srqlmsFP9/btzkIH5A1dpZJwS95WK9GL0ss&#10;tL3znm5lqEUcYV+ggiYEV0jpq4YM+ol1xNE72d5giLKvpe7xHsdNJ6d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9/K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3AFD8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approximately</w:t>
            </w:r>
            <w:r>
              <w:rPr>
                <w:rFonts w:ascii="Arial" w:hAnsi="Arial" w:cs="Arial"/>
                <w:sz w:val="16"/>
                <w:szCs w:val="16"/>
              </w:rPr>
              <w:tab/>
            </w:r>
            <w:r>
              <w:rPr>
                <w:rFonts w:ascii="Arial" w:hAnsi="Arial" w:cs="Arial"/>
                <w:color w:val="000000"/>
                <w:sz w:val="16"/>
                <w:szCs w:val="16"/>
              </w:rPr>
              <w:t>OP-T19-037</w:t>
            </w:r>
          </w:p>
          <w:p w14:paraId="4F1D44E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exact</w:t>
            </w:r>
            <w:r>
              <w:rPr>
                <w:rFonts w:ascii="Arial" w:hAnsi="Arial" w:cs="Arial"/>
                <w:sz w:val="16"/>
                <w:szCs w:val="16"/>
              </w:rPr>
              <w:tab/>
            </w:r>
            <w:r>
              <w:rPr>
                <w:rFonts w:ascii="Arial" w:hAnsi="Arial" w:cs="Arial"/>
                <w:color w:val="000000"/>
                <w:sz w:val="16"/>
                <w:szCs w:val="16"/>
              </w:rPr>
              <w:t>OP-T19-017</w:t>
            </w:r>
          </w:p>
          <w:p w14:paraId="30E99E2D"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Package volume</w:t>
            </w:r>
            <w:r>
              <w:rPr>
                <w:rFonts w:ascii="Arial" w:hAnsi="Arial" w:cs="Arial"/>
                <w:sz w:val="16"/>
                <w:szCs w:val="16"/>
              </w:rPr>
              <w:tab/>
            </w:r>
            <w:r>
              <w:rPr>
                <w:rFonts w:ascii="Arial" w:hAnsi="Arial" w:cs="Arial"/>
                <w:color w:val="000000"/>
                <w:sz w:val="16"/>
                <w:szCs w:val="16"/>
              </w:rPr>
              <w:t>OP-T19-016</w:t>
            </w:r>
          </w:p>
        </w:tc>
      </w:tr>
      <w:tr w:rsidR="00740523" w14:paraId="27D416BC" w14:textId="77777777" w:rsidTr="00740523">
        <w:trPr>
          <w:cantSplit/>
          <w:trHeight w:hRule="exact" w:val="216"/>
        </w:trPr>
        <w:tc>
          <w:tcPr>
            <w:tcW w:w="274" w:type="dxa"/>
            <w:tcBorders>
              <w:top w:val="nil"/>
              <w:left w:val="nil"/>
              <w:bottom w:val="nil"/>
              <w:right w:val="nil"/>
            </w:tcBorders>
            <w:shd w:val="clear" w:color="auto" w:fill="FFFFFF"/>
          </w:tcPr>
          <w:p w14:paraId="19AD8D7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218554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6A8CA98F"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10144" behindDoc="0" locked="1" layoutInCell="0" allowOverlap="1" wp14:anchorId="4176DB7E" wp14:editId="07CF37E3">
                      <wp:simplePos x="0" y="0"/>
                      <wp:positionH relativeFrom="column">
                        <wp:posOffset>1325880</wp:posOffset>
                      </wp:positionH>
                      <wp:positionV relativeFrom="paragraph">
                        <wp:posOffset>0</wp:posOffset>
                      </wp:positionV>
                      <wp:extent cx="312420"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07" name="Rectangle 8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8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77D004" id="Group 3106" o:spid="_x0000_s1026" style="position:absolute;margin-left:104.4pt;margin-top:0;width:24.6pt;height:10.8pt;z-index:251910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" o:allowincell="f">
                      <v:rect id="Rectangle 877"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878"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151BD3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Dimension description</w:t>
            </w:r>
            <w:r>
              <w:rPr>
                <w:rFonts w:ascii="Arial" w:hAnsi="Arial" w:cs="Arial"/>
                <w:sz w:val="16"/>
                <w:szCs w:val="16"/>
              </w:rPr>
              <w:tab/>
            </w:r>
            <w:r>
              <w:rPr>
                <w:rFonts w:ascii="Arial" w:hAnsi="Arial" w:cs="Arial"/>
                <w:color w:val="000000"/>
                <w:sz w:val="16"/>
                <w:szCs w:val="16"/>
              </w:rPr>
              <w:t>OP-T19-038</w:t>
            </w:r>
          </w:p>
        </w:tc>
      </w:tr>
      <w:tr w:rsidR="00740523" w14:paraId="0F5E9E24" w14:textId="77777777" w:rsidTr="00740523">
        <w:trPr>
          <w:cantSplit/>
          <w:trHeight w:hRule="exact" w:val="432"/>
        </w:trPr>
        <w:tc>
          <w:tcPr>
            <w:tcW w:w="274" w:type="dxa"/>
            <w:tcBorders>
              <w:top w:val="nil"/>
              <w:left w:val="nil"/>
              <w:bottom w:val="nil"/>
              <w:right w:val="nil"/>
            </w:tcBorders>
            <w:shd w:val="clear" w:color="auto" w:fill="FFFFFF"/>
          </w:tcPr>
          <w:p w14:paraId="0E78EF8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8A07F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A5FE36C"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14240" behindDoc="0" locked="1" layoutInCell="0" allowOverlap="1" wp14:anchorId="339FA681" wp14:editId="0EC36EB2">
                      <wp:simplePos x="0" y="0"/>
                      <wp:positionH relativeFrom="column">
                        <wp:posOffset>1325880</wp:posOffset>
                      </wp:positionH>
                      <wp:positionV relativeFrom="paragraph">
                        <wp:posOffset>0</wp:posOffset>
                      </wp:positionV>
                      <wp:extent cx="312420" cy="274320"/>
                      <wp:effectExtent l="0" t="0" r="0" b="0"/>
                      <wp:wrapNone/>
                      <wp:docPr id="2399" name="Group 2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104" name="Rectangle 880"/>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8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B8278B" id="Group 2399" o:spid="_x0000_s1026" style="position:absolute;margin-left:104.4pt;margin-top:0;width:24.6pt;height:21.6pt;z-index:25191424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" o:allowincell="f">
                      <v:rect id="Rectangle 880" o:spid="_x0000_s1027"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881"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BA48086"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inimumMeasure</w:t>
            </w:r>
            <w:r>
              <w:rPr>
                <w:rFonts w:ascii="Arial" w:hAnsi="Arial" w:cs="Arial"/>
                <w:sz w:val="16"/>
                <w:szCs w:val="16"/>
              </w:rPr>
              <w:tab/>
            </w:r>
            <w:r>
              <w:rPr>
                <w:rFonts w:ascii="Arial" w:hAnsi="Arial" w:cs="Arial"/>
                <w:color w:val="000000"/>
                <w:sz w:val="16"/>
                <w:szCs w:val="16"/>
              </w:rPr>
              <w:t>Minimum storage temperature</w:t>
            </w:r>
            <w:r>
              <w:rPr>
                <w:rFonts w:ascii="Arial" w:hAnsi="Arial" w:cs="Arial"/>
                <w:sz w:val="16"/>
                <w:szCs w:val="16"/>
              </w:rPr>
              <w:tab/>
            </w:r>
            <w:r>
              <w:rPr>
                <w:rFonts w:ascii="Arial" w:hAnsi="Arial" w:cs="Arial"/>
                <w:color w:val="000000"/>
                <w:sz w:val="16"/>
                <w:szCs w:val="16"/>
              </w:rPr>
              <w:t>tir19-115</w:t>
            </w:r>
          </w:p>
          <w:p w14:paraId="60E369CC"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inimum Storage Humidity</w:t>
            </w:r>
            <w:r>
              <w:rPr>
                <w:rFonts w:ascii="Arial" w:hAnsi="Arial" w:cs="Arial"/>
                <w:sz w:val="16"/>
                <w:szCs w:val="16"/>
              </w:rPr>
              <w:tab/>
            </w:r>
            <w:r>
              <w:rPr>
                <w:rFonts w:ascii="Arial" w:hAnsi="Arial" w:cs="Arial"/>
                <w:color w:val="000000"/>
                <w:sz w:val="16"/>
                <w:szCs w:val="16"/>
              </w:rPr>
              <w:t>OP-T19-015</w:t>
            </w:r>
          </w:p>
        </w:tc>
      </w:tr>
      <w:tr w:rsidR="00740523" w14:paraId="1257BB2A" w14:textId="77777777" w:rsidTr="00740523">
        <w:trPr>
          <w:cantSplit/>
          <w:trHeight w:hRule="exact" w:val="432"/>
        </w:trPr>
        <w:tc>
          <w:tcPr>
            <w:tcW w:w="274" w:type="dxa"/>
            <w:tcBorders>
              <w:top w:val="nil"/>
              <w:left w:val="nil"/>
              <w:bottom w:val="nil"/>
              <w:right w:val="nil"/>
            </w:tcBorders>
            <w:shd w:val="clear" w:color="auto" w:fill="FFFFFF"/>
          </w:tcPr>
          <w:p w14:paraId="3BE5753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CD8F6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5040C09" w14:textId="77777777" w:rsidR="00740523" w:rsidRDefault="00740523" w:rsidP="00740523">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15264" behindDoc="0" locked="1" layoutInCell="0" allowOverlap="1" wp14:anchorId="7A7A4F3E" wp14:editId="413F00A6">
                      <wp:simplePos x="0" y="0"/>
                      <wp:positionH relativeFrom="column">
                        <wp:posOffset>1325880</wp:posOffset>
                      </wp:positionH>
                      <wp:positionV relativeFrom="paragraph">
                        <wp:posOffset>0</wp:posOffset>
                      </wp:positionV>
                      <wp:extent cx="312420" cy="274320"/>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2397" name="Rectangle 88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8" name="Rectangle 8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87E7C3" id="Group 6" o:spid="_x0000_s1026" style="position:absolute;margin-left:104.4pt;margin-top:0;width:24.6pt;height:21.6pt;z-index:25191526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" o:allowincell="f">
                      <v:rect id="Rectangle 883" o:spid="_x0000_s1027"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JO8UA&#10;AADdAAAADwAAAGRycy9kb3ducmV2LnhtbESPzWrCQBSF9wXfYbhCd3WiaaNGR7GFQlcFUzfurplr&#10;EszcGTNTjW/vFIQuD+fn4yzXvWnFhTrfWFYwHiUgiEurG64U7H4+X2YgfEDW2FomBTfysF4NnpaY&#10;a3vlLV2KUIk4wj5HBXUILpfSlzUZ9CPriKN3tJ3BEGVXSd3hNY6bVk6SJJMGG46EGh191FSeil8T&#10;ufu0SNzs/F6x+X7dHjKXHrI3pZ6H/WYBIlAf/sOP9pdWMEn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sk7xQAAAN0AAAAPAAAAAAAAAAAAAAAAAJgCAABkcnMv&#10;ZG93bnJldi54bWxQSwUGAAAAAAQABAD1AAAAigMAAAAA&#10;" fillcolor="black" stroked="f" strokeweight="0"/>
                      <v:rect id="Rectangle 884"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ldScMA&#10;AADdAAAADwAAAGRycy9kb3ducmV2LnhtbERPTU/CQBC9k/gfNmPCDbZSbbCyEDAh8URC8eJt6I5t&#10;Y3d27a5Q/71zIPH48r5Xm9H16kJD7DwbeJhnoIhrbztuDLyf9rMlqJiQLfaeycAvRdis7yYrLK2/&#10;8pEuVWqUhHAs0UCbUii1jnVLDuPcB2LhPv3gMAkcGm0HvEq46/UiywrtsGNpaDHQa0v1V/XjpPcj&#10;r7Kw/N417A6Px3MR8nPxZMz0fty+gEo0pn/xzf1mDSzy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ldS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4E7B08"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aximumMeasure</w:t>
            </w:r>
            <w:r>
              <w:rPr>
                <w:rFonts w:ascii="Arial" w:hAnsi="Arial" w:cs="Arial"/>
                <w:sz w:val="16"/>
                <w:szCs w:val="16"/>
              </w:rPr>
              <w:tab/>
            </w:r>
            <w:r>
              <w:rPr>
                <w:rFonts w:ascii="Arial" w:hAnsi="Arial" w:cs="Arial"/>
                <w:color w:val="000000"/>
                <w:sz w:val="16"/>
                <w:szCs w:val="16"/>
              </w:rPr>
              <w:t>Maximum storage temperature</w:t>
            </w:r>
            <w:r>
              <w:rPr>
                <w:rFonts w:ascii="Arial" w:hAnsi="Arial" w:cs="Arial"/>
                <w:sz w:val="16"/>
                <w:szCs w:val="16"/>
              </w:rPr>
              <w:tab/>
            </w:r>
            <w:r>
              <w:rPr>
                <w:rFonts w:ascii="Arial" w:hAnsi="Arial" w:cs="Arial"/>
                <w:color w:val="000000"/>
                <w:sz w:val="16"/>
                <w:szCs w:val="16"/>
              </w:rPr>
              <w:t>tir19-116</w:t>
            </w:r>
          </w:p>
          <w:p w14:paraId="08D29982"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aximum Storage Humidity</w:t>
            </w:r>
            <w:r>
              <w:rPr>
                <w:rFonts w:ascii="Arial" w:hAnsi="Arial" w:cs="Arial"/>
                <w:sz w:val="16"/>
                <w:szCs w:val="16"/>
              </w:rPr>
              <w:tab/>
            </w:r>
            <w:r>
              <w:rPr>
                <w:rFonts w:ascii="Arial" w:hAnsi="Arial" w:cs="Arial"/>
                <w:color w:val="000000"/>
                <w:sz w:val="16"/>
                <w:szCs w:val="16"/>
              </w:rPr>
              <w:t>OP-T19-014</w:t>
            </w:r>
          </w:p>
        </w:tc>
      </w:tr>
    </w:tbl>
    <w:p w14:paraId="4AB3F0CE" w14:textId="77777777" w:rsidR="0071006C" w:rsidRPr="00142421" w:rsidRDefault="0071006C" w:rsidP="008B1BE2">
      <w:pPr>
        <w:pStyle w:val="Overskrift2"/>
        <w:numPr>
          <w:ilvl w:val="0"/>
          <w:numId w:val="0"/>
        </w:numPr>
      </w:pPr>
    </w:p>
    <w:p w14:paraId="7429F1AA" w14:textId="77777777" w:rsidR="008B1E70" w:rsidRDefault="008B1E70">
      <w:pPr>
        <w:spacing w:after="160" w:line="259" w:lineRule="auto"/>
        <w:rPr>
          <w:lang w:val="en-GB"/>
        </w:rPr>
      </w:pPr>
    </w:p>
    <w:p w14:paraId="0828F701" w14:textId="77777777" w:rsidR="003F2A75" w:rsidRDefault="003F2A75">
      <w:pPr>
        <w:rPr>
          <w:lang w:val="en-GB"/>
        </w:rPr>
        <w:sectPr w:rsidR="003F2A75" w:rsidSect="00E227E1">
          <w:pgSz w:w="11906" w:h="16838"/>
          <w:pgMar w:top="1134" w:right="720" w:bottom="720" w:left="720" w:header="709" w:footer="709"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5259"/>
        <w:gridCol w:w="6315"/>
      </w:tblGrid>
      <w:tr w:rsidR="00A34371" w14:paraId="38256658" w14:textId="77777777" w:rsidTr="000074EF">
        <w:trPr>
          <w:cantSplit/>
        </w:trPr>
        <w:tc>
          <w:tcPr>
            <w:tcW w:w="4141" w:type="dxa"/>
            <w:gridSpan w:val="7"/>
            <w:tcBorders>
              <w:top w:val="nil"/>
              <w:left w:val="nil"/>
              <w:bottom w:val="single" w:sz="6" w:space="0" w:color="000000"/>
              <w:right w:val="nil"/>
            </w:tcBorders>
            <w:shd w:val="clear" w:color="auto" w:fill="C0C0C0"/>
          </w:tcPr>
          <w:p w14:paraId="269898BD" w14:textId="77777777" w:rsidR="00A34371" w:rsidRDefault="00A34371" w:rsidP="000074EF">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728470D"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F3AA6FF"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3411DC0C" w14:textId="77777777" w:rsidTr="000074EF">
        <w:trPr>
          <w:cantSplit/>
          <w:trHeight w:hRule="exact" w:val="14"/>
        </w:trPr>
        <w:tc>
          <w:tcPr>
            <w:tcW w:w="4136" w:type="dxa"/>
            <w:gridSpan w:val="7"/>
            <w:tcBorders>
              <w:top w:val="nil"/>
              <w:left w:val="nil"/>
              <w:bottom w:val="nil"/>
              <w:right w:val="nil"/>
            </w:tcBorders>
            <w:shd w:val="clear" w:color="auto" w:fill="FFFFFF"/>
          </w:tcPr>
          <w:p w14:paraId="0DD4126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BD33B2F"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1924947" w14:textId="77777777" w:rsidR="00A34371" w:rsidRDefault="00A34371" w:rsidP="000074EF">
            <w:pPr>
              <w:widowControl w:val="0"/>
              <w:autoSpaceDE w:val="0"/>
              <w:autoSpaceDN w:val="0"/>
              <w:adjustRightInd w:val="0"/>
              <w:rPr>
                <w:rFonts w:ascii="Arial" w:hAnsi="Arial" w:cs="Arial"/>
                <w:sz w:val="12"/>
                <w:szCs w:val="12"/>
              </w:rPr>
            </w:pPr>
          </w:p>
        </w:tc>
      </w:tr>
      <w:tr w:rsidR="00A34371" w14:paraId="61C65FEC" w14:textId="77777777" w:rsidTr="000074EF">
        <w:trPr>
          <w:cantSplit/>
        </w:trPr>
        <w:tc>
          <w:tcPr>
            <w:tcW w:w="4136" w:type="dxa"/>
            <w:gridSpan w:val="7"/>
            <w:tcBorders>
              <w:top w:val="nil"/>
              <w:left w:val="nil"/>
              <w:bottom w:val="dotted" w:sz="6" w:space="0" w:color="C0C0C0"/>
              <w:right w:val="nil"/>
            </w:tcBorders>
            <w:shd w:val="clear" w:color="auto" w:fill="FFFFFF"/>
          </w:tcPr>
          <w:p w14:paraId="2C3375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Catalogue</w:t>
            </w:r>
          </w:p>
        </w:tc>
        <w:tc>
          <w:tcPr>
            <w:tcW w:w="5257" w:type="dxa"/>
            <w:tcBorders>
              <w:top w:val="nil"/>
              <w:left w:val="dotted" w:sz="6" w:space="0" w:color="C0C0C0"/>
              <w:bottom w:val="dotted" w:sz="6" w:space="0" w:color="C0C0C0"/>
              <w:right w:val="nil"/>
            </w:tcBorders>
            <w:shd w:val="clear" w:color="auto" w:fill="FFFFFF"/>
          </w:tcPr>
          <w:p w14:paraId="4D21326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talogueType</w:t>
            </w:r>
          </w:p>
        </w:tc>
        <w:tc>
          <w:tcPr>
            <w:tcW w:w="6315" w:type="dxa"/>
            <w:tcBorders>
              <w:top w:val="nil"/>
              <w:left w:val="dotted" w:sz="6" w:space="0" w:color="C0C0C0"/>
              <w:bottom w:val="dotted" w:sz="6" w:space="0" w:color="C0C0C0"/>
              <w:right w:val="nil"/>
            </w:tcBorders>
            <w:shd w:val="clear" w:color="auto" w:fill="FFFFFF"/>
          </w:tcPr>
          <w:p w14:paraId="0D968058" w14:textId="77777777" w:rsidR="00A34371" w:rsidRDefault="00A34371" w:rsidP="000074EF">
            <w:pPr>
              <w:widowControl w:val="0"/>
              <w:autoSpaceDE w:val="0"/>
              <w:autoSpaceDN w:val="0"/>
              <w:adjustRightInd w:val="0"/>
              <w:rPr>
                <w:rFonts w:ascii="Arial" w:hAnsi="Arial" w:cs="Arial"/>
                <w:sz w:val="12"/>
                <w:szCs w:val="12"/>
              </w:rPr>
            </w:pPr>
          </w:p>
        </w:tc>
      </w:tr>
      <w:tr w:rsidR="00A34371" w14:paraId="4B05C45F" w14:textId="77777777" w:rsidTr="000074EF">
        <w:trPr>
          <w:cantSplit/>
          <w:trHeight w:hRule="exact" w:val="584"/>
        </w:trPr>
        <w:tc>
          <w:tcPr>
            <w:tcW w:w="485" w:type="dxa"/>
            <w:tcBorders>
              <w:top w:val="nil"/>
              <w:left w:val="nil"/>
              <w:bottom w:val="dotted" w:sz="6" w:space="0" w:color="C0C0C0"/>
              <w:right w:val="nil"/>
            </w:tcBorders>
            <w:shd w:val="clear" w:color="auto" w:fill="FFFFFF"/>
          </w:tcPr>
          <w:p w14:paraId="125AC42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20384" behindDoc="0" locked="1" layoutInCell="0" allowOverlap="1" wp14:anchorId="2908B55A" wp14:editId="4E21F764">
                      <wp:simplePos x="0" y="0"/>
                      <wp:positionH relativeFrom="column">
                        <wp:posOffset>0</wp:posOffset>
                      </wp:positionH>
                      <wp:positionV relativeFrom="paragraph">
                        <wp:posOffset>9525</wp:posOffset>
                      </wp:positionV>
                      <wp:extent cx="307975" cy="370840"/>
                      <wp:effectExtent l="0" t="0" r="0" b="0"/>
                      <wp:wrapNone/>
                      <wp:docPr id="6528" name="Group 6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6529" name="Rectangle 2160"/>
                              <wps:cNvSpPr>
                                <a:spLocks noChangeArrowheads="1"/>
                              </wps:cNvSpPr>
                              <wps:spPr bwMode="auto">
                                <a:xfrm>
                                  <a:off x="114"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0" name="Rectangle 21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CA36D8" id="Group 6528" o:spid="_x0000_s1026" style="position:absolute;margin-left:0;margin-top:.75pt;width:24.25pt;height:29.2pt;z-index:25192038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" o:allowincell="f">
                      <v:rect id="Rectangle 2160"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AM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RAMsYAAADdAAAADwAAAAAAAAAAAAAAAACYAgAAZHJz&#10;L2Rvd25yZXYueG1sUEsFBgAAAAAEAAQA9QAAAIsDAAAAAA==&#10;" fillcolor="gray" stroked="f" strokeweight="0"/>
                      <v:rect id="Rectangle 21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csMA&#10;AADdAAAADwAAAGRycy9kb3ducmV2LnhtbERPz2vCMBS+D/wfwhO8zVRl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d/cs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F245A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14:paraId="70B1834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506D26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14:paraId="51C374F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26A17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F2A0A1E" w14:textId="77777777" w:rsidTr="000074EF">
        <w:trPr>
          <w:cantSplit/>
          <w:trHeight w:hRule="exact" w:val="1160"/>
        </w:trPr>
        <w:tc>
          <w:tcPr>
            <w:tcW w:w="485" w:type="dxa"/>
            <w:tcBorders>
              <w:top w:val="nil"/>
              <w:left w:val="nil"/>
              <w:bottom w:val="dotted" w:sz="6" w:space="0" w:color="C0C0C0"/>
              <w:right w:val="nil"/>
            </w:tcBorders>
            <w:shd w:val="clear" w:color="auto" w:fill="FFFFFF"/>
          </w:tcPr>
          <w:p w14:paraId="374B4E9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25504" behindDoc="0" locked="1" layoutInCell="0" allowOverlap="1" wp14:anchorId="081C8BED" wp14:editId="4A30B958">
                      <wp:simplePos x="0" y="0"/>
                      <wp:positionH relativeFrom="column">
                        <wp:posOffset>0</wp:posOffset>
                      </wp:positionH>
                      <wp:positionV relativeFrom="paragraph">
                        <wp:posOffset>9525</wp:posOffset>
                      </wp:positionV>
                      <wp:extent cx="307975" cy="736600"/>
                      <wp:effectExtent l="0" t="0" r="0" b="0"/>
                      <wp:wrapNone/>
                      <wp:docPr id="6525" name="Group 6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6" name="Rectangle 2163"/>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7" name="Rectangle 216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BB068A5" id="Group 6525" o:spid="_x0000_s1026" style="position:absolute;margin-left:0;margin-top:.75pt;width:24.25pt;height:58pt;z-index:25192550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" o:allowincell="f">
                      <v:rect id="Rectangle 216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UQMYA&#10;AADdAAAADwAAAGRycy9kb3ducmV2LnhtbESPQWvCQBSE70L/w/IKvenGQIN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UQMYAAADdAAAADwAAAAAAAAAAAAAAAACYAgAAZHJz&#10;L2Rvd25yZXYueG1sUEsFBgAAAAAEAAQA9QAAAIsDAAAAAA==&#10;" fillcolor="gray" stroked="f" strokeweight="0"/>
                      <v:rect id="Rectangle 216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x2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x2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5F1408F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14:paraId="1EA9F3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8E7DA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14:paraId="71C62C3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2</w:t>
            </w:r>
          </w:p>
          <w:p w14:paraId="5A9AC7F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EF733E9" w14:textId="77777777" w:rsidR="00A34371" w:rsidRPr="009B0F89" w:rsidRDefault="00A34371" w:rsidP="000074EF">
            <w:pPr>
              <w:widowControl w:val="0"/>
              <w:tabs>
                <w:tab w:val="left" w:pos="1047"/>
              </w:tabs>
              <w:autoSpaceDE w:val="0"/>
              <w:autoSpaceDN w:val="0"/>
              <w:adjustRightInd w:val="0"/>
              <w:rPr>
                <w:rFonts w:ascii="Arial" w:hAnsi="Arial" w:cs="Arial"/>
                <w:sz w:val="16"/>
                <w:szCs w:val="16"/>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transaction:biitrns019:ver2.0:</w:t>
            </w:r>
          </w:p>
          <w:p w14:paraId="6C8F6D46" w14:textId="77777777" w:rsidR="00A34371" w:rsidRPr="009B0F89" w:rsidRDefault="00A34371" w:rsidP="00A14D83">
            <w:pPr>
              <w:widowControl w:val="0"/>
              <w:autoSpaceDE w:val="0"/>
              <w:autoSpaceDN w:val="0"/>
              <w:adjustRightInd w:val="0"/>
              <w:ind w:left="1047"/>
              <w:rPr>
                <w:rFonts w:ascii="Arial" w:hAnsi="Arial" w:cs="Arial"/>
                <w:sz w:val="12"/>
                <w:szCs w:val="12"/>
                <w:lang w:val="nb-NO"/>
              </w:rPr>
            </w:pPr>
            <w:r w:rsidRPr="009B0F89">
              <w:rPr>
                <w:rFonts w:ascii="Arial" w:hAnsi="Arial" w:cs="Arial"/>
                <w:color w:val="000000"/>
                <w:sz w:val="16"/>
                <w:szCs w:val="16"/>
                <w:lang w:val="nb-NO"/>
              </w:rPr>
              <w:t>extended:urn:www.peppol.eu:bis:peppol1a:ver</w:t>
            </w:r>
            <w:r w:rsidR="00A14D83">
              <w:rPr>
                <w:rFonts w:ascii="Arial" w:hAnsi="Arial" w:cs="Arial"/>
                <w:color w:val="000000"/>
                <w:sz w:val="16"/>
                <w:szCs w:val="16"/>
                <w:lang w:val="nb-NO"/>
              </w:rPr>
              <w:t>4</w:t>
            </w:r>
            <w:r w:rsidRPr="009B0F89">
              <w:rPr>
                <w:rFonts w:ascii="Arial" w:hAnsi="Arial" w:cs="Arial"/>
                <w:color w:val="000000"/>
                <w:sz w:val="16"/>
                <w:szCs w:val="16"/>
                <w:lang w:val="nb-NO"/>
              </w:rPr>
              <w:t>.0</w:t>
            </w:r>
          </w:p>
        </w:tc>
        <w:tc>
          <w:tcPr>
            <w:tcW w:w="6315" w:type="dxa"/>
            <w:tcBorders>
              <w:top w:val="nil"/>
              <w:left w:val="dotted" w:sz="6" w:space="0" w:color="C0C0C0"/>
              <w:bottom w:val="dotted" w:sz="6" w:space="0" w:color="C0C0C0"/>
              <w:right w:val="nil"/>
            </w:tcBorders>
            <w:shd w:val="clear" w:color="auto" w:fill="FFFFFF"/>
          </w:tcPr>
          <w:p w14:paraId="55600B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14:paraId="60A7A9B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14:paraId="1B27942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14:paraId="586A48A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071C48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1 - A catalogue MUST have a</w:t>
            </w:r>
          </w:p>
          <w:p w14:paraId="278E0A3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ustomization identifier</w:t>
            </w:r>
          </w:p>
        </w:tc>
      </w:tr>
      <w:tr w:rsidR="00A34371" w14:paraId="295124A3" w14:textId="77777777" w:rsidTr="000074EF">
        <w:trPr>
          <w:cantSplit/>
          <w:trHeight w:hRule="exact" w:val="1160"/>
        </w:trPr>
        <w:tc>
          <w:tcPr>
            <w:tcW w:w="485" w:type="dxa"/>
            <w:tcBorders>
              <w:top w:val="nil"/>
              <w:left w:val="nil"/>
              <w:bottom w:val="dotted" w:sz="6" w:space="0" w:color="C0C0C0"/>
              <w:right w:val="nil"/>
            </w:tcBorders>
            <w:shd w:val="clear" w:color="auto" w:fill="FFFFFF"/>
          </w:tcPr>
          <w:p w14:paraId="5AD2D9B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27552" behindDoc="0" locked="1" layoutInCell="0" allowOverlap="1" wp14:anchorId="4A43524A" wp14:editId="13B8BB40">
                      <wp:simplePos x="0" y="0"/>
                      <wp:positionH relativeFrom="column">
                        <wp:posOffset>0</wp:posOffset>
                      </wp:positionH>
                      <wp:positionV relativeFrom="paragraph">
                        <wp:posOffset>9525</wp:posOffset>
                      </wp:positionV>
                      <wp:extent cx="307975" cy="736600"/>
                      <wp:effectExtent l="0" t="0" r="0" b="0"/>
                      <wp:wrapNone/>
                      <wp:docPr id="6522" name="Group 6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3" name="Rectangle 216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4" name="Rectangle 216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D31ED2F" id="Group 6522" o:spid="_x0000_s1026" style="position:absolute;margin-left:0;margin-top:.75pt;width:24.25pt;height:58pt;z-index:25192755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" o:allowincell="f">
                      <v:rect id="Rectangle 216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32MYA&#10;AADdAAAADwAAAGRycy9kb3ducmV2LnhtbESPQWvCQBSE7wX/w/KE3urGl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32MYAAADdAAAADwAAAAAAAAAAAAAAAACYAgAAZHJz&#10;L2Rvd25yZXYueG1sUEsFBgAAAAAEAAQA9QAAAIsDAAAAAA==&#10;" fillcolor="gray" stroked="f" strokeweight="0"/>
                      <v:rect id="Rectangle 216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rMYA&#10;AADdAAAADwAAAGRycy9kb3ducmV2LnhtbESPQWvCQBSE7wX/w/KE3urG0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vr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5F7BF4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14:paraId="6C72BF6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925580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14:paraId="78AF43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1</w:t>
            </w:r>
          </w:p>
          <w:p w14:paraId="76AD797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8196F04" w14:textId="77777777" w:rsidR="00A34371" w:rsidRPr="009B0F89" w:rsidRDefault="00A34371" w:rsidP="000074EF">
            <w:pPr>
              <w:widowControl w:val="0"/>
              <w:tabs>
                <w:tab w:val="left" w:pos="1047"/>
              </w:tabs>
              <w:autoSpaceDE w:val="0"/>
              <w:autoSpaceDN w:val="0"/>
              <w:adjustRightInd w:val="0"/>
              <w:rPr>
                <w:rFonts w:ascii="Arial" w:hAnsi="Arial" w:cs="Arial"/>
                <w:sz w:val="12"/>
                <w:szCs w:val="12"/>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profile:bii01:ver2.0</w:t>
            </w:r>
          </w:p>
        </w:tc>
        <w:tc>
          <w:tcPr>
            <w:tcW w:w="6315" w:type="dxa"/>
            <w:tcBorders>
              <w:top w:val="nil"/>
              <w:left w:val="dotted" w:sz="6" w:space="0" w:color="C0C0C0"/>
              <w:bottom w:val="dotted" w:sz="6" w:space="0" w:color="C0C0C0"/>
              <w:right w:val="nil"/>
            </w:tcBorders>
            <w:shd w:val="clear" w:color="auto" w:fill="FFFFFF"/>
          </w:tcPr>
          <w:p w14:paraId="02C4F3D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14:paraId="58CBAE5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14:paraId="18ECFA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14:paraId="5645AF3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A60A7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2 - A catalogue MUST have a profile</w:t>
            </w:r>
          </w:p>
          <w:p w14:paraId="7911575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w:t>
            </w:r>
          </w:p>
        </w:tc>
      </w:tr>
      <w:tr w:rsidR="00A34371" w14:paraId="21AE9AD9" w14:textId="77777777" w:rsidTr="000074EF">
        <w:trPr>
          <w:cantSplit/>
          <w:trHeight w:hRule="exact" w:val="1544"/>
        </w:trPr>
        <w:tc>
          <w:tcPr>
            <w:tcW w:w="485" w:type="dxa"/>
            <w:tcBorders>
              <w:top w:val="nil"/>
              <w:left w:val="nil"/>
              <w:bottom w:val="dotted" w:sz="6" w:space="0" w:color="C0C0C0"/>
              <w:right w:val="nil"/>
            </w:tcBorders>
            <w:shd w:val="clear" w:color="auto" w:fill="FFFFFF"/>
          </w:tcPr>
          <w:p w14:paraId="28F74E5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32672" behindDoc="0" locked="1" layoutInCell="0" allowOverlap="1" wp14:anchorId="30F43BFA" wp14:editId="24ADA25D">
                      <wp:simplePos x="0" y="0"/>
                      <wp:positionH relativeFrom="column">
                        <wp:posOffset>0</wp:posOffset>
                      </wp:positionH>
                      <wp:positionV relativeFrom="paragraph">
                        <wp:posOffset>9525</wp:posOffset>
                      </wp:positionV>
                      <wp:extent cx="307975" cy="980440"/>
                      <wp:effectExtent l="0" t="0" r="0" b="0"/>
                      <wp:wrapNone/>
                      <wp:docPr id="6519" name="Group 6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6520" name="Rectangle 2169"/>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1" name="Rectangle 217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927EB3" id="Group 6519" o:spid="_x0000_s1026" style="position:absolute;margin-left:0;margin-top:.75pt;width:24.25pt;height:77.2pt;z-index:25193267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" o:allowincell="f">
                      <v:rect id="Rectangle 2169"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7pr8MA&#10;AADdAAAADwAAAGRycy9kb3ducmV2LnhtbERPz2vCMBS+D/wfwhO8zdSC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7pr8MAAADdAAAADwAAAAAAAAAAAAAAAACYAgAAZHJzL2Rv&#10;d25yZXYueG1sUEsFBgAAAAAEAAQA9QAAAIgDAAAAAA==&#10;" fillcolor="gray" stroked="f" strokeweight="0"/>
                      <v:rect id="Rectangle 217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JMNMYA&#10;AADdAAAADwAAAGRycy9kb3ducmV2LnhtbESPQWvCQBSE7wX/w/IEb3Vjw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JMN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2844F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8F40F7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601B06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69D9426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3</w:t>
            </w:r>
          </w:p>
          <w:p w14:paraId="4ED51A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6074B2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7EB22A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dentifier</w:t>
            </w:r>
          </w:p>
          <w:p w14:paraId="129C3E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catalogue instance must contain an identifier. The</w:t>
            </w:r>
          </w:p>
          <w:p w14:paraId="0F1A51C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14:paraId="7FBFB26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14:paraId="782C105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14:paraId="4D7B4A8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DE7A33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4 - A catalogue MUST contain the</w:t>
            </w:r>
          </w:p>
          <w:p w14:paraId="0A6D645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document identifier</w:t>
            </w:r>
          </w:p>
        </w:tc>
      </w:tr>
      <w:tr w:rsidR="00A34371" w14:paraId="58448294" w14:textId="77777777" w:rsidTr="000074EF">
        <w:trPr>
          <w:cantSplit/>
          <w:trHeight w:hRule="exact" w:val="2312"/>
        </w:trPr>
        <w:tc>
          <w:tcPr>
            <w:tcW w:w="485" w:type="dxa"/>
            <w:tcBorders>
              <w:top w:val="nil"/>
              <w:left w:val="nil"/>
              <w:bottom w:val="dotted" w:sz="6" w:space="0" w:color="C0C0C0"/>
              <w:right w:val="nil"/>
            </w:tcBorders>
            <w:shd w:val="clear" w:color="auto" w:fill="FFFFFF"/>
          </w:tcPr>
          <w:p w14:paraId="4277306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34720" behindDoc="0" locked="1" layoutInCell="0" allowOverlap="1" wp14:anchorId="343A9AA2" wp14:editId="474B1251">
                      <wp:simplePos x="0" y="0"/>
                      <wp:positionH relativeFrom="column">
                        <wp:posOffset>0</wp:posOffset>
                      </wp:positionH>
                      <wp:positionV relativeFrom="paragraph">
                        <wp:posOffset>9525</wp:posOffset>
                      </wp:positionV>
                      <wp:extent cx="307975" cy="1468120"/>
                      <wp:effectExtent l="0" t="0" r="0" b="0"/>
                      <wp:wrapNone/>
                      <wp:docPr id="6515" name="Group 6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468120"/>
                                <a:chOff x="0" y="15"/>
                                <a:chExt cx="485" cy="2312"/>
                              </a:xfrm>
                            </wpg:grpSpPr>
                            <wps:wsp>
                              <wps:cNvPr id="6516" name="Rectangle 2172"/>
                              <wps:cNvSpPr>
                                <a:spLocks noChangeArrowheads="1"/>
                              </wps:cNvSpPr>
                              <wps:spPr bwMode="auto">
                                <a:xfrm>
                                  <a:off x="114"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7" name="Rectangle 217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8" name="Rectangle 2174"/>
                              <wps:cNvSpPr>
                                <a:spLocks noChangeArrowheads="1"/>
                              </wps:cNvSpPr>
                              <wps:spPr bwMode="auto">
                                <a:xfrm>
                                  <a:off x="357" y="123"/>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8F909CF" id="Group 6515" o:spid="_x0000_s1026" style="position:absolute;margin-left:0;margin-top:.75pt;width:24.25pt;height:115.6pt;z-index:251934720" coordorigin=",15" coordsize="485,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" o:allowincell="f">
                      <v:rect id="Rectangle 2172" o:spid="_x0000_s1027" style="position:absolute;left:114;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cUA&#10;AADdAAAADwAAAGRycy9kb3ducmV2LnhtbESPQWvCQBSE7wX/w/KE3upGw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79xQAAAN0AAAAPAAAAAAAAAAAAAAAAAJgCAABkcnMv&#10;ZG93bnJldi54bWxQSwUGAAAAAAQABAD1AAAAigMAAAAA&#10;" fillcolor="gray" stroked="f" strokeweight="0"/>
                      <v:rect id="Rectangle 217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u7ZsYA&#10;AADdAAAADwAAAGRycy9kb3ducmV2LnhtbESPQWvCQBSE7wX/w/KE3upGo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u7ZsYAAADdAAAADwAAAAAAAAAAAAAAAACYAgAAZHJz&#10;L2Rvd25yZXYueG1sUEsFBgAAAAAEAAQA9QAAAIsDAAAAAA==&#10;" fillcolor="gray" stroked="f" strokeweight="0"/>
                      <v:rect id="Rectangle 2174" o:spid="_x0000_s1029" style="position:absolute;left:357;top:123;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FMQA&#10;AADdAAAADwAAAGRycy9kb3ducmV2LnhtbERPz2vCMBS+D/wfwhO8rWkFy+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LxT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187BFE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7FD9990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9D127B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14:paraId="47ED86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7</w:t>
            </w:r>
          </w:p>
          <w:p w14:paraId="7E5D03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5</w:t>
            </w:r>
          </w:p>
          <w:p w14:paraId="515130C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C8BCA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action code</w:t>
            </w:r>
          </w:p>
          <w:p w14:paraId="59FAFAC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how a received catalogue should be used</w:t>
            </w:r>
          </w:p>
          <w:p w14:paraId="0C73C4D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gainst existing catalogue lines sent in previous</w:t>
            </w:r>
          </w:p>
          <w:p w14:paraId="505435F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s, so that no discrepancies occur between the</w:t>
            </w:r>
          </w:p>
          <w:p w14:paraId="49A6285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iers and customers information. Describes how to</w:t>
            </w:r>
          </w:p>
          <w:p w14:paraId="066701A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eat existing items, not part of the received catalogue</w:t>
            </w:r>
          </w:p>
          <w:p w14:paraId="38B822C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those that are included (unchanged, changed or</w:t>
            </w:r>
          </w:p>
          <w:p w14:paraId="0B1B6A2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leted). Default action is to fully replace the source</w:t>
            </w:r>
          </w:p>
          <w:p w14:paraId="35C48B6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w:t>
            </w:r>
          </w:p>
          <w:p w14:paraId="5023AB9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37B28F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7 - An action code at header level MUST be</w:t>
            </w:r>
          </w:p>
          <w:p w14:paraId="26DF1C1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rom the PEPPOL action code list</w:t>
            </w:r>
          </w:p>
        </w:tc>
      </w:tr>
      <w:tr w:rsidR="00A34371" w14:paraId="7103EE75" w14:textId="77777777" w:rsidTr="000074EF">
        <w:trPr>
          <w:cantSplit/>
          <w:trHeight w:hRule="exact" w:val="576"/>
        </w:trPr>
        <w:tc>
          <w:tcPr>
            <w:tcW w:w="727" w:type="dxa"/>
            <w:gridSpan w:val="2"/>
            <w:tcBorders>
              <w:top w:val="nil"/>
              <w:left w:val="nil"/>
              <w:bottom w:val="dotted" w:sz="6" w:space="0" w:color="C0C0C0"/>
              <w:right w:val="nil"/>
            </w:tcBorders>
            <w:shd w:val="clear" w:color="auto" w:fill="FFFFFF"/>
          </w:tcPr>
          <w:p w14:paraId="57524FC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39840" behindDoc="0" locked="1" layoutInCell="0" allowOverlap="1" wp14:anchorId="260A829F" wp14:editId="7C41D564">
                      <wp:simplePos x="0" y="0"/>
                      <wp:positionH relativeFrom="column">
                        <wp:posOffset>0</wp:posOffset>
                      </wp:positionH>
                      <wp:positionV relativeFrom="paragraph">
                        <wp:posOffset>9525</wp:posOffset>
                      </wp:positionV>
                      <wp:extent cx="461645" cy="365760"/>
                      <wp:effectExtent l="0" t="0" r="0" b="0"/>
                      <wp:wrapNone/>
                      <wp:docPr id="6511" name="Group 6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6512" name="Rectangle 217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3" name="Rectangle 217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4" name="Rectangle 217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AAA9AD" id="Group 6511" o:spid="_x0000_s1026" style="position:absolute;margin-left:0;margin-top:.75pt;width:36.35pt;height:28.8pt;z-index:251939840"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" o:allowincell="f">
                      <v:rect id="Rectangle 217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Y/sYA&#10;AADdAAAADwAAAGRycy9kb3ducmV2LnhtbESPQWvCQBSE7wX/w/IEb3Vjw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wY/sYAAADdAAAADwAAAAAAAAAAAAAAAACYAgAAZHJz&#10;L2Rvd25yZXYueG1sUEsFBgAAAAAEAAQA9QAAAIsDAAAAAA==&#10;" fillcolor="gray" stroked="f" strokeweight="0"/>
                      <v:rect id="Rectangle 217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9Zc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9ZcYAAADdAAAADwAAAAAAAAAAAAAAAACYAgAAZHJz&#10;L2Rvd25yZXYueG1sUEsFBgAAAAAEAAQA9QAAAIsDAAAAAA==&#10;" fillcolor="gray" stroked="f" strokeweight="0"/>
                      <v:rect id="Rectangle 217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lEc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klE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BCAF08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37AAB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421D1F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0803BF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6 - A catalogue header action code</w:t>
            </w:r>
          </w:p>
          <w:p w14:paraId="0289EAD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UST have a list identifier attribute “ACTIONCODE:</w:t>
            </w:r>
          </w:p>
          <w:p w14:paraId="00023DA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w:t>
            </w:r>
          </w:p>
        </w:tc>
      </w:tr>
      <w:tr w:rsidR="00A34371" w14:paraId="36F76A58" w14:textId="77777777" w:rsidTr="000074EF">
        <w:trPr>
          <w:cantSplit/>
        </w:trPr>
        <w:tc>
          <w:tcPr>
            <w:tcW w:w="4141" w:type="dxa"/>
            <w:gridSpan w:val="7"/>
            <w:tcBorders>
              <w:top w:val="nil"/>
              <w:left w:val="nil"/>
              <w:bottom w:val="single" w:sz="6" w:space="0" w:color="000000"/>
              <w:right w:val="nil"/>
            </w:tcBorders>
            <w:shd w:val="clear" w:color="auto" w:fill="C0C0C0"/>
          </w:tcPr>
          <w:p w14:paraId="3EDFF79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129EC91"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0653D8F"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2F04FE1" w14:textId="77777777" w:rsidTr="000074EF">
        <w:trPr>
          <w:cantSplit/>
          <w:trHeight w:hRule="exact" w:val="14"/>
        </w:trPr>
        <w:tc>
          <w:tcPr>
            <w:tcW w:w="4136" w:type="dxa"/>
            <w:gridSpan w:val="7"/>
            <w:tcBorders>
              <w:top w:val="nil"/>
              <w:left w:val="nil"/>
              <w:bottom w:val="nil"/>
              <w:right w:val="nil"/>
            </w:tcBorders>
            <w:shd w:val="clear" w:color="auto" w:fill="FFFFFF"/>
          </w:tcPr>
          <w:p w14:paraId="4CB7922D"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96FAAE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BFB4E1C" w14:textId="77777777" w:rsidR="00A34371" w:rsidRDefault="00A34371" w:rsidP="000074EF">
            <w:pPr>
              <w:widowControl w:val="0"/>
              <w:autoSpaceDE w:val="0"/>
              <w:autoSpaceDN w:val="0"/>
              <w:adjustRightInd w:val="0"/>
              <w:rPr>
                <w:rFonts w:ascii="Arial" w:hAnsi="Arial" w:cs="Arial"/>
                <w:sz w:val="12"/>
                <w:szCs w:val="12"/>
              </w:rPr>
            </w:pPr>
          </w:p>
        </w:tc>
      </w:tr>
      <w:tr w:rsidR="00A34371" w14:paraId="43D8C4E1" w14:textId="77777777" w:rsidTr="000074EF">
        <w:trPr>
          <w:cantSplit/>
          <w:trHeight w:hRule="exact" w:val="968"/>
        </w:trPr>
        <w:tc>
          <w:tcPr>
            <w:tcW w:w="485" w:type="dxa"/>
            <w:tcBorders>
              <w:top w:val="nil"/>
              <w:left w:val="nil"/>
              <w:bottom w:val="dotted" w:sz="6" w:space="0" w:color="C0C0C0"/>
              <w:right w:val="nil"/>
            </w:tcBorders>
            <w:shd w:val="clear" w:color="auto" w:fill="FFFFFF"/>
          </w:tcPr>
          <w:p w14:paraId="18353E1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41888" behindDoc="0" locked="1" layoutInCell="0" allowOverlap="1" wp14:anchorId="04A4500C" wp14:editId="2E9F936F">
                      <wp:simplePos x="0" y="0"/>
                      <wp:positionH relativeFrom="column">
                        <wp:posOffset>0</wp:posOffset>
                      </wp:positionH>
                      <wp:positionV relativeFrom="paragraph">
                        <wp:posOffset>0</wp:posOffset>
                      </wp:positionV>
                      <wp:extent cx="307975" cy="614680"/>
                      <wp:effectExtent l="0" t="0" r="0" b="0"/>
                      <wp:wrapNone/>
                      <wp:docPr id="6507" name="Group 6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6508" name="Rectangle 218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9" name="Rectangle 2181"/>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0" name="Rectangle 2182"/>
                              <wps:cNvSpPr>
                                <a:spLocks noChangeArrowheads="1"/>
                              </wps:cNvSpPr>
                              <wps:spPr bwMode="auto">
                                <a:xfrm>
                                  <a:off x="357"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74C5CF0" id="Group 6507" o:spid="_x0000_s1026" style="position:absolute;margin-left:0;margin-top:0;width:24.25pt;height:48.4pt;z-index:2519418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" o:allowincell="f">
                      <v:rect id="Rectangle 218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5ycMA&#10;AADdAAAADwAAAGRycy9kb3ducmV2LnhtbERPz2vCMBS+D/wfwhN2m6mFlV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25ycMAAADdAAAADwAAAAAAAAAAAAAAAACYAgAAZHJzL2Rv&#10;d25yZXYueG1sUEsFBgAAAAAEAAQA9QAAAIgDAAAAAA==&#10;" fillcolor="gray" stroked="f" strokeweight="0"/>
                      <v:rect id="Rectangle 2181"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cUsYA&#10;AADdAAAADwAAAGRycy9kb3ducmV2LnhtbESPQWvCQBSE70L/w/KE3nSj0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EcUsYAAADdAAAADwAAAAAAAAAAAAAAAACYAgAAZHJz&#10;L2Rvd25yZXYueG1sUEsFBgAAAAAEAAQA9QAAAIsDAAAAAA==&#10;" fillcolor="gray" stroked="f" strokeweight="0"/>
                      <v:rect id="Rectangle 2182" o:spid="_x0000_s1029" style="position:absolute;left:357;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jEsQA&#10;AADdAAAADwAAAGRycy9kb3ducmV2LnhtbERPz2vCMBS+D/wfwhO8rWkFy+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IxL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4D9A9EB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3FC6AC9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3D7F0D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4E3FA66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5</w:t>
            </w:r>
          </w:p>
          <w:p w14:paraId="7AE065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2</w:t>
            </w:r>
          </w:p>
          <w:p w14:paraId="0D95AD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224B56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name</w:t>
            </w:r>
          </w:p>
          <w:p w14:paraId="154F6CD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name of the catalogue for general reference. E.g.</w:t>
            </w:r>
          </w:p>
          <w:p w14:paraId="230F075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hristmas catalogue"</w:t>
            </w:r>
          </w:p>
          <w:p w14:paraId="129A486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AE7D394" w14:textId="77777777" w:rsidTr="000074EF">
        <w:trPr>
          <w:cantSplit/>
          <w:trHeight w:hRule="exact" w:val="389"/>
        </w:trPr>
        <w:tc>
          <w:tcPr>
            <w:tcW w:w="727" w:type="dxa"/>
            <w:gridSpan w:val="2"/>
            <w:tcBorders>
              <w:top w:val="nil"/>
              <w:left w:val="nil"/>
              <w:bottom w:val="dotted" w:sz="6" w:space="0" w:color="C0C0C0"/>
              <w:right w:val="nil"/>
            </w:tcBorders>
            <w:shd w:val="clear" w:color="auto" w:fill="FFFFFF"/>
          </w:tcPr>
          <w:p w14:paraId="6E05B25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47008" behindDoc="0" locked="1" layoutInCell="0" allowOverlap="1" wp14:anchorId="3AE7D035" wp14:editId="6A2B54A6">
                      <wp:simplePos x="0" y="0"/>
                      <wp:positionH relativeFrom="column">
                        <wp:posOffset>0</wp:posOffset>
                      </wp:positionH>
                      <wp:positionV relativeFrom="paragraph">
                        <wp:posOffset>9525</wp:posOffset>
                      </wp:positionV>
                      <wp:extent cx="461645" cy="247015"/>
                      <wp:effectExtent l="0" t="0" r="0" b="0"/>
                      <wp:wrapNone/>
                      <wp:docPr id="6503" name="Group 6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504" name="Rectangle 218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5" name="Rectangle 218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6" name="Rectangle 218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50F8C9" id="Group 6503" o:spid="_x0000_s1026" style="position:absolute;margin-left:0;margin-top:.75pt;width:36.35pt;height:19.45pt;z-index:2519470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" o:allowincell="f">
                      <v:rect id="Rectangle 218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zzMYA&#10;AADdAAAADwAAAGRycy9kb3ducmV2LnhtbESPQWvCQBSE70L/w/KE3nSjtE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zzMYAAADdAAAADwAAAAAAAAAAAAAAAACYAgAAZHJz&#10;L2Rvd25yZXYueG1sUEsFBgAAAAAEAAQA9QAAAIsDAAAAAA==&#10;" fillcolor="gray" stroked="f" strokeweight="0"/>
                      <v:rect id="Rectangle 218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V8UA&#10;AADdAAAADwAAAGRycy9kb3ducmV2LnhtbESPQWvCQBSE74X+h+UJ3upGw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ZXxQAAAN0AAAAPAAAAAAAAAAAAAAAAAJgCAABkcnMv&#10;ZG93bnJldi54bWxQSwUGAAAAAAQABAD1AAAAigMAAAAA&#10;" fillcolor="gray" stroked="f" strokeweight="0"/>
                      <v:rect id="Rectangle 218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6IIMYA&#10;AADdAAAADwAAAGRycy9kb3ducmV2LnhtbESPQWvCQBSE70L/w/IK3upGw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6II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B96D1A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3F6A4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7808135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68DA3C7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74E1E2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42B75BB1" w14:textId="77777777" w:rsidTr="000074EF">
        <w:trPr>
          <w:cantSplit/>
          <w:trHeight w:hRule="exact" w:val="968"/>
        </w:trPr>
        <w:tc>
          <w:tcPr>
            <w:tcW w:w="485" w:type="dxa"/>
            <w:tcBorders>
              <w:top w:val="nil"/>
              <w:left w:val="nil"/>
              <w:bottom w:val="dotted" w:sz="6" w:space="0" w:color="C0C0C0"/>
              <w:right w:val="nil"/>
            </w:tcBorders>
            <w:shd w:val="clear" w:color="auto" w:fill="FFFFFF"/>
          </w:tcPr>
          <w:p w14:paraId="1AAC8F9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49056" behindDoc="0" locked="1" layoutInCell="0" allowOverlap="1" wp14:anchorId="1B5B4484" wp14:editId="17603820">
                      <wp:simplePos x="0" y="0"/>
                      <wp:positionH relativeFrom="column">
                        <wp:posOffset>0</wp:posOffset>
                      </wp:positionH>
                      <wp:positionV relativeFrom="paragraph">
                        <wp:posOffset>9525</wp:posOffset>
                      </wp:positionV>
                      <wp:extent cx="307975" cy="614680"/>
                      <wp:effectExtent l="0" t="0" r="0" b="0"/>
                      <wp:wrapNone/>
                      <wp:docPr id="6500" name="Group 6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6501" name="Rectangle 218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2" name="Rectangle 218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2F5D2A" id="Group 6500" o:spid="_x0000_s1026" style="position:absolute;margin-left:0;margin-top:.75pt;width:24.25pt;height:48.4pt;z-index:25194905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" o:allowincell="f">
                      <v:rect id="Rectangle 218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QVMUA&#10;AADdAAAADwAAAGRycy9kb3ducmV2LnhtbESPQWvCQBSE70L/w/IKvelGoU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xBUxQAAAN0AAAAPAAAAAAAAAAAAAAAAAJgCAABkcnMv&#10;ZG93bnJldi54bWxQSwUGAAAAAAQABAD1AAAAigMAAAAA&#10;" fillcolor="gray" stroked="f" strokeweight="0"/>
                      <v:rect id="Rectangle 218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I8YA&#10;AADdAAAADwAAAGRycy9kb3ducmV2LnhtbESPQWvCQBSE70L/w/IKvenGQIN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WOI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90D37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3B17D4D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C4D08A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14:paraId="5252ED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6</w:t>
            </w:r>
          </w:p>
          <w:p w14:paraId="526D3B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4386457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22AEF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ssue date</w:t>
            </w:r>
          </w:p>
          <w:p w14:paraId="7A9EBB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catalogue instance was issued.</w:t>
            </w:r>
          </w:p>
          <w:p w14:paraId="368FF18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B3218D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3 - A catalogue MUST contain the date of</w:t>
            </w:r>
          </w:p>
          <w:p w14:paraId="5BF0DF6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ssue</w:t>
            </w:r>
          </w:p>
        </w:tc>
      </w:tr>
      <w:tr w:rsidR="00A34371" w14:paraId="13193685" w14:textId="77777777" w:rsidTr="000074EF">
        <w:trPr>
          <w:cantSplit/>
          <w:trHeight w:hRule="exact" w:val="2120"/>
        </w:trPr>
        <w:tc>
          <w:tcPr>
            <w:tcW w:w="485" w:type="dxa"/>
            <w:tcBorders>
              <w:top w:val="nil"/>
              <w:left w:val="nil"/>
              <w:bottom w:val="dotted" w:sz="6" w:space="0" w:color="C0C0C0"/>
              <w:right w:val="nil"/>
            </w:tcBorders>
            <w:shd w:val="clear" w:color="auto" w:fill="FFFFFF"/>
          </w:tcPr>
          <w:p w14:paraId="0F45770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54176" behindDoc="0" locked="1" layoutInCell="0" allowOverlap="1" wp14:anchorId="6155D1A1" wp14:editId="3457FB8F">
                      <wp:simplePos x="0" y="0"/>
                      <wp:positionH relativeFrom="column">
                        <wp:posOffset>0</wp:posOffset>
                      </wp:positionH>
                      <wp:positionV relativeFrom="paragraph">
                        <wp:posOffset>9525</wp:posOffset>
                      </wp:positionV>
                      <wp:extent cx="307975" cy="1346200"/>
                      <wp:effectExtent l="0" t="0" r="0" b="0"/>
                      <wp:wrapNone/>
                      <wp:docPr id="6497" name="Group 6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346200"/>
                                <a:chOff x="0" y="15"/>
                                <a:chExt cx="485" cy="2120"/>
                              </a:xfrm>
                            </wpg:grpSpPr>
                            <wps:wsp>
                              <wps:cNvPr id="6498" name="Rectangle 2191"/>
                              <wps:cNvSpPr>
                                <a:spLocks noChangeArrowheads="1"/>
                              </wps:cNvSpPr>
                              <wps:spPr bwMode="auto">
                                <a:xfrm>
                                  <a:off x="114"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9" name="Rectangle 21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3D08EA1" id="Group 6497" o:spid="_x0000_s1026" style="position:absolute;margin-left:0;margin-top:.75pt;width:24.25pt;height:106pt;z-index:251954176" coordorigin=",15" coordsize="485,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" o:allowincell="f">
                      <v:rect id="Rectangle 2191" o:spid="_x0000_s1027" style="position:absolute;left:114;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08QA&#10;AADdAAAADwAAAGRycy9kb3ducmV2LnhtbERPz2vCMBS+C/sfwhvspunK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I9PEAAAA3QAAAA8AAAAAAAAAAAAAAAAAmAIAAGRycy9k&#10;b3ducmV2LnhtbFBLBQYAAAAABAAEAPUAAACJAwAAAAA=&#10;" fillcolor="gray" stroked="f" strokeweight="0"/>
                      <v:rect id="Rectangle 21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GSMYA&#10;AADdAAAADwAAAGRycy9kb3ducmV2LnhtbESPQWvCQBSE74X+h+UVvNVNp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qGS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6F35C2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14:paraId="7123D2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6556C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14:paraId="16399C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4</w:t>
            </w:r>
          </w:p>
          <w:p w14:paraId="3B3B6E2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1</w:t>
            </w:r>
          </w:p>
          <w:p w14:paraId="71FDFD4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7EA533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version</w:t>
            </w:r>
          </w:p>
          <w:p w14:paraId="3387A80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catalogue revision. The version ID is</w:t>
            </w:r>
          </w:p>
          <w:p w14:paraId="76459A6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controll how a Catalogue transaction acts on</w:t>
            </w:r>
          </w:p>
          <w:p w14:paraId="6740A83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xisting lines that are not stated in the transactions.</w:t>
            </w:r>
          </w:p>
          <w:p w14:paraId="3683627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they be left alone or deleted. If Catalogue</w:t>
            </w:r>
          </w:p>
          <w:p w14:paraId="6965201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is „Replace“ then action codes on the line</w:t>
            </w:r>
          </w:p>
          <w:p w14:paraId="678CAFF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ve no relevance. All existing lines are deleted and the</w:t>
            </w:r>
          </w:p>
          <w:p w14:paraId="1B46F3D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nes stated in the Catalogue transaction added. If</w:t>
            </w:r>
          </w:p>
          <w:p w14:paraId="0C045A0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transaction is „Update“ then action codes on</w:t>
            </w:r>
          </w:p>
          <w:p w14:paraId="1DFF058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s controll each line.</w:t>
            </w:r>
          </w:p>
          <w:p w14:paraId="5B84DCD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A3C0EC6" w14:textId="77777777" w:rsidTr="000074EF">
        <w:trPr>
          <w:cantSplit/>
          <w:trHeight w:hRule="exact" w:val="763"/>
        </w:trPr>
        <w:tc>
          <w:tcPr>
            <w:tcW w:w="485" w:type="dxa"/>
            <w:tcBorders>
              <w:top w:val="nil"/>
              <w:left w:val="nil"/>
              <w:bottom w:val="dotted" w:sz="6" w:space="0" w:color="C0C0C0"/>
              <w:right w:val="nil"/>
            </w:tcBorders>
            <w:shd w:val="clear" w:color="auto" w:fill="FFFFFF"/>
          </w:tcPr>
          <w:p w14:paraId="494D3CF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56224" behindDoc="0" locked="1" layoutInCell="0" allowOverlap="1" wp14:anchorId="2E5A7045" wp14:editId="5E91E04E">
                      <wp:simplePos x="0" y="0"/>
                      <wp:positionH relativeFrom="column">
                        <wp:posOffset>0</wp:posOffset>
                      </wp:positionH>
                      <wp:positionV relativeFrom="paragraph">
                        <wp:posOffset>9525</wp:posOffset>
                      </wp:positionV>
                      <wp:extent cx="307975" cy="484505"/>
                      <wp:effectExtent l="0" t="0" r="0" b="0"/>
                      <wp:wrapNone/>
                      <wp:docPr id="6493" name="Group 6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84505"/>
                                <a:chOff x="0" y="15"/>
                                <a:chExt cx="485" cy="763"/>
                              </a:xfrm>
                            </wpg:grpSpPr>
                            <wps:wsp>
                              <wps:cNvPr id="6494" name="Rectangle 2194"/>
                              <wps:cNvSpPr>
                                <a:spLocks noChangeArrowheads="1"/>
                              </wps:cNvSpPr>
                              <wps:spPr bwMode="auto">
                                <a:xfrm>
                                  <a:off x="114"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5" name="Rectangle 219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6" name="Rectangle 2196"/>
                              <wps:cNvSpPr>
                                <a:spLocks noChangeArrowheads="1"/>
                              </wps:cNvSpPr>
                              <wps:spPr bwMode="auto">
                                <a:xfrm>
                                  <a:off x="357" y="123"/>
                                  <a:ext cx="15" cy="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624B86" id="Group 6493" o:spid="_x0000_s1026" style="position:absolute;margin-left:0;margin-top:.75pt;width:24.25pt;height:38.15pt;z-index:251956224" coordorigin=",15" coordsize="48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" o:allowincell="f">
                      <v:rect id="Rectangle 2194" o:spid="_x0000_s1027" style="position:absolute;left:114;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p1sYA&#10;AADdAAAADwAAAGRycy9kb3ducmV2LnhtbESPQWvCQBSE7wX/w/KE3uqmI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sp1sYAAADdAAAADwAAAAAAAAAAAAAAAACYAgAAZHJz&#10;L2Rvd25yZXYueG1sUEsFBgAAAAAEAAQA9QAAAIsDAAAAAA==&#10;" fillcolor="gray" stroked="f" strokeweight="0"/>
                      <v:rect id="Rectangle 21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MTccA&#10;AADdAAAADwAAAGRycy9kb3ducmV2LnhtbESPQWvCQBSE74X+h+UJvdWN0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3jE3HAAAA3QAAAA8AAAAAAAAAAAAAAAAAmAIAAGRy&#10;cy9kb3ducmV2LnhtbFBLBQYAAAAABAAEAPUAAACMAwAAAAA=&#10;" fillcolor="gray" stroked="f" strokeweight="0"/>
                      <v:rect id="Rectangle 2196" o:spid="_x0000_s1029" style="position:absolute;left:357;top:123;width:15;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SOsYA&#10;AADdAAAADwAAAGRycy9kb3ducmV2LnhtbESPQWvCQBSE74L/YXkFb7qplNBGV5GA4kEs2lI8vmZf&#10;k2D2bdjdmuiv7woFj8PMfMPMl71pxIWcry0reJ4kIIgLq2suFXx+rMevIHxA1thYJgVX8rBcDAdz&#10;zLTt+ECXYyhFhLDPUEEVQptJ6YuKDPqJbYmj92OdwRClK6V22EW4aeQ0SVJpsOa4UGFLeUXF+fhr&#10;FLx/+/Z2C3nabVDu8u1munenL6VGT/1qBiJQHx7h//ZWK0hf3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USO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327E5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14:paraId="1C95CA6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9832AD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7810186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6 - A validity period end date MUST be</w:t>
            </w:r>
          </w:p>
          <w:p w14:paraId="1C85297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ater or equal to a validity period</w:t>
            </w:r>
          </w:p>
          <w:p w14:paraId="3B95AD3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rt date if both validity period end date and validity</w:t>
            </w:r>
          </w:p>
          <w:p w14:paraId="782262F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riod start date are present.</w:t>
            </w:r>
          </w:p>
        </w:tc>
      </w:tr>
      <w:tr w:rsidR="00A34371" w14:paraId="47120AEB"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4D0FA8C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61344" behindDoc="0" locked="1" layoutInCell="0" allowOverlap="1" wp14:anchorId="1D56F6FD" wp14:editId="2C4E1BE8">
                      <wp:simplePos x="0" y="0"/>
                      <wp:positionH relativeFrom="column">
                        <wp:posOffset>0</wp:posOffset>
                      </wp:positionH>
                      <wp:positionV relativeFrom="paragraph">
                        <wp:posOffset>9525</wp:posOffset>
                      </wp:positionV>
                      <wp:extent cx="461645" cy="614680"/>
                      <wp:effectExtent l="0" t="0" r="0" b="0"/>
                      <wp:wrapNone/>
                      <wp:docPr id="6489" name="Group 6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90" name="Rectangle 219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1" name="Rectangle 219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2" name="Rectangle 220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3D6BA33" id="Group 6489" o:spid="_x0000_s1026" style="position:absolute;margin-left:0;margin-top:.75pt;width:36.35pt;height:48.4pt;z-index:25196134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" o:allowincell="f">
                      <v:rect id="Rectangle 219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v1cQA&#10;AADdAAAADwAAAGRycy9kb3ducmV2LnhtbERPz2vCMBS+C/sfwhvspunK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L9XEAAAA3QAAAA8AAAAAAAAAAAAAAAAAmAIAAGRycy9k&#10;b3ducmV2LnhtbFBLBQYAAAAABAAEAPUAAACJAwAAAAA=&#10;" fillcolor="gray" stroked="f" strokeweight="0"/>
                      <v:rect id="Rectangle 219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KTsYA&#10;AADdAAAADwAAAGRycy9kb3ducmV2LnhtbESPQWvCQBSE7wX/w/KE3upGKaFGV5GA4qFYakU8PrPP&#10;JJh9G3a3Jvrru4VCj8PMfMPMl71pxI2cry0rGI8SEMSF1TWXCg5f65c3ED4ga2wsk4I7eVguBk9z&#10;zLTt+JNu+1CKCGGfoYIqhDaT0hcVGfQj2xJH72KdwRClK6V22EW4aeQkSVJpsOa4UGFLeUXFdf9t&#10;FHycfft4hDztNijf8+1msnOno1LPw341AxGoD//hv/ZWK0hf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yKTsYAAADdAAAADwAAAAAAAAAAAAAAAACYAgAAZHJz&#10;L2Rvd25yZXYueG1sUEsFBgAAAAAEAAQA9QAAAIsDAAAAAA==&#10;" fillcolor="gray" stroked="f" strokeweight="0"/>
                      <v:rect id="Rectangle 220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UOcYA&#10;AADdAAAADwAAAGRycy9kb3ducmV2LnhtbESPQWvCQBSE70L/w/KE3nRjk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4UO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CCBCFB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61ED44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66AB1C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14:paraId="2633FF9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7</w:t>
            </w:r>
          </w:p>
          <w:p w14:paraId="33E1B9F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14:paraId="75A9398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8121F8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6A51671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4FEDF6B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771DA36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5A240E3"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1A39C04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63392" behindDoc="0" locked="1" layoutInCell="0" allowOverlap="1" wp14:anchorId="4B915E82" wp14:editId="22E38927">
                      <wp:simplePos x="0" y="0"/>
                      <wp:positionH relativeFrom="column">
                        <wp:posOffset>0</wp:posOffset>
                      </wp:positionH>
                      <wp:positionV relativeFrom="paragraph">
                        <wp:posOffset>9525</wp:posOffset>
                      </wp:positionV>
                      <wp:extent cx="461645" cy="858520"/>
                      <wp:effectExtent l="0" t="0" r="0" b="0"/>
                      <wp:wrapNone/>
                      <wp:docPr id="6485" name="Group 6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86" name="Rectangle 2202"/>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7" name="Rectangle 220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8" name="Rectangle 22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9D78AD7" id="Group 6485" o:spid="_x0000_s1026" style="position:absolute;margin-left:0;margin-top:.75pt;width:36.35pt;height:67.6pt;z-index:251963392"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" o:allowincell="f">
                      <v:rect id="Rectangle 2202"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E58UA&#10;AADdAAAADwAAAGRycy9kb3ducmV2LnhtbESPQWvCQBSE7wX/w/IEb3WjSJDoKhJQPJSWqojHZ/aZ&#10;BLNvw+7WpP76bqHQ4zAz3zDLdW8a8SDna8sKJuMEBHFhdc2lgtNx+zoH4QOyxsYyKfgmD+vV4GWJ&#10;mbYdf9LjEEoRIewzVFCF0GZS+qIig35sW+Lo3awzGKJ0pdQOuwg3jZwmSSoN1hwXKmwpr6i4H76M&#10;go+rb5/PkKfdDuVbvt9N393lrNRo2G8WIAL14T/8195rBels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TnxQAAAN0AAAAPAAAAAAAAAAAAAAAAAJgCAABkcnMv&#10;ZG93bnJldi54bWxQSwUGAAAAAAQABAD1AAAAigMAAAAA&#10;" fillcolor="gray" stroked="f" strokeweight="0"/>
                      <v:rect id="Rectangle 220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AhfMYA&#10;AADdAAAADwAAAGRycy9kb3ducmV2LnhtbESPQWvCQBSE74X+h+UVvNVNp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AhfMYAAADdAAAADwAAAAAAAAAAAAAAAACYAgAAZHJz&#10;L2Rvd25yZXYueG1sUEsFBgAAAAAEAAQA9QAAAIsDAAAAAA==&#10;" fillcolor="gray" stroked="f" strokeweight="0"/>
                      <v:rect id="Rectangle 22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1DsQA&#10;AADdAAAADwAAAGRycy9kb3ducmV2LnhtbERPz2vCMBS+C/sfwht4s6lF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vtQ7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49119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3D97194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8B06EE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14:paraId="539CB9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8</w:t>
            </w:r>
          </w:p>
          <w:p w14:paraId="3E97FFB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14:paraId="683A036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4A1137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02743A3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3FE9E0C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0A608D0F"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510385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4A4F1F4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5870ACC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157B3DE4"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6CA02D7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68512" behindDoc="0" locked="1" layoutInCell="0" allowOverlap="1" wp14:anchorId="0E11748A" wp14:editId="4EB07DAA">
                      <wp:simplePos x="0" y="0"/>
                      <wp:positionH relativeFrom="column">
                        <wp:posOffset>0</wp:posOffset>
                      </wp:positionH>
                      <wp:positionV relativeFrom="paragraph">
                        <wp:posOffset>9525</wp:posOffset>
                      </wp:positionV>
                      <wp:extent cx="307975" cy="253365"/>
                      <wp:effectExtent l="0" t="0" r="0" b="0"/>
                      <wp:wrapNone/>
                      <wp:docPr id="6481" name="Group 6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82" name="Rectangle 22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3" name="Rectangle 220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4" name="Rectangle 220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CC19AC9" id="Group 6481" o:spid="_x0000_s1026" style="position:absolute;margin-left:0;margin-top:.75pt;width:24.25pt;height:19.95pt;z-index:2519685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HAkK+a5AwAA0hAAAA4AAAAAAAAAAAAAAAAALgIAAGRycy9lMm9E&#10;b2MueG1sUEsBAi0AFAAGAAgAAAAhABJG3e/bAAAABAEAAA8AAAAAAAAAAAAAAAAAEwYAAGRycy9k&#10;b3ducmV2LnhtbFBLBQYAAAAABAAEAPMAAAAbBwAAAAA=&#10;" o:allowincell="f">
                      <v:rect id="Rectangle 22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C5MYA&#10;AADdAAAADwAAAGRycy9kb3ducmV2LnhtbESPQWvCQBSE7wX/w/IEb3Vjk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eC5MYAAADdAAAADwAAAAAAAAAAAAAAAACYAgAAZHJz&#10;L2Rvd25yZXYueG1sUEsFBgAAAAAEAAQA9QAAAIsDAAAAAA==&#10;" fillcolor="gray" stroked="f" strokeweight="0"/>
                      <v:rect id="Rectangle 22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nf8YA&#10;AADdAAAADwAAAGRycy9kb3ducmV2LnhtbESPQWvCQBSE74X+h+UVvNVNrQSJrlICFQ+iaEU8vmZf&#10;k9Ds27C7NdFf7wpCj8PMfMPMFr1pxJmcry0reBsmIIgLq2suFRy+Pl8nIHxA1thYJgUX8rCYPz/N&#10;MNO24x2d96EUEcI+QwVVCG0mpS8qMuiHtiWO3o91BkOUrpTaYRfhppGjJEmlwZrjQoUt5RUVv/s/&#10;o2D77dvrNeRpt0S5zlfL0cadjkoNXvqPKYhAffgPP9orrSAdT9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nf8YAAADdAAAADwAAAAAAAAAAAAAAAACYAgAAZHJz&#10;L2Rvd25yZXYueG1sUEsFBgAAAAAEAAQA9QAAAIsDAAAAAA==&#10;" fillcolor="gray" stroked="f" strokeweight="0"/>
                      <v:rect id="Rectangle 220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C8YA&#10;AADdAAAADwAAAGRycy9kb3ducmV2LnhtbESPQWvCQBSE7wX/w/KE3upGk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K/C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57FC0DF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ferencedContract</w:t>
            </w:r>
          </w:p>
        </w:tc>
        <w:tc>
          <w:tcPr>
            <w:tcW w:w="5257" w:type="dxa"/>
            <w:tcBorders>
              <w:top w:val="nil"/>
              <w:left w:val="dotted" w:sz="6" w:space="0" w:color="C0C0C0"/>
              <w:bottom w:val="dotted" w:sz="6" w:space="0" w:color="C0C0C0"/>
              <w:right w:val="nil"/>
            </w:tcBorders>
            <w:shd w:val="clear" w:color="auto" w:fill="FFFFFF"/>
          </w:tcPr>
          <w:p w14:paraId="7BB05BF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7C555D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ractType</w:t>
            </w:r>
          </w:p>
        </w:tc>
        <w:tc>
          <w:tcPr>
            <w:tcW w:w="6315" w:type="dxa"/>
            <w:tcBorders>
              <w:top w:val="nil"/>
              <w:left w:val="dotted" w:sz="6" w:space="0" w:color="C0C0C0"/>
              <w:bottom w:val="dotted" w:sz="6" w:space="0" w:color="C0C0C0"/>
              <w:right w:val="nil"/>
            </w:tcBorders>
            <w:shd w:val="clear" w:color="auto" w:fill="FFFFFF"/>
          </w:tcPr>
          <w:p w14:paraId="287B1903" w14:textId="77777777" w:rsidR="00A34371" w:rsidRDefault="00A34371" w:rsidP="000074EF">
            <w:pPr>
              <w:widowControl w:val="0"/>
              <w:autoSpaceDE w:val="0"/>
              <w:autoSpaceDN w:val="0"/>
              <w:adjustRightInd w:val="0"/>
              <w:rPr>
                <w:rFonts w:ascii="Arial" w:hAnsi="Arial" w:cs="Arial"/>
                <w:sz w:val="12"/>
                <w:szCs w:val="12"/>
              </w:rPr>
            </w:pPr>
          </w:p>
        </w:tc>
      </w:tr>
      <w:tr w:rsidR="00A34371" w14:paraId="5F015B84" w14:textId="77777777" w:rsidTr="000074EF">
        <w:trPr>
          <w:cantSplit/>
        </w:trPr>
        <w:tc>
          <w:tcPr>
            <w:tcW w:w="4141" w:type="dxa"/>
            <w:gridSpan w:val="7"/>
            <w:tcBorders>
              <w:top w:val="nil"/>
              <w:left w:val="nil"/>
              <w:bottom w:val="single" w:sz="6" w:space="0" w:color="000000"/>
              <w:right w:val="nil"/>
            </w:tcBorders>
            <w:shd w:val="clear" w:color="auto" w:fill="C0C0C0"/>
          </w:tcPr>
          <w:p w14:paraId="34021757"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F46315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2DF63B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276665A" w14:textId="77777777" w:rsidTr="000074EF">
        <w:trPr>
          <w:cantSplit/>
          <w:trHeight w:hRule="exact" w:val="14"/>
        </w:trPr>
        <w:tc>
          <w:tcPr>
            <w:tcW w:w="4136" w:type="dxa"/>
            <w:gridSpan w:val="7"/>
            <w:tcBorders>
              <w:top w:val="nil"/>
              <w:left w:val="nil"/>
              <w:bottom w:val="nil"/>
              <w:right w:val="nil"/>
            </w:tcBorders>
            <w:shd w:val="clear" w:color="auto" w:fill="FFFFFF"/>
          </w:tcPr>
          <w:p w14:paraId="5220B057"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B19EE3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CD3BFEB" w14:textId="77777777" w:rsidR="00A34371" w:rsidRDefault="00A34371" w:rsidP="000074EF">
            <w:pPr>
              <w:widowControl w:val="0"/>
              <w:autoSpaceDE w:val="0"/>
              <w:autoSpaceDN w:val="0"/>
              <w:adjustRightInd w:val="0"/>
              <w:rPr>
                <w:rFonts w:ascii="Arial" w:hAnsi="Arial" w:cs="Arial"/>
                <w:sz w:val="12"/>
                <w:szCs w:val="12"/>
              </w:rPr>
            </w:pPr>
          </w:p>
        </w:tc>
      </w:tr>
      <w:tr w:rsidR="00A34371" w14:paraId="1DB60962"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3341453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70560" behindDoc="0" locked="1" layoutInCell="0" allowOverlap="1" wp14:anchorId="63D1D10D" wp14:editId="034DC7F4">
                      <wp:simplePos x="0" y="0"/>
                      <wp:positionH relativeFrom="column">
                        <wp:posOffset>0</wp:posOffset>
                      </wp:positionH>
                      <wp:positionV relativeFrom="paragraph">
                        <wp:posOffset>0</wp:posOffset>
                      </wp:positionV>
                      <wp:extent cx="461645" cy="614680"/>
                      <wp:effectExtent l="0" t="0" r="0" b="0"/>
                      <wp:wrapNone/>
                      <wp:docPr id="6477" name="Group 6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478" name="Rectangle 221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9" name="Rectangle 2211"/>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0" name="Rectangle 2212"/>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CAD1F93" id="Group 6477" o:spid="_x0000_s1026" style="position:absolute;margin-left:0;margin-top:0;width:36.35pt;height:48.4pt;z-index:2519705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" o:allowincell="f">
                      <v:rect id="Rectangle 221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cQA&#10;AADdAAAADwAAAGRycy9kb3ducmV2LnhtbERPz2vCMBS+C/sfwhvspunK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SnEAAAA3QAAAA8AAAAAAAAAAAAAAAAAmAIAAGRycy9k&#10;b3ducmV2LnhtbFBLBQYAAAAABAAEAPUAAACJAwAAAAA=&#10;" fillcolor="gray" stroked="f" strokeweight="0"/>
                      <v:rect id="Rectangle 2211"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gsscA&#10;AADdAAAADwAAAGRycy9kb3ducmV2LnhtbESPQWvCQBSE74X+h+UJvdWNU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2YLLHAAAA3QAAAA8AAAAAAAAAAAAAAAAAmAIAAGRy&#10;cy9kb3ducmV2LnhtbFBLBQYAAAAABAAEAPUAAACMAwAAAAA=&#10;" fillcolor="gray" stroked="f" strokeweight="0"/>
                      <v:rect id="Rectangle 2212"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5CMQA&#10;AADdAAAADwAAAGRycy9kb3ducmV2LnhtbERPz2vCMBS+C/sfwht4s6lFinTGIoWJB3HMjbHjW/PW&#10;ljUvJcls51+/HASPH9/vTTmZXlzI+c6ygmWSgiCure64UfD+9rxYg/ABWWNvmRT8kYdy+zDbYKHt&#10;yK90OYdGxBD2BSpoQxgKKX3dkkGf2IE4ct/WGQwRukZqh2MMN73M0jSXBjuODS0OVLVU/5x/jYKX&#10;Lz9cr6HKxz3KY3XYZyf3+aHU/HHaPYEINIW7+OY+aAX5ah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uQj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A09237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BA3BB2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34F45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232AD97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8</w:t>
            </w:r>
          </w:p>
          <w:p w14:paraId="3DE524B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14:paraId="1ABD3CD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8D3FA3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identifier</w:t>
            </w:r>
          </w:p>
          <w:p w14:paraId="27320D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ositive identification of the reference such as a unique</w:t>
            </w:r>
          </w:p>
          <w:p w14:paraId="46496AA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w:t>
            </w:r>
          </w:p>
          <w:p w14:paraId="098DBDC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4A59718" w14:textId="77777777" w:rsidTr="000074EF">
        <w:trPr>
          <w:cantSplit/>
          <w:trHeight w:hRule="exact" w:val="776"/>
        </w:trPr>
        <w:tc>
          <w:tcPr>
            <w:tcW w:w="727" w:type="dxa"/>
            <w:gridSpan w:val="2"/>
            <w:tcBorders>
              <w:top w:val="nil"/>
              <w:left w:val="nil"/>
              <w:bottom w:val="dotted" w:sz="6" w:space="0" w:color="C0C0C0"/>
              <w:right w:val="nil"/>
            </w:tcBorders>
            <w:shd w:val="clear" w:color="auto" w:fill="FFFFFF"/>
          </w:tcPr>
          <w:p w14:paraId="6B92ADC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75680" behindDoc="0" locked="1" layoutInCell="0" allowOverlap="1" wp14:anchorId="59FC8227" wp14:editId="4719F9F2">
                      <wp:simplePos x="0" y="0"/>
                      <wp:positionH relativeFrom="column">
                        <wp:posOffset>0</wp:posOffset>
                      </wp:positionH>
                      <wp:positionV relativeFrom="paragraph">
                        <wp:posOffset>9525</wp:posOffset>
                      </wp:positionV>
                      <wp:extent cx="461645" cy="492760"/>
                      <wp:effectExtent l="0" t="0" r="0" b="0"/>
                      <wp:wrapNone/>
                      <wp:docPr id="6473" name="Group 6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474" name="Rectangle 221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5" name="Rectangle 2215"/>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6" name="Rectangle 221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2BDAB13" id="Group 6473" o:spid="_x0000_s1026" style="position:absolute;margin-left:0;margin-top:.75pt;width:36.35pt;height:38.8pt;z-index:251975680"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" o:allowincell="f">
                      <v:rect id="Rectangle 221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PLMYA&#10;AADdAAAADwAAAGRycy9kb3ducmV2LnhtbESPQWvCQBSE7wX/w/KE3uqmI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fPLMYAAADdAAAADwAAAAAAAAAAAAAAAACYAgAAZHJz&#10;L2Rvd25yZXYueG1sUEsFBgAAAAAEAAQA9QAAAIsDAAAAAA==&#10;" fillcolor="gray" stroked="f" strokeweight="0"/>
                      <v:rect id="Rectangle 2215"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qt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arfHAAAA3QAAAA8AAAAAAAAAAAAAAAAAmAIAAGRy&#10;cy9kb3ducmV2LnhtbFBLBQYAAAAABAAEAPUAAACMAwAAAAA=&#10;" fillcolor="gray" stroked="f" strokeweight="0"/>
                      <v:rect id="Rectangle 221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0wMYA&#10;AADdAAAADwAAAGRycy9kb3ducmV2LnhtbESPQWvCQBSE74L/YXkFb7qplL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n0w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5214F1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19E4B86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683B33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14:paraId="357F36B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2</w:t>
            </w:r>
          </w:p>
          <w:p w14:paraId="6C6326D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D67C9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Issue date</w:t>
            </w:r>
          </w:p>
          <w:p w14:paraId="6977AA5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ssue date for referenced contract</w:t>
            </w:r>
          </w:p>
          <w:p w14:paraId="2ECDB50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RPr="00575968" w14:paraId="33912582"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7FA2423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77728" behindDoc="0" locked="1" layoutInCell="0" allowOverlap="1" wp14:anchorId="4A969959" wp14:editId="0E85BC68">
                      <wp:simplePos x="0" y="0"/>
                      <wp:positionH relativeFrom="column">
                        <wp:posOffset>0</wp:posOffset>
                      </wp:positionH>
                      <wp:positionV relativeFrom="paragraph">
                        <wp:posOffset>9525</wp:posOffset>
                      </wp:positionV>
                      <wp:extent cx="461645" cy="614680"/>
                      <wp:effectExtent l="0" t="0" r="0" b="0"/>
                      <wp:wrapNone/>
                      <wp:docPr id="6469" name="Group 6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70" name="Rectangle 221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1" name="Rectangle 22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2" name="Rectangle 22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525739C" id="Group 6469" o:spid="_x0000_s1026" style="position:absolute;margin-left:0;margin-top:.75pt;width:36.35pt;height:48.4pt;z-index:2519777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" o:allowincell="f">
                      <v:rect id="Rectangle 221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JL8QA&#10;AADdAAAADwAAAGRycy9kb3ducmV2LnhtbERPz2vCMBS+C/sfwhvspunK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MyS/EAAAA3QAAAA8AAAAAAAAAAAAAAAAAmAIAAGRycy9k&#10;b3ducmV2LnhtbFBLBQYAAAAABAAEAPUAAACJAwAAAAA=&#10;" fillcolor="gray" stroked="f" strokeweight="0"/>
                      <v:rect id="Rectangle 22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stMYA&#10;AADdAAAADwAAAGRycy9kb3ducmV2LnhtbESPQWvCQBSE7wX/w/KE3upGKa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BstMYAAADdAAAADwAAAAAAAAAAAAAAAACYAgAAZHJz&#10;L2Rvd25yZXYueG1sUEsFBgAAAAAEAAQA9QAAAIsDAAAAAA==&#10;" fillcolor="gray" stroked="f" strokeweight="0"/>
                      <v:rect id="Rectangle 22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w8YA&#10;AADdAAAADwAAAGRycy9kb3ducmV2LnhtbESPQWvCQBSE70L/w/KE3nRjk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yw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ED42C2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Type</w:t>
            </w:r>
          </w:p>
        </w:tc>
        <w:tc>
          <w:tcPr>
            <w:tcW w:w="5257" w:type="dxa"/>
            <w:tcBorders>
              <w:top w:val="nil"/>
              <w:left w:val="dotted" w:sz="6" w:space="0" w:color="C0C0C0"/>
              <w:bottom w:val="dotted" w:sz="6" w:space="0" w:color="C0C0C0"/>
              <w:right w:val="nil"/>
            </w:tcBorders>
            <w:shd w:val="clear" w:color="auto" w:fill="FFFFFF"/>
          </w:tcPr>
          <w:p w14:paraId="7CAE8FB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FCD08A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TypeType</w:t>
            </w:r>
          </w:p>
          <w:p w14:paraId="07D18A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2</w:t>
            </w:r>
          </w:p>
          <w:p w14:paraId="0CC55F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14:paraId="0AEC1F0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F6F8F1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type</w:t>
            </w:r>
          </w:p>
          <w:p w14:paraId="15D016C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hort description of what is reference such as</w:t>
            </w:r>
          </w:p>
          <w:p w14:paraId="6B06B272" w14:textId="77777777" w:rsidR="00A34371" w:rsidRPr="009B0F89" w:rsidRDefault="00A34371" w:rsidP="000074EF">
            <w:pPr>
              <w:widowControl w:val="0"/>
              <w:autoSpaceDE w:val="0"/>
              <w:autoSpaceDN w:val="0"/>
              <w:adjustRightInd w:val="0"/>
              <w:ind w:left="1229"/>
              <w:rPr>
                <w:rFonts w:ascii="Arial" w:hAnsi="Arial" w:cs="Arial"/>
                <w:sz w:val="16"/>
                <w:szCs w:val="16"/>
                <w:lang w:val="nb-NO"/>
              </w:rPr>
            </w:pPr>
            <w:r w:rsidRPr="009B0F89">
              <w:rPr>
                <w:rFonts w:ascii="Arial" w:hAnsi="Arial" w:cs="Arial"/>
                <w:i/>
                <w:iCs/>
                <w:color w:val="000000"/>
                <w:sz w:val="16"/>
                <w:szCs w:val="16"/>
                <w:lang w:val="nb-NO"/>
              </w:rPr>
              <w:t>contract type, document type , meter etc.</w:t>
            </w:r>
          </w:p>
          <w:p w14:paraId="7AF8BDAA" w14:textId="77777777" w:rsidR="00A34371" w:rsidRPr="009B0F89" w:rsidRDefault="00A34371" w:rsidP="000074EF">
            <w:pPr>
              <w:widowControl w:val="0"/>
              <w:autoSpaceDE w:val="0"/>
              <w:autoSpaceDN w:val="0"/>
              <w:adjustRightInd w:val="0"/>
              <w:rPr>
                <w:rFonts w:ascii="Arial" w:hAnsi="Arial" w:cs="Arial"/>
                <w:sz w:val="12"/>
                <w:szCs w:val="12"/>
                <w:lang w:val="nb-NO"/>
              </w:rPr>
            </w:pPr>
            <w:r w:rsidRPr="009B0F89">
              <w:rPr>
                <w:rFonts w:ascii="Arial" w:hAnsi="Arial" w:cs="Arial"/>
                <w:color w:val="000000"/>
                <w:sz w:val="16"/>
                <w:szCs w:val="16"/>
                <w:lang w:val="nb-NO"/>
              </w:rPr>
              <w:t xml:space="preserve">   </w:t>
            </w:r>
          </w:p>
        </w:tc>
      </w:tr>
      <w:tr w:rsidR="00A34371" w14:paraId="77D272AB"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6258C4B7" w14:textId="77777777" w:rsidR="00A34371" w:rsidRPr="009B0F89" w:rsidRDefault="00A34371" w:rsidP="000074EF">
            <w:pPr>
              <w:widowControl w:val="0"/>
              <w:autoSpaceDE w:val="0"/>
              <w:autoSpaceDN w:val="0"/>
              <w:adjustRightInd w:val="0"/>
              <w:rPr>
                <w:rFonts w:ascii="Arial" w:hAnsi="Arial" w:cs="Arial"/>
                <w:sz w:val="12"/>
                <w:szCs w:val="12"/>
                <w:lang w:val="nb-NO"/>
              </w:rPr>
            </w:pPr>
            <w:r>
              <w:rPr>
                <w:noProof/>
                <w:lang w:val="da-DK" w:eastAsia="da-DK"/>
              </w:rPr>
              <mc:AlternateContent>
                <mc:Choice Requires="wpg">
                  <w:drawing>
                    <wp:anchor distT="0" distB="0" distL="114300" distR="114300" simplePos="0" relativeHeight="251982848" behindDoc="0" locked="1" layoutInCell="0" allowOverlap="1" wp14:anchorId="3B99A9CA" wp14:editId="11137337">
                      <wp:simplePos x="0" y="0"/>
                      <wp:positionH relativeFrom="column">
                        <wp:posOffset>0</wp:posOffset>
                      </wp:positionH>
                      <wp:positionV relativeFrom="paragraph">
                        <wp:posOffset>9525</wp:posOffset>
                      </wp:positionV>
                      <wp:extent cx="307975" cy="253365"/>
                      <wp:effectExtent l="0" t="0" r="0" b="0"/>
                      <wp:wrapNone/>
                      <wp:docPr id="6465" name="Group 6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66" name="Rectangle 222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7" name="Rectangle 222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8" name="Rectangle 222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25A66B" id="Group 6465" o:spid="_x0000_s1026" style="position:absolute;margin-left:0;margin-top:.75pt;width:24.25pt;height:19.95pt;z-index:251982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BFx5KW2AwAA0hAAAA4AAAAAAAAAAAAAAAAALgIAAGRycy9lMm9Eb2Mu&#10;eG1sUEsBAi0AFAAGAAgAAAAhABJG3e/bAAAABAEAAA8AAAAAAAAAAAAAAAAAEAYAAGRycy9kb3du&#10;cmV2LnhtbFBLBQYAAAAABAAEAPMAAAAYBwAAAAA=&#10;" o:allowincell="f">
                      <v:rect id="Rectangle 222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iHcYA&#10;AADdAAAADwAAAGRycy9kb3ducmV2LnhtbESPQWsCMRSE7wX/Q3hCbzWrlF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BiHcYAAADdAAAADwAAAAAAAAAAAAAAAACYAgAAZHJz&#10;L2Rvd25yZXYueG1sUEsFBgAAAAAEAAQA9QAAAIsDAAAAAA==&#10;" fillcolor="gray" stroked="f" strokeweight="0"/>
                      <v:rect id="Rectangle 222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zHhsYA&#10;AADdAAAADwAAAGRycy9kb3ducmV2LnhtbESPQWvCQBSE74L/YXkFb7qplL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zHhsYAAADdAAAADwAAAAAAAAAAAAAAAACYAgAAZHJz&#10;L2Rvd25yZXYueG1sUEsFBgAAAAAEAAQA9QAAAIsDAAAAAA==&#10;" fillcolor="gray" stroked="f" strokeweight="0"/>
                      <v:rect id="Rectangle 222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T9MMA&#10;AADdAAAADwAAAGRycy9kb3ducmV2LnhtbERPz2vCMBS+C/4P4Qm7aWoZ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NT9M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027F8E2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ourceCatalogueReference</w:t>
            </w:r>
          </w:p>
        </w:tc>
        <w:tc>
          <w:tcPr>
            <w:tcW w:w="5257" w:type="dxa"/>
            <w:tcBorders>
              <w:top w:val="nil"/>
              <w:left w:val="dotted" w:sz="6" w:space="0" w:color="C0C0C0"/>
              <w:bottom w:val="dotted" w:sz="6" w:space="0" w:color="C0C0C0"/>
              <w:right w:val="nil"/>
            </w:tcBorders>
            <w:shd w:val="clear" w:color="auto" w:fill="FFFFFF"/>
          </w:tcPr>
          <w:p w14:paraId="727E2B3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D4BBE4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ReferenceType</w:t>
            </w:r>
          </w:p>
        </w:tc>
        <w:tc>
          <w:tcPr>
            <w:tcW w:w="6315" w:type="dxa"/>
            <w:tcBorders>
              <w:top w:val="nil"/>
              <w:left w:val="dotted" w:sz="6" w:space="0" w:color="C0C0C0"/>
              <w:bottom w:val="dotted" w:sz="6" w:space="0" w:color="C0C0C0"/>
              <w:right w:val="nil"/>
            </w:tcBorders>
            <w:shd w:val="clear" w:color="auto" w:fill="FFFFFF"/>
          </w:tcPr>
          <w:p w14:paraId="0DCFCC04" w14:textId="77777777" w:rsidR="00A34371" w:rsidRDefault="00A34371" w:rsidP="000074EF">
            <w:pPr>
              <w:widowControl w:val="0"/>
              <w:autoSpaceDE w:val="0"/>
              <w:autoSpaceDN w:val="0"/>
              <w:adjustRightInd w:val="0"/>
              <w:rPr>
                <w:rFonts w:ascii="Arial" w:hAnsi="Arial" w:cs="Arial"/>
                <w:sz w:val="12"/>
                <w:szCs w:val="12"/>
              </w:rPr>
            </w:pPr>
          </w:p>
        </w:tc>
      </w:tr>
      <w:tr w:rsidR="00A34371" w14:paraId="3026E6AD" w14:textId="77777777" w:rsidTr="000074EF">
        <w:trPr>
          <w:cantSplit/>
          <w:trHeight w:hRule="exact" w:val="1160"/>
        </w:trPr>
        <w:tc>
          <w:tcPr>
            <w:tcW w:w="727" w:type="dxa"/>
            <w:gridSpan w:val="2"/>
            <w:tcBorders>
              <w:top w:val="nil"/>
              <w:left w:val="nil"/>
              <w:bottom w:val="dotted" w:sz="6" w:space="0" w:color="C0C0C0"/>
              <w:right w:val="nil"/>
            </w:tcBorders>
            <w:shd w:val="clear" w:color="auto" w:fill="FFFFFF"/>
          </w:tcPr>
          <w:p w14:paraId="5F85F35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84896" behindDoc="0" locked="1" layoutInCell="0" allowOverlap="1" wp14:anchorId="3237CDBD" wp14:editId="21DC8D73">
                      <wp:simplePos x="0" y="0"/>
                      <wp:positionH relativeFrom="column">
                        <wp:posOffset>0</wp:posOffset>
                      </wp:positionH>
                      <wp:positionV relativeFrom="paragraph">
                        <wp:posOffset>9525</wp:posOffset>
                      </wp:positionV>
                      <wp:extent cx="461645" cy="736600"/>
                      <wp:effectExtent l="0" t="0" r="0" b="0"/>
                      <wp:wrapNone/>
                      <wp:docPr id="6460" name="Group 6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6461" name="Rectangle 222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2" name="Rectangle 22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3" name="Rectangle 22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4" name="Rectangle 2229"/>
                              <wps:cNvSpPr>
                                <a:spLocks noChangeArrowheads="1"/>
                              </wps:cNvSpPr>
                              <wps:spPr bwMode="auto">
                                <a:xfrm>
                                  <a:off x="600"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C174F6B" id="Group 6460" o:spid="_x0000_s1026" style="position:absolute;margin-left:0;margin-top:.75pt;width:36.35pt;height:58pt;z-index:25198489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" o:allowincell="f">
                      <v:rect id="Rectangle 222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6acUA&#10;AADdAAAADwAAAGRycy9kb3ducmV2LnhtbESPQWvCQBSE7wX/w/KE3upGkVCiq5SA4kFaqiIen9ln&#10;Epp9G3ZXk/rru4LQ4zAz3zDzZW8acSPna8sKxqMEBHFhdc2lgsN+9fYOwgdkjY1lUvBLHpaLwcsc&#10;M207/qbbLpQiQthnqKAKoc2k9EVFBv3ItsTRu1hnMETpSqkddhFuGjlJklQarDkuVNhSXlHxs7sa&#10;BV9n397vIU+7NcptvllPPt3pqNTrsP+YgQjUh//ws73RCtJ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fppxQAAAN0AAAAPAAAAAAAAAAAAAAAAAJgCAABkcnMv&#10;ZG93bnJldi54bWxQSwUGAAAAAAQABAD1AAAAigMAAAAA&#10;" fillcolor="gray" stroked="f" strokeweight="0"/>
                      <v:rect id="Rectangle 22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tkHsYA&#10;AADdAAAADwAAAGRycy9kb3ducmV2LnhtbESPQWvCQBSE70L/w/IKvenGU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tkHsYAAADdAAAADwAAAAAAAAAAAAAAAACYAgAAZHJz&#10;L2Rvd25yZXYueG1sUEsFBgAAAAAEAAQA9QAAAIsDAAAAAA==&#10;" fillcolor="gray" stroked="f" strokeweight="0"/>
                      <v:rect id="Rectangle 22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BhcYA&#10;AADdAAAADwAAAGRycy9kb3ducmV2LnhtbESPQWvCQBSE74L/YXkFb7qpLaFEV5GA4kGU2lI8vmZf&#10;k2D2bdjdmuiv7woFj8PMfMPMl71pxIWcry0reJ4kIIgLq2suFXx+rMdvIHxA1thYJgVX8rBcDAdz&#10;zLTt+J0ux1CKCGGfoYIqhDaT0hcVGfQT2xJH78c6gyFKV0rtsItw08hpkqTSYM1xocKW8oqK8/HX&#10;KDh8+/Z2C3nabVDu8u1munenL6VGT/1qBiJQHx7h//ZWK0hf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BhcYAAADdAAAADwAAAAAAAAAAAAAAAACYAgAAZHJz&#10;L2Rvd25yZXYueG1sUEsFBgAAAAAEAAQA9QAAAIsDAAAAAA==&#10;" fillcolor="gray" stroked="f" strokeweight="0"/>
                      <v:rect id="Rectangle 2229" o:spid="_x0000_s1030" style="position:absolute;left:600;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5Z8cUA&#10;AADdAAAADwAAAGRycy9kb3ducmV2LnhtbESPQWvCQBSE74X+h+UJ3upGk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lnx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0D46B8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02DF2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DC118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53E7DB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9</w:t>
            </w:r>
          </w:p>
          <w:p w14:paraId="00D03B9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4F8A0A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DD243D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ource catalogue identifier</w:t>
            </w:r>
          </w:p>
          <w:p w14:paraId="0680C22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existing, already received catalogue that</w:t>
            </w:r>
          </w:p>
          <w:p w14:paraId="14A53D8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is message should be acted upon, so that no</w:t>
            </w:r>
          </w:p>
          <w:p w14:paraId="2236BC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screpancies occur between the suppliers and</w:t>
            </w:r>
          </w:p>
          <w:p w14:paraId="28DC5ED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ustomers information.</w:t>
            </w:r>
          </w:p>
          <w:p w14:paraId="292FF71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14A78F8"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5F6C52F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90016" behindDoc="0" locked="1" layoutInCell="0" allowOverlap="1" wp14:anchorId="252B3AB0" wp14:editId="0677377A">
                      <wp:simplePos x="0" y="0"/>
                      <wp:positionH relativeFrom="column">
                        <wp:posOffset>0</wp:posOffset>
                      </wp:positionH>
                      <wp:positionV relativeFrom="paragraph">
                        <wp:posOffset>9525</wp:posOffset>
                      </wp:positionV>
                      <wp:extent cx="615950" cy="247015"/>
                      <wp:effectExtent l="0" t="0" r="0" b="0"/>
                      <wp:wrapNone/>
                      <wp:docPr id="6456" name="Group 6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57" name="Rectangle 223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8" name="Rectangle 223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9" name="Rectangle 22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359B927" id="Group 6456" o:spid="_x0000_s1026" style="position:absolute;margin-left:0;margin-top:.75pt;width:48.5pt;height:19.45pt;z-index:25199001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" o:allowincell="f">
                      <v:rect id="Rectangle 223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ANO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f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QDTvHAAAA3QAAAA8AAAAAAAAAAAAAAAAAmAIAAGRy&#10;cy9kb3ducmV2LnhtbFBLBQYAAAAABAAEAPUAAACMAwAAAAA=&#10;" fillcolor="gray" stroked="f" strokeweight="0"/>
                      <v:rect id="Rectangle 223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ScMA&#10;AADdAAAADwAAAGRycy9kb3ducmV2LnhtbERPz2vCMBS+D/wfwhO8zVRx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ZScMAAADdAAAADwAAAAAAAAAAAAAAAACYAgAAZHJzL2Rv&#10;d25yZXYueG1sUEsFBgAAAAAEAAQA9QAAAIgDAAAAAA==&#10;" fillcolor="gray" stroked="f" strokeweight="0"/>
                      <v:rect id="Rectangle 22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80scA&#10;AADdAAAADwAAAGRycy9kb3ducmV2LnhtbESPQWvCQBSE74X+h+UJvdWN0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DPNL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B7989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365779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6A92E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364E8F8" w14:textId="77777777" w:rsidR="00A34371" w:rsidRDefault="00A34371" w:rsidP="000074EF">
            <w:pPr>
              <w:widowControl w:val="0"/>
              <w:autoSpaceDE w:val="0"/>
              <w:autoSpaceDN w:val="0"/>
              <w:adjustRightInd w:val="0"/>
              <w:rPr>
                <w:rFonts w:ascii="Arial" w:hAnsi="Arial" w:cs="Arial"/>
                <w:sz w:val="12"/>
                <w:szCs w:val="12"/>
              </w:rPr>
            </w:pPr>
          </w:p>
        </w:tc>
      </w:tr>
      <w:tr w:rsidR="00A34371" w14:paraId="13DB768A"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210F73C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92064" behindDoc="0" locked="1" layoutInCell="0" allowOverlap="1" wp14:anchorId="2697E604" wp14:editId="2C5FDEC0">
                      <wp:simplePos x="0" y="0"/>
                      <wp:positionH relativeFrom="column">
                        <wp:posOffset>0</wp:posOffset>
                      </wp:positionH>
                      <wp:positionV relativeFrom="paragraph">
                        <wp:posOffset>9525</wp:posOffset>
                      </wp:positionV>
                      <wp:extent cx="307975" cy="253365"/>
                      <wp:effectExtent l="0" t="0" r="0" b="0"/>
                      <wp:wrapNone/>
                      <wp:docPr id="6452" name="Group 6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53" name="Rectangle 22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4" name="Rectangle 22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5" name="Rectangle 22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9EE3AA9" id="Group 6452" o:spid="_x0000_s1026" style="position:absolute;margin-left:0;margin-top:.75pt;width:24.25pt;height:19.95pt;z-index:2519920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9+euA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dWPfnrgDAADSEAAADgAAAAAAAAAAAAAAAAAuAgAAZHJzL2Uyb0Rv&#10;Yy54bWxQSwECLQAUAAYACAAAACEAEkbd79sAAAAEAQAADwAAAAAAAAAAAAAAAAASBgAAZHJzL2Rv&#10;d25yZXYueG1sUEsFBgAAAAAEAAQA8wAAABoHAAAAAA==&#10;" o:allowincell="f">
                      <v:rect id="Rectangle 22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LOMcA&#10;AADdAAAADwAAAGRycy9kb3ducmV2LnhtbESPQWvCQBSE74L/YXmCN91Ua5DUVSSgeJCW2iI9vmZf&#10;k9Ds27C7mtRf3y0IPQ4z8w2z2vSmEVdyvras4GGagCAurK65VPD+tpssQfiArLGxTAp+yMNmPRys&#10;MNO241e6nkIpIoR9hgqqENpMSl9UZNBPbUscvS/rDIYoXSm1wy7CTSNnSZJKgzXHhQpbyisqvk8X&#10;o+Dl07e3W8jTbo/ymB/2s2f3cVZqPOq3TyAC9eE/fG8ftIL0cTG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CzjHAAAA3QAAAA8AAAAAAAAAAAAAAAAAmAIAAGRy&#10;cy9kb3ducmV2LnhtbFBLBQYAAAAABAAEAPUAAACMAwAAAAA=&#10;" fillcolor="gray" stroked="f" strokeweight="0"/>
                      <v:rect id="Rectangle 22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TTMYA&#10;AADdAAAADwAAAGRycy9kb3ducmV2LnhtbESPQWvCQBSE7wX/w/KE3uqmY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KTTMYAAADdAAAADwAAAAAAAAAAAAAAAACYAgAAZHJz&#10;L2Rvd25yZXYueG1sUEsFBgAAAAAEAAQA9QAAAIsDAAAAAA==&#10;" fillcolor="gray" stroked="f" strokeweight="0"/>
                      <v:rect id="Rectangle 22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218YA&#10;AADdAAAADwAAAGRycy9kb3ducmV2LnhtbESPQWvCQBSE74L/YXmCN91UNE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421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8D936D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oviderParty</w:t>
            </w:r>
          </w:p>
        </w:tc>
        <w:tc>
          <w:tcPr>
            <w:tcW w:w="5257" w:type="dxa"/>
            <w:tcBorders>
              <w:top w:val="nil"/>
              <w:left w:val="dotted" w:sz="6" w:space="0" w:color="C0C0C0"/>
              <w:bottom w:val="dotted" w:sz="6" w:space="0" w:color="C0C0C0"/>
              <w:right w:val="nil"/>
            </w:tcBorders>
            <w:shd w:val="clear" w:color="auto" w:fill="FFFFFF"/>
          </w:tcPr>
          <w:p w14:paraId="7018C4A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13C4EC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01A6C63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7 - The party providing the catalogue</w:t>
            </w:r>
          </w:p>
          <w:p w14:paraId="760E0B7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14:paraId="123D44B2"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655F593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97184" behindDoc="0" locked="1" layoutInCell="0" allowOverlap="1" wp14:anchorId="74F14789" wp14:editId="6752402A">
                      <wp:simplePos x="0" y="0"/>
                      <wp:positionH relativeFrom="column">
                        <wp:posOffset>0</wp:posOffset>
                      </wp:positionH>
                      <wp:positionV relativeFrom="paragraph">
                        <wp:posOffset>9525</wp:posOffset>
                      </wp:positionV>
                      <wp:extent cx="461645" cy="858520"/>
                      <wp:effectExtent l="0" t="0" r="0" b="0"/>
                      <wp:wrapNone/>
                      <wp:docPr id="6447" name="Group 6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48" name="Rectangle 2239"/>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9" name="Rectangle 224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0" name="Rectangle 22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1" name="Rectangle 2242"/>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B15FE17" id="Group 6447" o:spid="_x0000_s1026" style="position:absolute;margin-left:0;margin-top:.75pt;width:36.35pt;height:67.6pt;z-index:251997184"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" o:allowincell="f">
                      <v:rect id="Rectangle 2239"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YPlMQA&#10;AADdAAAADwAAAGRycy9kb3ducmV2LnhtbERPz2vCMBS+D/Y/hDfYbU0tUkZnLFJQPIyNqYjHt+bZ&#10;FpuXkkTb+dcvh8GOH9/vRTmZXtzI+c6yglmSgiCure64UXDYr19eQfiArLG3TAp+yEO5fHxYYKHt&#10;yF9024VGxBD2BSpoQxgKKX3dkkGf2IE4cmfrDIYIXSO1wzGGm15maZpLgx3HhhYHqlqqL7urUfD5&#10;7Yf7PVT5uEH5Xm032Yc7HZV6fppWbyACTeFf/OfeagX5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D5TEAAAA3QAAAA8AAAAAAAAAAAAAAAAAmAIAAGRycy9k&#10;b3ducmV2LnhtbFBLBQYAAAAABAAEAPUAAACJAwAAAAA=&#10;" fillcolor="gray" stroked="f" strokeweight="0"/>
                      <v:rect id="Rectangle 2240"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qD8YA&#10;AADdAAAADwAAAGRycy9kb3ducmV2LnhtbESPQWvCQBSE7wX/w/KE3uqmI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qqD8YAAADdAAAADwAAAAAAAAAAAAAAAACYAgAAZHJz&#10;L2Rvd25yZXYueG1sUEsFBgAAAAAEAAQA9QAAAIsDAAAAAA==&#10;" fillcolor="gray" stroked="f" strokeweight="0"/>
                      <v:rect id="Rectangle 22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VT8MA&#10;AADdAAAADwAAAGRycy9kb3ducmV2LnhtbERPz2vCMBS+D/wfwhO8zVRx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mVT8MAAADdAAAADwAAAAAAAAAAAAAAAACYAgAAZHJzL2Rv&#10;d25yZXYueG1sUEsFBgAAAAAEAAQA9QAAAIgDAAAAAA==&#10;" fillcolor="gray" stroked="f" strokeweight="0"/>
                      <v:rect id="Rectangle 2242"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1M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Uw1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5EF291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130920F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0427E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720EB94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9</w:t>
            </w:r>
          </w:p>
          <w:p w14:paraId="39E5CA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3F93B3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0528CE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19F4646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providing party electronic</w:t>
            </w:r>
          </w:p>
          <w:p w14:paraId="4FBC2E7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014E5DE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3675FB67"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73A81F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A9A084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208B69C7"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5381288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999232" behindDoc="0" locked="1" layoutInCell="0" allowOverlap="1" wp14:anchorId="59746C97" wp14:editId="6276B4D2">
                      <wp:simplePos x="0" y="0"/>
                      <wp:positionH relativeFrom="column">
                        <wp:posOffset>0</wp:posOffset>
                      </wp:positionH>
                      <wp:positionV relativeFrom="paragraph">
                        <wp:posOffset>9525</wp:posOffset>
                      </wp:positionV>
                      <wp:extent cx="615950" cy="247015"/>
                      <wp:effectExtent l="0" t="0" r="0" b="0"/>
                      <wp:wrapNone/>
                      <wp:docPr id="6442" name="Group 6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43" name="Rectangle 224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4" name="Rectangle 224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5" name="Rectangle 224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6" name="Rectangle 22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64A9603" id="Group 6442" o:spid="_x0000_s1026" style="position:absolute;margin-left:0;margin-top:.75pt;width:48.5pt;height:19.45pt;z-index:2519992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" o:allowincell="f">
                      <v:rect id="Rectangle 22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5cYA&#10;AADdAAAADwAAAGRycy9kb3ducmV2LnhtbESPQWvCQBSE74L/YXmCN91UJUh0lRKoeCgtWhGPz+xr&#10;Epp9G3a3JvXXdwtCj8PMfMOst71pxI2cry0reJomIIgLq2suFZw+XiZLED4ga2wsk4If8rDdDAdr&#10;zLTt+EC3YyhFhLDPUEEVQptJ6YuKDPqpbYmj92mdwRClK6V22EW4aeQsSVJpsOa4UGFLeUXF1/Hb&#10;KHi/+vZ+D3na7VC+5vvd7M1dzkqNR/3zCkSgPvyHH+29VpAuFn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5cYAAADdAAAADwAAAAAAAAAAAAAAAACYAgAAZHJz&#10;L2Rvd25yZXYueG1sUEsFBgAAAAAEAAQA9QAAAIsDAAAAAA==&#10;" fillcolor="gray" stroked="f" strokeweight="0"/>
                      <v:rect id="Rectangle 22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FkcYA&#10;AADdAAAADwAAAGRycy9kb3ducmV2LnhtbESPQWvCQBSE7wX/w/IEb3WjhFCiq5SA4qEoVRGPr9nX&#10;JDT7NuxuTfTXdwuFHoeZ+YZZrgfTihs531hWMJsmIIhLqxuuFJxPm+cXED4ga2wtk4I7eVivRk9L&#10;zLXt+Z1ux1CJCGGfo4I6hC6X0pc1GfRT2xFH79M6gyFKV0ntsI9w08p5kmTSYMNxocaOiprKr+O3&#10;UXD48N3jEYqs36J8K3bb+d5dL0pNxsPrAkSgIfyH/9o7rSBL0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FkcYAAADdAAAADwAAAAAAAAAAAAAAAACYAgAAZHJz&#10;L2Rvd25yZXYueG1sUEsFBgAAAAAEAAQA9QAAAIsDAAAAAA==&#10;" fillcolor="gray" stroked="f" strokeweight="0"/>
                      <v:rect id="Rectangle 224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egCsYA&#10;AADdAAAADwAAAGRycy9kb3ducmV2LnhtbESPQWvCQBSE7wX/w/KE3uqmY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egCsYAAADdAAAADwAAAAAAAAAAAAAAAACYAgAAZHJz&#10;L2Rvd25yZXYueG1sUEsFBgAAAAAEAAQA9QAAAIsDAAAAAA==&#10;" fillcolor="gray" stroked="f" strokeweight="0"/>
                      <v:rect id="Rectangle 224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U+fcUA&#10;AADdAAAADwAAAGRycy9kb3ducmV2LnhtbESPQWvCQBSE74X+h+UJ3upGk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T59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CFC579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7B8736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A2FF77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D3510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37C520E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3A62138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F65AB7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04352" behindDoc="0" locked="1" layoutInCell="0" allowOverlap="1" wp14:anchorId="7F03BF91" wp14:editId="4DD9115D">
                      <wp:simplePos x="0" y="0"/>
                      <wp:positionH relativeFrom="column">
                        <wp:posOffset>0</wp:posOffset>
                      </wp:positionH>
                      <wp:positionV relativeFrom="paragraph">
                        <wp:posOffset>9525</wp:posOffset>
                      </wp:positionV>
                      <wp:extent cx="461645" cy="253365"/>
                      <wp:effectExtent l="0" t="0" r="0" b="0"/>
                      <wp:wrapNone/>
                      <wp:docPr id="6437" name="Group 6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38" name="Rectangle 22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9" name="Rectangle 225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0" name="Rectangle 225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1" name="Rectangle 225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49C635" id="Group 6437" o:spid="_x0000_s1026" style="position:absolute;margin-left:0;margin-top:.75pt;width:36.35pt;height:19.95pt;z-index:252004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j&#10;qYV13QMAAHQVAAAOAAAAAAAAAAAAAAAAAC4CAABkcnMvZTJvRG9jLnhtbFBLAQItABQABgAIAAAA&#10;IQAuCQmZ3AAAAAQBAAAPAAAAAAAAAAAAAAAAADcGAABkcnMvZG93bnJldi54bWxQSwUGAAAAAAQA&#10;BADzAAAAQAcAAAAA&#10;" o:allowincell="f">
                      <v:rect id="Rectangle 22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B86cMA&#10;AADdAAAADwAAAGRycy9kb3ducmV2LnhtbERPz2vCMBS+D/wfwhO8zVQdRTqjSEHxIJM5GTu+Nc+2&#10;2LyUJNrqX28Ogx0/vt+LVW8acSPna8sKJuMEBHFhdc2lgtPX5nUOwgdkjY1lUnAnD6vl4GWBmbYd&#10;f9LtGEoRQ9hnqKAKoc2k9EVFBv3YtsSRO1tnMEToSqkddjHcNHKaJKk0WHNsqLClvKLicrwaBYdf&#10;3z4eIU+7Lcp9vttOP9zPt1KjYb9+BxGoD//iP/dOK0jfZn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B86cMAAADdAAAADwAAAAAAAAAAAAAAAACYAgAAZHJzL2Rv&#10;d25yZXYueG1sUEsFBgAAAAAEAAQA9QAAAIgDAAAAAA==&#10;" fillcolor="gray" stroked="f" strokeweight="0"/>
                      <v:rect id="Rectangle 225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ZcscA&#10;AADdAAAADwAAAGRycy9kb3ducmV2LnhtbESPQWvCQBSE74X+h+UJvdWNtoQaXaUEKh6KRSvi8Zl9&#10;TUKzb8Pu1kR/vSsUPA4z8w0zW/SmESdyvrasYDRMQBAXVtdcKth9fzy/gfABWWNjmRScycNi/vgw&#10;w0zbjjd02oZSRAj7DBVUIbSZlL6oyKAf2pY4ej/WGQxRulJqh12Em0aOkySVBmuOCxW2lFdU/G7/&#10;jIKvo28vl5Cn3RLlZ75ajtfusFfqadC/T0EE6sM9/N9eaQXp68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c2XLHAAAA3QAAAA8AAAAAAAAAAAAAAAAAmAIAAGRy&#10;cy9kb3ducmV2LnhtbFBLBQYAAAAABAAEAPUAAACMAwAAAAA=&#10;" fillcolor="gray" stroked="f" strokeweight="0"/>
                      <v:rect id="Rectangle 22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ksQA&#10;AADdAAAADwAAAGRycy9kb3ducmV2LnhtbERPz2vCMBS+D/Y/hDfYbU0tUk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5LEAAAA3QAAAA8AAAAAAAAAAAAAAAAAmAIAAGRycy9k&#10;b3ducmV2LnhtbFBLBQYAAAAABAAEAPUAAACJAwAAAAA=&#10;" fillcolor="gray" stroked="f" strokeweight="0"/>
                      <v:rect id="Rectangle 22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ymCcYA&#10;AADdAAAADwAAAGRycy9kb3ducmV2LnhtbESPQWvCQBSE7wX/w/IEb3WjSC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ymC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A6EF81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2E2FCB9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AA14B4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18D18EDB" w14:textId="77777777" w:rsidR="00A34371" w:rsidRDefault="00A34371" w:rsidP="000074EF">
            <w:pPr>
              <w:widowControl w:val="0"/>
              <w:autoSpaceDE w:val="0"/>
              <w:autoSpaceDN w:val="0"/>
              <w:adjustRightInd w:val="0"/>
              <w:rPr>
                <w:rFonts w:ascii="Arial" w:hAnsi="Arial" w:cs="Arial"/>
                <w:sz w:val="12"/>
                <w:szCs w:val="12"/>
              </w:rPr>
            </w:pPr>
          </w:p>
        </w:tc>
      </w:tr>
      <w:tr w:rsidR="00A34371" w14:paraId="5B68598C" w14:textId="77777777" w:rsidTr="000074EF">
        <w:trPr>
          <w:cantSplit/>
          <w:trHeight w:hRule="exact" w:val="1544"/>
        </w:trPr>
        <w:tc>
          <w:tcPr>
            <w:tcW w:w="970" w:type="dxa"/>
            <w:gridSpan w:val="3"/>
            <w:tcBorders>
              <w:top w:val="nil"/>
              <w:left w:val="nil"/>
              <w:bottom w:val="dotted" w:sz="6" w:space="0" w:color="C0C0C0"/>
              <w:right w:val="nil"/>
            </w:tcBorders>
            <w:shd w:val="clear" w:color="auto" w:fill="FFFFFF"/>
          </w:tcPr>
          <w:p w14:paraId="5F9486D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06400" behindDoc="0" locked="1" layoutInCell="0" allowOverlap="1" wp14:anchorId="1B7C0803" wp14:editId="004C0BCC">
                      <wp:simplePos x="0" y="0"/>
                      <wp:positionH relativeFrom="column">
                        <wp:posOffset>0</wp:posOffset>
                      </wp:positionH>
                      <wp:positionV relativeFrom="paragraph">
                        <wp:posOffset>9525</wp:posOffset>
                      </wp:positionV>
                      <wp:extent cx="615950" cy="980440"/>
                      <wp:effectExtent l="0" t="0" r="0" b="0"/>
                      <wp:wrapNone/>
                      <wp:docPr id="6431" name="Group 6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6432" name="Rectangle 2254"/>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3" name="Rectangle 2255"/>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4" name="Rectangle 225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5" name="Rectangle 225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6" name="Rectangle 2258"/>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F88FA9E" id="Group 6431" o:spid="_x0000_s1026" style="position:absolute;margin-left:0;margin-top:.75pt;width:48.5pt;height:77.2pt;z-index:25200640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" o:allowincell="f">
                      <v:rect id="Rectangle 2254"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A8YA&#10;AADdAAAADwAAAGRycy9kb3ducmV2LnhtbESPQWvCQBSE7wX/w/KE3urGtASJrlICiodiqZbi8Zl9&#10;JqHZt2F3a6K/vlsoeBxm5htmsRpMKy7kfGNZwXSSgCAurW64UvB5WD/NQPiArLG1TAqu5GG1HD0s&#10;MNe25w+67EMlIoR9jgrqELpcSl/WZNBPbEccvbN1BkOUrpLaYR/hppVpkmTSYMNxocaOiprK7/2P&#10;UfB+8t3tFoqs36B8K7abdOeOX0o9jofXOYhAQ7iH/9tbrSB7eU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hLA8YAAADdAAAADwAAAAAAAAAAAAAAAACYAgAAZHJz&#10;L2Rvd25yZXYueG1sUEsFBgAAAAAEAAQA9QAAAIsDAAAAAA==&#10;" fillcolor="gray" stroked="f" strokeweight="0"/>
                      <v:rect id="Rectangle 2255"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TumMYA&#10;AADdAAAADwAAAGRycy9kb3ducmV2LnhtbESPQWvCQBSE7wX/w/KE3uqmWkKJrlICioeiVIt4fGZf&#10;k9Ds27C7muiv7woFj8PMfMPMFr1pxIWcry0reB0lIIgLq2suFXzvly/vIHxA1thYJgVX8rCYD55m&#10;mGnb8RdddqEUEcI+QwVVCG0mpS8qMuhHtiWO3o91BkOUrpTaYRfhppHjJEmlwZrjQoUt5RUVv7uz&#10;UbA9+fZ2C3narVB+5uvVeOOOB6Weh/3HFESgPjzC/+21VpC+TS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TumMYAAADdAAAADwAAAAAAAAAAAAAAAACYAgAAZHJz&#10;L2Rvd25yZXYueG1sUEsFBgAAAAAEAAQA9QAAAIsDAAAAAA==&#10;" fillcolor="gray" stroked="f" strokeweight="0"/>
                      <v:rect id="Rectangle 225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127MYA&#10;AADdAAAADwAAAGRycy9kb3ducmV2LnhtbESPQWvCQBSE74L/YXmCN91UJUh0lRKoeCgtWhGPz+xr&#10;Epp9G3a3JvXXdwtCj8PMfMOst71pxI2cry0reJomIIgLq2suFZw+XiZLED4ga2wsk4If8rDdDAdr&#10;zLTt+EC3YyhFhLDPUEEVQptJ6YuKDPqpbYmj92mdwRClK6V22EW4aeQsSVJpsOa4UGFLeUXF1/Hb&#10;KHi/+vZ+D3na7VC+5vvd7M1dzkqNR/3zCkSgPvyHH+29VpAu5g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127MYAAADdAAAADwAAAAAAAAAAAAAAAACYAgAAZHJz&#10;L2Rvd25yZXYueG1sUEsFBgAAAAAEAAQA9QAAAIsDAAAAAA==&#10;" fillcolor="gray" stroked="f" strokeweight="0"/>
                      <v:rect id="Rectangle 225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HTd8cA&#10;AADdAAAADwAAAGRycy9kb3ducmV2LnhtbESPQWvCQBSE74L/YXmCN91Ua5DUVSSgeJCW2iI9vmZf&#10;k9Ds27C7mtRf3y0IPQ4z8w2z2vSmEVdyvras4GGagCAurK65VPD+tpssQfiArLGxTAp+yMNmPRys&#10;MNO241e6nkIpIoR9hgqqENpMSl9UZNBPbUscvS/rDIYoXSm1wy7CTSNnSZJKgzXHhQpbyisqvk8X&#10;o+Dl07e3W8jTbo/ymB/2s2f3cVZqPOq3TyAC9eE/fG8ftIL0cb6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R03fHAAAA3QAAAA8AAAAAAAAAAAAAAAAAmAIAAGRy&#10;cy9kb3ducmV2LnhtbFBLBQYAAAAABAAEAPUAAACMAwAAAAA=&#10;" fillcolor="gray" stroked="f" strokeweight="0"/>
                      <v:rect id="Rectangle 2258" o:spid="_x0000_s1031"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NAMYA&#10;AADdAAAADwAAAGRycy9kb3ducmV2LnhtbESPQWvCQBSE74L/YXkFb7qpLaFEV5GA4kGU2lI8vmZf&#10;k2D2bdjdmuiv7woFj8PMfMPMl71pxIWcry0reJ4kIIgLq2suFXx+rMdvIHxA1thYJgVX8rBcDAdz&#10;zLTt+J0ux1CKCGGfoYIqhDaT0hcVGfQT2xJH78c6gyFKV0rtsItw08hpkqTSYM1xocKW8oqK8/HX&#10;KDh8+/Z2C3nabVDu8u1munenL6VGT/1qBiJQHx7h//ZWK0hf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NNA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0070ED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9D2768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A18DF2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573575B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0</w:t>
            </w:r>
          </w:p>
          <w:p w14:paraId="38F0ECA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0DB49FD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564994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5F5A008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1AD327E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31AF12E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475DC8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14:paraId="589AC78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44E4F8E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1F2EA4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132BB118" w14:textId="77777777" w:rsidTr="000074EF">
        <w:trPr>
          <w:cantSplit/>
        </w:trPr>
        <w:tc>
          <w:tcPr>
            <w:tcW w:w="4141" w:type="dxa"/>
            <w:gridSpan w:val="7"/>
            <w:tcBorders>
              <w:top w:val="nil"/>
              <w:left w:val="nil"/>
              <w:bottom w:val="single" w:sz="6" w:space="0" w:color="000000"/>
              <w:right w:val="nil"/>
            </w:tcBorders>
            <w:shd w:val="clear" w:color="auto" w:fill="C0C0C0"/>
          </w:tcPr>
          <w:p w14:paraId="4D40346A"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327973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10E097C9"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6F536E17" w14:textId="77777777" w:rsidTr="000074EF">
        <w:trPr>
          <w:cantSplit/>
          <w:trHeight w:hRule="exact" w:val="14"/>
        </w:trPr>
        <w:tc>
          <w:tcPr>
            <w:tcW w:w="4136" w:type="dxa"/>
            <w:gridSpan w:val="7"/>
            <w:tcBorders>
              <w:top w:val="nil"/>
              <w:left w:val="nil"/>
              <w:bottom w:val="nil"/>
              <w:right w:val="nil"/>
            </w:tcBorders>
            <w:shd w:val="clear" w:color="auto" w:fill="FFFFFF"/>
          </w:tcPr>
          <w:p w14:paraId="0E35AC9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C2B635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678EE0D0" w14:textId="77777777" w:rsidR="00A34371" w:rsidRDefault="00A34371" w:rsidP="000074EF">
            <w:pPr>
              <w:widowControl w:val="0"/>
              <w:autoSpaceDE w:val="0"/>
              <w:autoSpaceDN w:val="0"/>
              <w:adjustRightInd w:val="0"/>
              <w:rPr>
                <w:rFonts w:ascii="Arial" w:hAnsi="Arial" w:cs="Arial"/>
                <w:sz w:val="12"/>
                <w:szCs w:val="12"/>
              </w:rPr>
            </w:pPr>
          </w:p>
        </w:tc>
      </w:tr>
      <w:tr w:rsidR="00A34371" w14:paraId="086C101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EB3631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11520" behindDoc="0" locked="1" layoutInCell="0" allowOverlap="1" wp14:anchorId="006D4723" wp14:editId="7B4EBBC4">
                      <wp:simplePos x="0" y="0"/>
                      <wp:positionH relativeFrom="column">
                        <wp:posOffset>0</wp:posOffset>
                      </wp:positionH>
                      <wp:positionV relativeFrom="paragraph">
                        <wp:posOffset>0</wp:posOffset>
                      </wp:positionV>
                      <wp:extent cx="769620" cy="247015"/>
                      <wp:effectExtent l="0" t="0" r="0" b="0"/>
                      <wp:wrapNone/>
                      <wp:docPr id="6426" name="Group 6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6427" name="Rectangle 2260"/>
                              <wps:cNvSpPr>
                                <a:spLocks noChangeArrowheads="1"/>
                              </wps:cNvSpPr>
                              <wps:spPr bwMode="auto">
                                <a:xfrm>
                                  <a:off x="114"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8" name="Rectangle 2261"/>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9" name="Rectangle 2262"/>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0" name="Rectangle 2263"/>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8A8B5E0" id="Group 6426" o:spid="_x0000_s1026" style="position:absolute;margin-left:0;margin-top:0;width:60.6pt;height:19.45pt;z-index:252011520"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" o:allowincell="f">
                      <v:rect id="Rectangle 2260" o:spid="_x0000_s1027" style="position:absolute;left:114;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RsYA&#10;AADdAAAADwAAAGRycy9kb3ducmV2LnhtbESPQWvCQBSE70L/w/KE3nRjk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Z+RsYAAADdAAAADwAAAAAAAAAAAAAAAACYAgAAZHJz&#10;L2Rvd25yZXYueG1sUEsFBgAAAAAEAAQA9QAAAIsDAAAAAA==&#10;" fillcolor="gray" stroked="f" strokeweight="0"/>
                      <v:rect id="Rectangle 2261" o:spid="_x0000_s1028"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qNMMA&#10;AADdAAAADwAAAGRycy9kb3ducmV2LnhtbERPz2vCMBS+D/wfwhO8zdQiZVSjSEHxMDamIh6fzbMt&#10;Ni8lyWznX78cBjt+fL+X68G04kHON5YVzKYJCOLS6oYrBafj9vUNhA/IGlvLpOCHPKxXo5cl5tr2&#10;/EWPQ6hEDGGfo4I6hC6X0pc1GfRT2xFH7madwRChq6R22Mdw08o0STJpsOHYUGNHRU3l/fBtFHxe&#10;ffd8hiLrdyjfi/0u/XCXs1KT8bBZgAg0hH/xn3uvFWT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qNMMAAADdAAAADwAAAAAAAAAAAAAAAACYAgAAZHJzL2Rv&#10;d25yZXYueG1sUEsFBgAAAAAEAAQA9QAAAIgDAAAAAA==&#10;" fillcolor="gray" stroked="f" strokeweight="0"/>
                      <v:rect id="Rectangle 2262"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Pr8YA&#10;AADdAAAADwAAAGRycy9kb3ducmV2LnhtbESPQWvCQBSE70L/w/KE3nRjk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VPr8YAAADdAAAADwAAAAAAAAAAAAAAAACYAgAAZHJz&#10;L2Rvd25yZXYueG1sUEsFBgAAAAAEAAQA9QAAAIsDAAAAAA==&#10;" fillcolor="gray" stroked="f" strokeweight="0"/>
                      <v:rect id="Rectangle 2263"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78MA&#10;AADdAAAADwAAAGRycy9kb3ducmV2LnhtbERPz2vCMBS+D/wfwhO8zVQd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7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ED313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085C5F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707D35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242B4A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541A1A3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2C6B9F0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34B1181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13568" behindDoc="0" locked="1" layoutInCell="0" allowOverlap="1" wp14:anchorId="1686434E" wp14:editId="37D0D231">
                      <wp:simplePos x="0" y="0"/>
                      <wp:positionH relativeFrom="column">
                        <wp:posOffset>0</wp:posOffset>
                      </wp:positionH>
                      <wp:positionV relativeFrom="paragraph">
                        <wp:posOffset>9525</wp:posOffset>
                      </wp:positionV>
                      <wp:extent cx="461645" cy="253365"/>
                      <wp:effectExtent l="0" t="0" r="0" b="0"/>
                      <wp:wrapNone/>
                      <wp:docPr id="6421" name="Group 6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22" name="Rectangle 22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3" name="Rectangle 226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4" name="Rectangle 226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5" name="Rectangle 226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277F9C3" id="Group 6421" o:spid="_x0000_s1026" style="position:absolute;margin-left:0;margin-top:.75pt;width:36.35pt;height:19.95pt;z-index:252013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AKa3A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Kdg&#10;AprcAwAAdBUAAA4AAAAAAAAAAAAAAAAALgIAAGRycy9lMm9Eb2MueG1sUEsBAi0AFAAGAAgAAAAh&#10;AC4JCZncAAAABAEAAA8AAAAAAAAAAAAAAAAANgYAAGRycy9kb3ducmV2LnhtbFBLBQYAAAAABAAE&#10;APMAAAA/BwAAAAA=&#10;" o:allowincell="f">
                      <v:rect id="Rectangle 22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d3sYA&#10;AADdAAAADwAAAGRycy9kb3ducmV2LnhtbESPQWvCQBSE70L/w/IKvenGU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Hd3sYAAADdAAAADwAAAAAAAAAAAAAAAACYAgAAZHJz&#10;L2Rvd25yZXYueG1sUEsFBgAAAAAEAAQA9QAAAIsDAAAAAA==&#10;" fillcolor="gray" stroked="f" strokeweight="0"/>
                      <v:rect id="Rectangle 226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14RcYA&#10;AADdAAAADwAAAGRycy9kb3ducmV2LnhtbESPQWvCQBSE7wX/w/KE3urGtAS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14RcYAAADdAAAADwAAAAAAAAAAAAAAAACYAgAAZHJz&#10;L2Rvd25yZXYueG1sUEsFBgAAAAAEAAQA9QAAAIsDAAAAAA==&#10;" fillcolor="gray" stroked="f" strokeweight="0"/>
                      <v:rect id="Rectangle 226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gMcYA&#10;AADdAAAADwAAAGRycy9kb3ducmV2LnhtbESPQWvCQBSE7wX/w/IEb3Vjk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TgMcYAAADdAAAADwAAAAAAAAAAAAAAAACYAgAAZHJz&#10;L2Rvd25yZXYueG1sUEsFBgAAAAAEAAQA9QAAAIsDAAAAAA==&#10;" fillcolor="gray" stroked="f" strokeweight="0"/>
                      <v:rect id="Rectangle 226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FqsYA&#10;AADdAAAADwAAAGRycy9kb3ducmV2LnhtbESPQWvCQBSE7wX/w/KE3urG0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hF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8F71CB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0B15DFA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13168C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3F8D57BC" w14:textId="77777777" w:rsidR="00A34371" w:rsidRDefault="00A34371" w:rsidP="000074EF">
            <w:pPr>
              <w:widowControl w:val="0"/>
              <w:autoSpaceDE w:val="0"/>
              <w:autoSpaceDN w:val="0"/>
              <w:adjustRightInd w:val="0"/>
              <w:rPr>
                <w:rFonts w:ascii="Arial" w:hAnsi="Arial" w:cs="Arial"/>
                <w:sz w:val="12"/>
                <w:szCs w:val="12"/>
              </w:rPr>
            </w:pPr>
          </w:p>
        </w:tc>
      </w:tr>
      <w:tr w:rsidR="00A34371" w14:paraId="7C4C3B68"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7C1110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18688" behindDoc="0" locked="1" layoutInCell="0" allowOverlap="1" wp14:anchorId="611C66E2" wp14:editId="19A3D813">
                      <wp:simplePos x="0" y="0"/>
                      <wp:positionH relativeFrom="column">
                        <wp:posOffset>0</wp:posOffset>
                      </wp:positionH>
                      <wp:positionV relativeFrom="paragraph">
                        <wp:posOffset>9525</wp:posOffset>
                      </wp:positionV>
                      <wp:extent cx="615950" cy="614680"/>
                      <wp:effectExtent l="0" t="0" r="0" b="0"/>
                      <wp:wrapNone/>
                      <wp:docPr id="6416" name="Group 6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417" name="Rectangle 227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8" name="Rectangle 227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9" name="Rectangle 227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0" name="Rectangle 227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D6113B" id="Group 6416" o:spid="_x0000_s1026" style="position:absolute;margin-left:0;margin-top:.75pt;width:48.5pt;height:48.4pt;z-index:2520186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BIDfkN8DAABzFQAADgAAAAAAAAAAAAAAAAAuAgAAZHJzL2Uyb0RvYy54bWxQSwECLQAUAAYACAAA&#10;ACEAFrtQadsAAAAEAQAADwAAAAAAAAAAAAAAAAA5BgAAZHJzL2Rvd25yZXYueG1sUEsFBgAAAAAE&#10;AAQA8wAAAEEHAAAAAA==&#10;" o:allowincell="f">
                      <v:rect id="Rectangle 227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0+8YA&#10;AADdAAAADwAAAGRycy9kb3ducmV2LnhtbESPQWvCQBSE7wX/w/KE3upGK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q0+8YAAADdAAAADwAAAAAAAAAAAAAAAACYAgAAZHJz&#10;L2Rvd25yZXYueG1sUEsFBgAAAAAEAAQA9QAAAIsDAAAAAA==&#10;" fillcolor="gray" stroked="f" strokeweight="0"/>
                      <v:rect id="Rectangle 2271"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gicQA&#10;AADdAAAADwAAAGRycy9kb3ducmV2LnhtbERPz2vCMBS+D/wfwhO8rWlF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lIInEAAAA3QAAAA8AAAAAAAAAAAAAAAAAmAIAAGRycy9k&#10;b3ducmV2LnhtbFBLBQYAAAAABAAEAPUAAACJAwAAAAA=&#10;" fillcolor="gray" stroked="f" strokeweight="0"/>
                      <v:rect id="Rectangle 2272"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mFEsYA&#10;AADdAAAADwAAAGRycy9kb3ducmV2LnhtbESPQWvCQBSE7wX/w/KE3upGKa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mFEsYAAADdAAAADwAAAAAAAAAAAAAAAACYAgAAZHJz&#10;L2Rvd25yZXYueG1sUEsFBgAAAAAEAAQA9QAAAIsDAAAAAA==&#10;" fillcolor="gray" stroked="f" strokeweight="0"/>
                      <v:rect id="Rectangle 227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MsMA&#10;AADdAAAADwAAAGRycy9kb3ducmV2LnhtbERPz2vCMBS+D/wfwhO8zdQi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mM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4B653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61AAF3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65062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04F085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1</w:t>
            </w:r>
          </w:p>
          <w:p w14:paraId="1A2C307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2C4D082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23F54E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72A80DD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34288DC2"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D3276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14:paraId="499BE27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5EA3B6B4"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39003D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20736" behindDoc="0" locked="1" layoutInCell="0" allowOverlap="1" wp14:anchorId="3DA520ED" wp14:editId="02ECFDA4">
                      <wp:simplePos x="0" y="0"/>
                      <wp:positionH relativeFrom="column">
                        <wp:posOffset>0</wp:posOffset>
                      </wp:positionH>
                      <wp:positionV relativeFrom="paragraph">
                        <wp:posOffset>9525</wp:posOffset>
                      </wp:positionV>
                      <wp:extent cx="461645" cy="253365"/>
                      <wp:effectExtent l="0" t="0" r="0" b="0"/>
                      <wp:wrapNone/>
                      <wp:docPr id="6411" name="Group 6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12" name="Rectangle 227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3" name="Rectangle 22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4" name="Rectangle 22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5" name="Rectangle 22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AC98C7C" id="Group 6411" o:spid="_x0000_s1026" style="position:absolute;margin-left:0;margin-top:.75pt;width:36.35pt;height:19.95pt;z-index:2520207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4cm3Q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Cv&#10;W4cm3QMAAHQVAAAOAAAAAAAAAAAAAAAAAC4CAABkcnMvZTJvRG9jLnhtbFBLAQItABQABgAIAAAA&#10;IQAuCQmZ3AAAAAQBAAAPAAAAAAAAAAAAAAAAADcGAABkcnMvZG93bnJldi54bWxQSwUGAAAAAAQA&#10;BADzAAAAQAcAAAAA&#10;" o:allowincell="f">
                      <v:rect id="Rectangle 227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0XY8YA&#10;AADdAAAADwAAAGRycy9kb3ducmV2LnhtbESPQWvCQBSE7wX/w/IEb3Vjk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0XY8YAAADdAAAADwAAAAAAAAAAAAAAAACYAgAAZHJz&#10;L2Rvd25yZXYueG1sUEsFBgAAAAAEAAQA9QAAAIsDAAAAAA==&#10;" fillcolor="gray" stroked="f" strokeweight="0"/>
                      <v:rect id="Rectangle 227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Gy+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Gy+MYAAADdAAAADwAAAAAAAAAAAAAAAACYAgAAZHJz&#10;L2Rvd25yZXYueG1sUEsFBgAAAAAEAAQA9QAAAIsDAAAAAA==&#10;" fillcolor="gray" stroked="f" strokeweight="0"/>
                      <v:rect id="Rectangle 22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gqjMYA&#10;AADdAAAADwAAAGRycy9kb3ducmV2LnhtbESPQWvCQBSE7wX/w/IEb3WjSC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gqjMYAAADdAAAADwAAAAAAAAAAAAAAAACYAgAAZHJz&#10;L2Rvd25yZXYueG1sUEsFBgAAAAAEAAQA9QAAAIsDAAAAAA==&#10;" fillcolor="gray" stroked="f" strokeweight="0"/>
                      <v:rect id="Rectangle 227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PF8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SPF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6F0EB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337A4E6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61D817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64FD25E5" w14:textId="77777777" w:rsidR="00A34371" w:rsidRDefault="00A34371" w:rsidP="000074EF">
            <w:pPr>
              <w:widowControl w:val="0"/>
              <w:autoSpaceDE w:val="0"/>
              <w:autoSpaceDN w:val="0"/>
              <w:adjustRightInd w:val="0"/>
              <w:rPr>
                <w:rFonts w:ascii="Arial" w:hAnsi="Arial" w:cs="Arial"/>
                <w:sz w:val="12"/>
                <w:szCs w:val="12"/>
              </w:rPr>
            </w:pPr>
          </w:p>
        </w:tc>
      </w:tr>
      <w:tr w:rsidR="00A34371" w14:paraId="69A28D74"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9A5028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25856" behindDoc="0" locked="1" layoutInCell="0" allowOverlap="1" wp14:anchorId="58CB3260" wp14:editId="065876C1">
                      <wp:simplePos x="0" y="0"/>
                      <wp:positionH relativeFrom="column">
                        <wp:posOffset>0</wp:posOffset>
                      </wp:positionH>
                      <wp:positionV relativeFrom="paragraph">
                        <wp:posOffset>9525</wp:posOffset>
                      </wp:positionV>
                      <wp:extent cx="615950" cy="492760"/>
                      <wp:effectExtent l="0" t="0" r="0" b="0"/>
                      <wp:wrapNone/>
                      <wp:docPr id="6406" name="Group 6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407" name="Rectangle 228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8" name="Rectangle 228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9" name="Rectangle 228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0" name="Rectangle 22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A9F4C27" id="Group 6406" o:spid="_x0000_s1026" style="position:absolute;margin-left:0;margin-top:.75pt;width:48.5pt;height:38.8pt;z-index:2520258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GS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EnkJxhx0kOU7MTIvgGAxqHJYdytHO6Hj9J5Cc07Uf6moNt72W/kxg1G&#10;2/F7UYFGstPCAvRYy96oANfRo43D0xQH+qhRCS+TIM5iiFYJXVEWpsk+TmULwTx+FcQufGW73n+Y&#10;pfuv0jQxfR7J3XzWxr1NxiFYbOqIp3obnvctGagNkzI4HfFMD3j+BOuQ8KajKAwX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22eoANjhlTPU/N9gqNDO6iomU0jP09DVea7+m8rh&#10;c5kHty7nMm+6gPocivMh6j0OUfZaCm72bOm6v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1XmRktkD&#10;AABzFQAADgAAAAAAAAAAAAAAAAAuAgAAZHJzL2Uyb0RvYy54bWxQSwECLQAUAAYACAAAACEAEYpM&#10;q9sAAAAEAQAADwAAAAAAAAAAAAAAAAAzBgAAZHJzL2Rvd25yZXYueG1sUEsFBgAAAAAEAAQA8wAA&#10;ADsHAAAAAA==&#10;" o:allowincell="f">
                      <v:rect id="Rectangle 228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iJsYA&#10;AADdAAAADwAAAGRycy9kb3ducmV2LnhtbESPQWvCQBSE70L/w/KE3nSjlF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MiJsYAAADdAAAADwAAAAAAAAAAAAAAAACYAgAAZHJz&#10;L2Rvd25yZXYueG1sUEsFBgAAAAAEAAQA9QAAAIsDAAAAAA==&#10;" fillcolor="gray" stroked="f" strokeweight="0"/>
                      <v:rect id="Rectangle 228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VMMA&#10;AADdAAAADwAAAGRycy9kb3ducmV2LnhtbERPz2vCMBS+D/wfwhN2m6ll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2VMMAAADdAAAADwAAAAAAAAAAAAAAAACYAgAAZHJzL2Rv&#10;d25yZXYueG1sUEsFBgAAAAAEAAQA9QAAAIgDAAAAAA==&#10;" fillcolor="gray" stroked="f" strokeweight="0"/>
                      <v:rect id="Rectangle 228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Tz8YA&#10;AADdAAAADwAAAGRycy9kb3ducmV2LnhtbESPQWvCQBSE70L/w/KE3nSjl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ATz8YAAADdAAAADwAAAAAAAAAAAAAAAACYAgAAZHJz&#10;L2Rvd25yZXYueG1sUEsFBgAAAAAEAAQA9QAAAIsDAAAAAA==&#10;" fillcolor="gray" stroked="f" strokeweight="0"/>
                      <v:rect id="Rectangle 228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sj8QA&#10;AADdAAAADwAAAGRycy9kb3ducmV2LnhtbERPz2vCMBS+D/wfwhO8rWlFyu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TLI/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A5F383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11FD0FF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5968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14:paraId="650E531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a</w:t>
            </w:r>
          </w:p>
          <w:p w14:paraId="7196FC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4EEAB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168E35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68A69DD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5B01A8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DAFF546"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1C19822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27904" behindDoc="0" locked="1" layoutInCell="0" allowOverlap="1" wp14:anchorId="0AD0877C" wp14:editId="7CEA4A74">
                      <wp:simplePos x="0" y="0"/>
                      <wp:positionH relativeFrom="column">
                        <wp:posOffset>0</wp:posOffset>
                      </wp:positionH>
                      <wp:positionV relativeFrom="paragraph">
                        <wp:posOffset>9525</wp:posOffset>
                      </wp:positionV>
                      <wp:extent cx="615950" cy="736600"/>
                      <wp:effectExtent l="0" t="0" r="0" b="0"/>
                      <wp:wrapNone/>
                      <wp:docPr id="6401" name="Group 6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402" name="Rectangle 2285"/>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3" name="Rectangle 2286"/>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4" name="Rectangle 228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5" name="Rectangle 228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A3B93A" id="Group 6401" o:spid="_x0000_s1026" style="position:absolute;margin-left:0;margin-top:.75pt;width:48.5pt;height:58pt;z-index:252027904"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B/V2a2&#10;2wMAAHcVAAAOAAAAAAAAAAAAAAAAAC4CAABkcnMvZTJvRG9jLnhtbFBLAQItABQABgAIAAAAIQBj&#10;3e6f2wAAAAUBAAAPAAAAAAAAAAAAAAAAADUGAABkcnMvZG93bnJldi54bWxQSwUGAAAAAAQABADz&#10;AAAAPQcAAAAA&#10;" o:allowincell="f">
                      <v:rect id="Rectangle 2285"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BvsYA&#10;AADdAAAADwAAAGRycy9kb3ducmV2LnhtbESPQWvCQBSE70L/w/IKvenGU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BvsYAAADdAAAADwAAAAAAAAAAAAAAAACYAgAAZHJz&#10;L2Rvd25yZXYueG1sUEsFBgAAAAAEAAQA9QAAAIsDAAAAAA==&#10;" fillcolor="gray" stroked="f" strokeweight="0"/>
                      <v:rect id="Rectangle 2286"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kJcYA&#10;AADdAAAADwAAAGRycy9kb3ducmV2LnhtbESPQWvCQBSE70L/w/KE3nSjLU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gkJcYAAADdAAAADwAAAAAAAAAAAAAAAACYAgAAZHJz&#10;L2Rvd25yZXYueG1sUEsFBgAAAAAEAAQA9QAAAIsDAAAAAA==&#10;" fillcolor="gray" stroked="f" strokeweight="0"/>
                      <v:rect id="Rectangle 2287"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G8UcUA&#10;AADdAAAADwAAAGRycy9kb3ducmV2LnhtbESPQWvCQBSE74X+h+UJ3upGk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bxRxQAAAN0AAAAPAAAAAAAAAAAAAAAAAJgCAABkcnMv&#10;ZG93bnJldi54bWxQSwUGAAAAAAQABAD1AAAAigMAAAAA&#10;" fillcolor="gray" stroked="f" strokeweight="0"/>
                      <v:rect id="Rectangle 228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0ZysYA&#10;AADdAAAADwAAAGRycy9kb3ducmV2LnhtbESPQWvCQBSE70L/w/KE3nSjtE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0Zy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9A37C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FDC81B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968C0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14:paraId="02A1DD9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b</w:t>
            </w:r>
          </w:p>
          <w:p w14:paraId="16BD94E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067FF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4E67347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14:paraId="685492F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0F98225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14:paraId="5A6A5E6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DB4D72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509386"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261580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33024" behindDoc="0" locked="1" layoutInCell="0" allowOverlap="1" wp14:anchorId="43373D00" wp14:editId="392C0264">
                      <wp:simplePos x="0" y="0"/>
                      <wp:positionH relativeFrom="column">
                        <wp:posOffset>0</wp:posOffset>
                      </wp:positionH>
                      <wp:positionV relativeFrom="paragraph">
                        <wp:posOffset>9525</wp:posOffset>
                      </wp:positionV>
                      <wp:extent cx="615950" cy="492760"/>
                      <wp:effectExtent l="0" t="0" r="0" b="0"/>
                      <wp:wrapNone/>
                      <wp:docPr id="6396" name="Group 6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97" name="Rectangle 229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8" name="Rectangle 229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9" name="Rectangle 229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0" name="Rectangle 229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6A8C7E0" id="Group 6396" o:spid="_x0000_s1026" style="position:absolute;margin-left:0;margin-top:.75pt;width:48.5pt;height:38.8pt;z-index:2520330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qWY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Mk8SzDipIco2YmRfQMAjUOTw7hbOdwPH6XzEpp3ovxNQbf3st/IjRuM&#10;tuP3ogKNZKeFBeixlr1RAa6jRxuHpykO9FGjEl4mQZzFEK0SuqIsTJN9nMoWgnn8Kohd+Mp2vf8w&#10;S/dfpWli+jySu/msjXubjEOw2NQRT/U2PO9bMlAbJmVwOuKZHvD8CdYh4U1HURhm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02eoyLDDK2eo+b/BUKGd1VVMppCep6Gr81z9N5XD&#10;5zIPbl3OZd50AfU5FOdD1Hscouy1FNzs2dJ1fwtprg6fy7YsPN6VXv0F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dKlmNkD&#10;AABzFQAADgAAAAAAAAAAAAAAAAAuAgAAZHJzL2Uyb0RvYy54bWxQSwECLQAUAAYACAAAACEAEYpM&#10;q9sAAAAEAQAADwAAAAAAAAAAAAAAAAAzBgAAZHJzL2Rvd25yZXYueG1sUEsFBgAAAAAEAAQA8wAA&#10;ADsHAAAAAA==&#10;" o:allowincell="f">
                      <v:rect id="Rectangle 229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6xMcA&#10;AADdAAAADwAAAGRycy9kb3ducmV2LnhtbESPQWvCQBSE74X+h+UJvdWNFmKNrlICFQ/FohXx+My+&#10;JqHZt2F3a1J/vVsQPA4z8w0zX/amEWdyvrasYDRMQBAXVtdcKth/vT+/gvABWWNjmRT8kYfl4vFh&#10;jpm2HW/pvAuliBD2GSqoQmgzKX1RkUE/tC1x9L6tMxiidKXUDrsIN40cJ0kqDdYcFypsKa+o+Nn9&#10;GgWfJ99eLiFPuxXKj3y9Gm/c8aDU06B/m4EI1Id7+NZeawXpy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DesTHAAAA3QAAAA8AAAAAAAAAAAAAAAAAmAIAAGRy&#10;cy9kb3ducmV2LnhtbFBLBQYAAAAABAAEAPUAAACMAwAAAAA=&#10;" fillcolor="gray" stroked="f" strokeweight="0"/>
                      <v:rect id="Rectangle 229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utsQA&#10;AADdAAAADwAAAGRycy9kb3ducmV2LnhtbERPz2vCMBS+C/sfwhvspuk6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c7rbEAAAA3QAAAA8AAAAAAAAAAAAAAAAAmAIAAGRycy9k&#10;b3ducmV2LnhtbFBLBQYAAAAABAAEAPUAAACJAwAAAAA=&#10;" fillcolor="gray" stroked="f" strokeweight="0"/>
                      <v:rect id="Rectangle 229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LLcYA&#10;AADdAAAADwAAAGRycy9kb3ducmV2LnhtbESPQWvCQBSE74X+h+UVvNVNL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BLLcYAAADdAAAADwAAAAAAAAAAAAAAAACYAgAAZHJz&#10;L2Rvd25yZXYueG1sUEsFBgAAAAAEAAQA9QAAAIsDAAAAAA==&#10;" fillcolor="gray" stroked="f" strokeweight="0"/>
                      <v:rect id="Rectangle 229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6UsMA&#10;AADdAAAADwAAAGRycy9kb3ducmV2LnhtbERPz2vCMBS+D/wfwhN2m6ll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q6U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B7B81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3C158E6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203EC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0B8E9BE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c</w:t>
            </w:r>
          </w:p>
          <w:p w14:paraId="7900902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5A7768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247AAF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1A98E2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30BFD4B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3E2672F"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0385F1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35072" behindDoc="0" locked="1" layoutInCell="0" allowOverlap="1" wp14:anchorId="6864848D" wp14:editId="733E0756">
                      <wp:simplePos x="0" y="0"/>
                      <wp:positionH relativeFrom="column">
                        <wp:posOffset>0</wp:posOffset>
                      </wp:positionH>
                      <wp:positionV relativeFrom="paragraph">
                        <wp:posOffset>9525</wp:posOffset>
                      </wp:positionV>
                      <wp:extent cx="615950" cy="614680"/>
                      <wp:effectExtent l="0" t="0" r="0" b="0"/>
                      <wp:wrapNone/>
                      <wp:docPr id="6391" name="Group 6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392" name="Rectangle 229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3" name="Rectangle 229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4" name="Rectangle 229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5" name="Rectangle 22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F573B6B" id="Group 6391" o:spid="_x0000_s1026" style="position:absolute;margin-left:0;margin-top:.75pt;width:48.5pt;height:48.4pt;z-index:2520350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Kgfx&#10;xtwDAABzFQAADgAAAAAAAAAAAAAAAAAuAgAAZHJzL2Uyb0RvYy54bWxQSwECLQAUAAYACAAAACEA&#10;FrtQadsAAAAEAQAADwAAAAAAAAAAAAAAAAA2BgAAZHJzL2Rvd25yZXYueG1sUEsFBgAAAAAEAAQA&#10;8wAAAD4HAAAAAA==&#10;" o:allowincell="f">
                      <v:rect id="Rectangle 229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TZX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TZXMYAAADdAAAADwAAAAAAAAAAAAAAAACYAgAAZHJz&#10;L2Rvd25yZXYueG1sUEsFBgAAAAAEAAQA9QAAAIsDAAAAAA==&#10;" fillcolor="gray" stroked="f" strokeweight="0"/>
                      <v:rect id="Rectangle 2296"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8x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h8x8YAAADdAAAADwAAAAAAAAAAAAAAAACYAgAAZHJz&#10;L2Rvd25yZXYueG1sUEsFBgAAAAAEAAQA9QAAAIsDAAAAAA==&#10;" fillcolor="gray" stroked="f" strokeweight="0"/>
                      <v:rect id="Rectangle 2297"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ks8cA&#10;AADdAAAADwAAAGRycy9kb3ducmV2LnhtbESPQWvCQBSE74X+h+UJvdWNtoQ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R5LPHAAAA3QAAAA8AAAAAAAAAAAAAAAAAmAIAAGRy&#10;cy9kb3ducmV2LnhtbFBLBQYAAAAABAAEAPUAAACMAwAAAAA=&#10;" fillcolor="gray" stroked="f" strokeweight="0"/>
                      <v:rect id="Rectangle 229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1BKMcA&#10;AADdAAAADwAAAGRycy9kb3ducmV2LnhtbESPQWvCQBSE74X+h+UJvdWNl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dQSj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DA590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33A2D54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8DDE9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14:paraId="4446528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d</w:t>
            </w:r>
          </w:p>
          <w:p w14:paraId="58D8412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B48860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2849B27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2E50AB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67C44B7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70901E2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716277B"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7F9D50C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40192" behindDoc="0" locked="1" layoutInCell="0" allowOverlap="1" wp14:anchorId="2DAC6096" wp14:editId="49021529">
                      <wp:simplePos x="0" y="0"/>
                      <wp:positionH relativeFrom="column">
                        <wp:posOffset>0</wp:posOffset>
                      </wp:positionH>
                      <wp:positionV relativeFrom="paragraph">
                        <wp:posOffset>9525</wp:posOffset>
                      </wp:positionV>
                      <wp:extent cx="615950" cy="492760"/>
                      <wp:effectExtent l="0" t="0" r="0" b="0"/>
                      <wp:wrapNone/>
                      <wp:docPr id="6386" name="Group 6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87" name="Rectangle 230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8" name="Rectangle 230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9" name="Rectangle 230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0" name="Rectangle 23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1EDFED7" id="Group 6386" o:spid="_x0000_s1026" style="position:absolute;margin-left:0;margin-top:.75pt;width:48.5pt;height:38.8pt;z-index:252040192"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XVy20NkD&#10;AABzFQAADgAAAAAAAAAAAAAAAAAuAgAAZHJzL2Uyb0RvYy54bWxQSwECLQAUAAYACAAAACEAEYpM&#10;q9sAAAAEAQAADwAAAAAAAAAAAAAAAAAzBgAAZHJzL2Rvd25yZXYueG1sUEsFBgAAAAAEAAQA8wAA&#10;ADsHAAAAAA==&#10;" o:allowincell="f">
                      <v:rect id="Rectangle 23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sGcYA&#10;AADdAAAADwAAAGRycy9kb3ducmV2LnhtbESPQWvCQBSE74X+h+UVvNVNL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rsGcYAAADdAAAADwAAAAAAAAAAAAAAAACYAgAAZHJz&#10;L2Rvd25yZXYueG1sUEsFBgAAAAAEAAQA9QAAAIsDAAAAAA==&#10;" fillcolor="gray" stroked="f" strokeweight="0"/>
                      <v:rect id="Rectangle 230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4a8QA&#10;AADdAAAADwAAAGRycy9kb3ducmV2LnhtbERPz2vCMBS+C/sfwht4s6kV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eGvEAAAA3QAAAA8AAAAAAAAAAAAAAAAAmAIAAGRycy9k&#10;b3ducmV2LnhtbFBLBQYAAAAABAAEAPUAAACJAwAAAAA=&#10;" fillcolor="gray" stroked="f" strokeweight="0"/>
                      <v:rect id="Rectangle 230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nd8MYA&#10;AADdAAAADwAAAGRycy9kb3ducmV2LnhtbESPQWvCQBSE74L/YXlCb7qphWCjq5SA4qFUtEU8PrOv&#10;SWj2bdhdTeqv7wpCj8PMfMMsVr1pxJWcry0reJ4kIIgLq2suFXx9rsczED4ga2wsk4Jf8rBaDgcL&#10;zLTteE/XQyhFhLDPUEEVQptJ6YuKDPqJbYmj922dwRClK6V22EW4aeQ0SVJpsOa4UGFLeUXFz+Fi&#10;FOzOvr3dQp52G5Tv+XYz/XCno1JPo/5tDiJQH/7Dj/ZWK0hfZq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nd8MYAAADdAAAADwAAAAAAAAAAAAAAAACYAgAAZHJz&#10;L2Rvd25yZXYueG1sUEsFBgAAAAAEAAQA9QAAAIsDAAAAAA==&#10;" fillcolor="gray" stroked="f" strokeweight="0"/>
                      <v:rect id="Rectangle 230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isMQA&#10;AADdAAAADwAAAGRycy9kb3ducmV2LnhtbERPz2vCMBS+C/sfwhvspuk6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q4rD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13214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093B047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8261D5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14:paraId="29409EF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e</w:t>
            </w:r>
          </w:p>
          <w:p w14:paraId="2F1E8BE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EAA6B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6209927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14:paraId="2445BC7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25C397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6F800D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7F586E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42240" behindDoc="0" locked="1" layoutInCell="0" allowOverlap="1" wp14:anchorId="6FF2A859" wp14:editId="4B315219">
                      <wp:simplePos x="0" y="0"/>
                      <wp:positionH relativeFrom="column">
                        <wp:posOffset>0</wp:posOffset>
                      </wp:positionH>
                      <wp:positionV relativeFrom="paragraph">
                        <wp:posOffset>9525</wp:posOffset>
                      </wp:positionV>
                      <wp:extent cx="615950" cy="253365"/>
                      <wp:effectExtent l="0" t="0" r="0" b="0"/>
                      <wp:wrapNone/>
                      <wp:docPr id="6380" name="Group 6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81" name="Rectangle 230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2" name="Rectangle 230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3" name="Rectangle 23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4" name="Rectangle 23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5" name="Rectangle 23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D2F49D2" id="Group 6380" o:spid="_x0000_s1026" style="position:absolute;margin-left:0;margin-top:.75pt;width:48.5pt;height:19.95pt;z-index:252042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" o:allowincell="f">
                      <v:rect id="Rectangle 230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9sYA&#10;AADdAAAADwAAAGRycy9kb3ducmV2LnhtbESPQWvCQBSE7wX/w/IEb3WjQpDoKhJQPBRLbRGPz+wz&#10;CWbfht2tif76bqHQ4zAz3zDLdW8acSfna8sKJuMEBHFhdc2lgq/P7eschA/IGhvLpOBBHtarwcsS&#10;M207/qD7MZQiQthnqKAKoc2k9EVFBv3YtsTRu1pnMETpSqkddhFuGjlNklQarDkuVNhSXlFxO34b&#10;Be8X3z6fIU+7Hcq3fL+bHtz5pNRo2G8WIAL14T/8195rBels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R9sYAAADdAAAADwAAAAAAAAAAAAAAAACYAgAAZHJz&#10;L2Rvd25yZXYueG1sUEsFBgAAAAAEAAQA9QAAAIsDAAAAAA==&#10;" fillcolor="gray" stroked="f" strokeweight="0"/>
                      <v:rect id="Rectangle 230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1PgcYA&#10;AADdAAAADwAAAGRycy9kb3ducmV2LnhtbESPQWvCQBSE7wX/w/IEb3Vjh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1PgcYAAADdAAAADwAAAAAAAAAAAAAAAACYAgAAZHJz&#10;L2Rvd25yZXYueG1sUEsFBgAAAAAEAAQA9QAAAIsDAAAAAA==&#10;" fillcolor="gray" stroked="f" strokeweight="0"/>
                      <v:rect id="Rectangle 2307"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qGsYA&#10;AADdAAAADwAAAGRycy9kb3ducmV2LnhtbESPQWvCQBSE7wX/w/KE3upGh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qGsYAAADdAAAADwAAAAAAAAAAAAAAAACYAgAAZHJz&#10;L2Rvd25yZXYueG1sUEsFBgAAAAAEAAQA9QAAAIsDAAAAAA==&#10;" fillcolor="gray" stroked="f" strokeweight="0"/>
                      <v:rect id="Rectangle 230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ybsYA&#10;AADdAAAADwAAAGRycy9kb3ducmV2LnhtbESPQWvCQBSE74X+h+UVvNVNrQ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hybsYAAADdAAAADwAAAAAAAAAAAAAAAACYAgAAZHJz&#10;L2Rvd25yZXYueG1sUEsFBgAAAAAEAAQA9QAAAIsDAAAAAA==&#10;" fillcolor="gray" stroked="f" strokeweight="0"/>
                      <v:rect id="Rectangle 2309"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X9cYA&#10;AADdAAAADwAAAGRycy9kb3ducmV2LnhtbESPQWvCQBSE74X+h+UVvNVNLQa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TX9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1462BD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5C0D50C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5E051B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9AC6DAB" w14:textId="77777777" w:rsidR="00A34371" w:rsidRDefault="00A34371" w:rsidP="000074EF">
            <w:pPr>
              <w:widowControl w:val="0"/>
              <w:autoSpaceDE w:val="0"/>
              <w:autoSpaceDN w:val="0"/>
              <w:adjustRightInd w:val="0"/>
              <w:rPr>
                <w:rFonts w:ascii="Arial" w:hAnsi="Arial" w:cs="Arial"/>
                <w:sz w:val="12"/>
                <w:szCs w:val="12"/>
              </w:rPr>
            </w:pPr>
          </w:p>
        </w:tc>
      </w:tr>
      <w:tr w:rsidR="00A34371" w14:paraId="1094B398"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6344985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47360" behindDoc="0" locked="1" layoutInCell="0" allowOverlap="1" wp14:anchorId="3E2754FC" wp14:editId="05F42177">
                      <wp:simplePos x="0" y="0"/>
                      <wp:positionH relativeFrom="column">
                        <wp:posOffset>0</wp:posOffset>
                      </wp:positionH>
                      <wp:positionV relativeFrom="paragraph">
                        <wp:posOffset>9525</wp:posOffset>
                      </wp:positionV>
                      <wp:extent cx="769620" cy="736600"/>
                      <wp:effectExtent l="0" t="0" r="0" b="0"/>
                      <wp:wrapNone/>
                      <wp:docPr id="6374" name="Group 6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375" name="Rectangle 231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6" name="Rectangle 2312"/>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7" name="Rectangle 231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8" name="Rectangle 231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9" name="Rectangle 231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4EF4B4" id="Group 6374" o:spid="_x0000_s1026" style="position:absolute;margin-left:0;margin-top:.75pt;width:60.6pt;height:58pt;z-index:25204736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" o:allowincell="f">
                      <v:rect id="Rectangle 231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Gn0scA&#10;AADdAAAADwAAAGRycy9kb3ducmV2LnhtbESPQWvCQBSE74X+h+UJvdWNl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Rp9LHAAAA3QAAAA8AAAAAAAAAAAAAAAAAmAIAAGRy&#10;cy9kb3ducmV2LnhtbFBLBQYAAAAABAAEAPUAAACMAwAAAAA=&#10;" fillcolor="gray" stroked="f" strokeweight="0"/>
                      <v:rect id="Rectangle 2312"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M5pcYA&#10;AADdAAAADwAAAGRycy9kb3ducmV2LnhtbESPQWvCQBSE74L/YXkFb7qphb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M5pcYAAADdAAAADwAAAAAAAAAAAAAAAACYAgAAZHJz&#10;L2Rvd25yZXYueG1sUEsFBgAAAAAEAAQA9QAAAIsDAAAAAA==&#10;" fillcolor="gray" stroked="f" strokeweight="0"/>
                      <v:rect id="Rectangle 231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PsYA&#10;AADdAAAADwAAAGRycy9kb3ducmV2LnhtbESPQWvCQBSE74L/YXlCb7qphViiq5SA4qFUtEU8PrOv&#10;SWj2bdhdTeqv7wpCj8PMfMMsVr1pxJWcry0reJ4kIIgLq2suFXx9rsevIHxA1thYJgW/5GG1HA4W&#10;mGnb8Z6uh1CKCGGfoYIqhDaT0hcVGfQT2xJH79s6gyFKV0rtsItw08hpkqTSYM1xocKW8oqKn8PF&#10;KNidfXu7hTztNijf8+1m+uFOR6WeRv3bHESgPvyHH+2tVpC+zG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cPsYAAADdAAAADwAAAAAAAAAAAAAAAACYAgAAZHJz&#10;L2Rvd25yZXYueG1sUEsFBgAAAAAEAAQA9QAAAIsDAAAAAA==&#10;" fillcolor="gray" stroked="f" strokeweight="0"/>
                      <v:rect id="Rectangle 231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ITMQA&#10;AADdAAAADwAAAGRycy9kb3ducmV2LnhtbERPz2vCMBS+C/sfwhvspuk6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QCEzEAAAA3QAAAA8AAAAAAAAAAAAAAAAAmAIAAGRycy9k&#10;b3ducmV2LnhtbFBLBQYAAAAABAAEAPUAAACJAwAAAAA=&#10;" fillcolor="gray" stroked="f" strokeweight="0"/>
                      <v:rect id="Rectangle 231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t18cA&#10;AADdAAAADwAAAGRycy9kb3ducmV2LnhtbESPQWvCQBSE74X+h+UJvdWNF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crdf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994F47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4273F95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6312C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577AEB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f</w:t>
            </w:r>
          </w:p>
          <w:p w14:paraId="21A51C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6522E3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29C3061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39CC5BB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6FE8703F"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327142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4D3BF78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054FA221"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3BA79C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49408" behindDoc="0" locked="1" layoutInCell="0" allowOverlap="1" wp14:anchorId="01B48483" wp14:editId="054C4480">
                      <wp:simplePos x="0" y="0"/>
                      <wp:positionH relativeFrom="column">
                        <wp:posOffset>0</wp:posOffset>
                      </wp:positionH>
                      <wp:positionV relativeFrom="paragraph">
                        <wp:posOffset>9525</wp:posOffset>
                      </wp:positionV>
                      <wp:extent cx="923290" cy="247015"/>
                      <wp:effectExtent l="0" t="0" r="0" b="0"/>
                      <wp:wrapNone/>
                      <wp:docPr id="6369" name="Group 6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370" name="Rectangle 2317"/>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1" name="Rectangle 231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2" name="Rectangle 23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3" name="Rectangle 23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8C01A9" id="Group 6369" o:spid="_x0000_s1026" style="position:absolute;margin-left:0;margin-top:.75pt;width:72.7pt;height:19.45pt;z-index:2520494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a4wMAAHY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" o:allowincell="f">
                      <v:rect id="Rectangle 231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ESsQA&#10;AADdAAAADwAAAGRycy9kb3ducmV2LnhtbERPz2vCMBS+C/sfwhvspuk6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mBErEAAAA3QAAAA8AAAAAAAAAAAAAAAAAmAIAAGRycy9k&#10;b3ducmV2LnhtbFBLBQYAAAAABAAEAPUAAACJAwAAAAA=&#10;" fillcolor="gray" stroked="f" strokeweight="0"/>
                      <v:rect id="Rectangle 231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h0cYA&#10;AADdAAAADwAAAGRycy9kb3ducmV2LnhtbESPQWvCQBSE7wX/w/KE3upGC6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qh0cYAAADdAAAADwAAAAAAAAAAAAAAAACYAgAAZHJz&#10;L2Rvd25yZXYueG1sUEsFBgAAAAAEAAQA9QAAAIsDAAAAAA==&#10;" fillcolor="gray" stroked="f" strokeweight="0"/>
                      <v:rect id="Rectangle 231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g/psYA&#10;AADdAAAADwAAAGRycy9kb3ducmV2LnhtbESPQWvCQBSE70L/w/KE3nRjh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g/psYAAADdAAAADwAAAAAAAAAAAAAAAACYAgAAZHJz&#10;L2Rvd25yZXYueG1sUEsFBgAAAAAEAAQA9QAAAIsDAAAAAA==&#10;" fillcolor="gray" stroked="f" strokeweight="0"/>
                      <v:rect id="Rectangle 232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aPcYA&#10;AADdAAAADwAAAGRycy9kb3ducmV2LnhtbESPQWvCQBSE7wX/w/KE3uqmC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SaP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3DDA90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9AAF33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E419E9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66DA1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16E90AC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4A0F3C9A" w14:textId="77777777" w:rsidTr="000074EF">
        <w:trPr>
          <w:cantSplit/>
          <w:trHeight w:hRule="exact" w:val="207"/>
        </w:trPr>
        <w:tc>
          <w:tcPr>
            <w:tcW w:w="727" w:type="dxa"/>
            <w:gridSpan w:val="2"/>
            <w:tcBorders>
              <w:top w:val="nil"/>
              <w:left w:val="nil"/>
              <w:bottom w:val="dotted" w:sz="6" w:space="0" w:color="C0C0C0"/>
              <w:right w:val="nil"/>
            </w:tcBorders>
            <w:shd w:val="clear" w:color="auto" w:fill="FFFFFF"/>
          </w:tcPr>
          <w:p w14:paraId="5B0B8F0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54528" behindDoc="0" locked="1" layoutInCell="0" allowOverlap="1" wp14:anchorId="59EC8ABD" wp14:editId="629353E2">
                      <wp:simplePos x="0" y="0"/>
                      <wp:positionH relativeFrom="column">
                        <wp:posOffset>0</wp:posOffset>
                      </wp:positionH>
                      <wp:positionV relativeFrom="paragraph">
                        <wp:posOffset>9525</wp:posOffset>
                      </wp:positionV>
                      <wp:extent cx="461645" cy="131445"/>
                      <wp:effectExtent l="0" t="0" r="0" b="0"/>
                      <wp:wrapNone/>
                      <wp:docPr id="6364" name="Group 6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6365" name="Rectangle 2322"/>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6" name="Rectangle 232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7" name="Rectangle 23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8" name="Rectangle 2325"/>
                              <wps:cNvSpPr>
                                <a:spLocks noChangeArrowheads="1"/>
                              </wps:cNvSpPr>
                              <wps:spPr bwMode="auto">
                                <a:xfrm>
                                  <a:off x="600"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ED9757" id="Group 6364" o:spid="_x0000_s1026" style="position:absolute;margin-left:0;margin-top:.75pt;width:36.35pt;height:10.35pt;z-index:252054528"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" o:allowincell="f">
                      <v:rect id="Rectangle 2322"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xD8YA&#10;AADdAAAADwAAAGRycy9kb3ducmV2LnhtbESPQWvCQBSE74L/YXkFb7qppaFEV5GA4kGU2lI8vmZf&#10;k2D2bdjdmuiv7woFj8PMfMPMl71pxIWcry0reJ4kIIgLq2suFXx+rMdvIHxA1thYJgVX8rBcDAdz&#10;zLTt+J0ux1CKCGGfoYIqhDaT0hcVGfQT2xJH78c6gyFKV0rtsItw08hpkqTSYM1xocKW8oqK8/HX&#10;KDh8+/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gxD8YAAADdAAAADwAAAAAAAAAAAAAAAACYAgAAZHJz&#10;L2Rvd25yZXYueG1sUEsFBgAAAAAEAAQA9QAAAIsDAAAAAA==&#10;" fillcolor="gray" stroked="f" strokeweight="0"/>
                      <v:rect id="Rectangle 232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veMYA&#10;AADdAAAADwAAAGRycy9kb3ducmV2LnhtbESPQWsCMRSE7wX/Q3hCbzWrhV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qveMYAAADdAAAADwAAAAAAAAAAAAAAAACYAgAAZHJz&#10;L2Rvd25yZXYueG1sUEsFBgAAAAAEAAQA9QAAAIsDAAAAAA==&#10;" fillcolor="gray" stroked="f" strokeweight="0"/>
                      <v:rect id="Rectangle 23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K48YA&#10;AADdAAAADwAAAGRycy9kb3ducmV2LnhtbESPQWvCQBSE74L/YXkFb7qphb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K48YAAADdAAAADwAAAAAAAAAAAAAAAACYAgAAZHJz&#10;L2Rvd25yZXYueG1sUEsFBgAAAAAEAAQA9QAAAIsDAAAAAA==&#10;" fillcolor="gray" stroked="f" strokeweight="0"/>
                      <v:rect id="Rectangle 2325"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ekcMA&#10;AADdAAAADwAAAGRycy9kb3ducmV2LnhtbERPz2vCMBS+C/4P4Qm7aWoH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mek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57BAF0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14:paraId="54F5859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14:paraId="6A11DB19" w14:textId="77777777" w:rsidR="00A34371" w:rsidRDefault="00A34371" w:rsidP="000074EF">
            <w:pPr>
              <w:widowControl w:val="0"/>
              <w:autoSpaceDE w:val="0"/>
              <w:autoSpaceDN w:val="0"/>
              <w:adjustRightInd w:val="0"/>
              <w:rPr>
                <w:rFonts w:ascii="Arial" w:hAnsi="Arial" w:cs="Arial"/>
                <w:sz w:val="12"/>
                <w:szCs w:val="12"/>
              </w:rPr>
            </w:pPr>
          </w:p>
        </w:tc>
      </w:tr>
      <w:tr w:rsidR="00A34371" w14:paraId="68AC0C36" w14:textId="77777777" w:rsidTr="000074EF">
        <w:trPr>
          <w:cantSplit/>
        </w:trPr>
        <w:tc>
          <w:tcPr>
            <w:tcW w:w="4141" w:type="dxa"/>
            <w:gridSpan w:val="7"/>
            <w:tcBorders>
              <w:top w:val="nil"/>
              <w:left w:val="nil"/>
              <w:bottom w:val="single" w:sz="6" w:space="0" w:color="000000"/>
              <w:right w:val="nil"/>
            </w:tcBorders>
            <w:shd w:val="clear" w:color="auto" w:fill="C0C0C0"/>
          </w:tcPr>
          <w:p w14:paraId="4594B6B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5324AFE"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573DB2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475C00D" w14:textId="77777777" w:rsidTr="000074EF">
        <w:trPr>
          <w:cantSplit/>
          <w:trHeight w:hRule="exact" w:val="14"/>
        </w:trPr>
        <w:tc>
          <w:tcPr>
            <w:tcW w:w="4136" w:type="dxa"/>
            <w:gridSpan w:val="7"/>
            <w:tcBorders>
              <w:top w:val="nil"/>
              <w:left w:val="nil"/>
              <w:bottom w:val="nil"/>
              <w:right w:val="nil"/>
            </w:tcBorders>
            <w:shd w:val="clear" w:color="auto" w:fill="FFFFFF"/>
          </w:tcPr>
          <w:p w14:paraId="2B5D5CA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7B8D8E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966B68B" w14:textId="77777777" w:rsidR="00A34371" w:rsidRDefault="00A34371" w:rsidP="000074EF">
            <w:pPr>
              <w:widowControl w:val="0"/>
              <w:autoSpaceDE w:val="0"/>
              <w:autoSpaceDN w:val="0"/>
              <w:adjustRightInd w:val="0"/>
              <w:rPr>
                <w:rFonts w:ascii="Arial" w:hAnsi="Arial" w:cs="Arial"/>
                <w:sz w:val="12"/>
                <w:szCs w:val="12"/>
              </w:rPr>
            </w:pPr>
          </w:p>
        </w:tc>
      </w:tr>
      <w:tr w:rsidR="00A34371" w14:paraId="576A6BF7" w14:textId="77777777" w:rsidTr="000074EF">
        <w:trPr>
          <w:cantSplit/>
          <w:trHeight w:hRule="exact" w:val="207"/>
        </w:trPr>
        <w:tc>
          <w:tcPr>
            <w:tcW w:w="727" w:type="dxa"/>
            <w:gridSpan w:val="2"/>
            <w:tcBorders>
              <w:top w:val="nil"/>
              <w:left w:val="nil"/>
              <w:bottom w:val="dotted" w:sz="6" w:space="0" w:color="C0C0C0"/>
              <w:right w:val="nil"/>
            </w:tcBorders>
            <w:shd w:val="clear" w:color="auto" w:fill="FFFFFF"/>
          </w:tcPr>
          <w:p w14:paraId="3455662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56576" behindDoc="0" locked="1" layoutInCell="0" allowOverlap="1" wp14:anchorId="4905F0D9" wp14:editId="03F59651">
                      <wp:simplePos x="0" y="0"/>
                      <wp:positionH relativeFrom="column">
                        <wp:posOffset>0</wp:posOffset>
                      </wp:positionH>
                      <wp:positionV relativeFrom="paragraph">
                        <wp:posOffset>0</wp:posOffset>
                      </wp:positionV>
                      <wp:extent cx="461645" cy="131445"/>
                      <wp:effectExtent l="0" t="0" r="0" b="0"/>
                      <wp:wrapNone/>
                      <wp:docPr id="6361" name="Group 6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6362" name="Rectangle 2327"/>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3" name="Rectangle 2328"/>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F864C4" id="Group 6361" o:spid="_x0000_s1026" style="position:absolute;margin-left:0;margin-top:0;width:36.35pt;height:10.35pt;z-index:252056576"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" o:allowincell="f">
                      <v:rect id="Rectangle 2327"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pe8YA&#10;AADdAAAADwAAAGRycy9kb3ducmV2LnhtbESPQWvCQBSE70L/w/IKvenGF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Gpe8YAAADdAAAADwAAAAAAAAAAAAAAAACYAgAAZHJz&#10;L2Rvd25yZXYueG1sUEsFBgAAAAAEAAQA9QAAAIsDAAAAAA==&#10;" fillcolor="gray" stroked="f" strokeweight="0"/>
                      <v:rect id="Rectangle 2328"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0M4MUA&#10;AADdAAAADwAAAGRycy9kb3ducmV2LnhtbESPQWvCQBSE74X+h+UJ3upGh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Qzg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B3BA454"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4A1C080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14:paraId="306CC265" w14:textId="77777777" w:rsidR="00A34371" w:rsidRDefault="00A34371" w:rsidP="000074EF">
            <w:pPr>
              <w:widowControl w:val="0"/>
              <w:autoSpaceDE w:val="0"/>
              <w:autoSpaceDN w:val="0"/>
              <w:adjustRightInd w:val="0"/>
              <w:rPr>
                <w:rFonts w:ascii="Arial" w:hAnsi="Arial" w:cs="Arial"/>
                <w:sz w:val="12"/>
                <w:szCs w:val="12"/>
              </w:rPr>
            </w:pPr>
          </w:p>
        </w:tc>
      </w:tr>
      <w:tr w:rsidR="00A34371" w14:paraId="7F482C0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28BCC35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61696" behindDoc="0" locked="1" layoutInCell="0" allowOverlap="1" wp14:anchorId="7F9460F6" wp14:editId="7A58BEC4">
                      <wp:simplePos x="0" y="0"/>
                      <wp:positionH relativeFrom="column">
                        <wp:posOffset>0</wp:posOffset>
                      </wp:positionH>
                      <wp:positionV relativeFrom="paragraph">
                        <wp:posOffset>9525</wp:posOffset>
                      </wp:positionV>
                      <wp:extent cx="615950" cy="492760"/>
                      <wp:effectExtent l="0" t="0" r="0" b="0"/>
                      <wp:wrapNone/>
                      <wp:docPr id="6357" name="Group 6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8" name="Rectangle 233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9" name="Rectangle 2331"/>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0" name="Rectangle 23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BD3898E" id="Group 6357" o:spid="_x0000_s1026" style="position:absolute;margin-left:0;margin-top:.75pt;width:48.5pt;height:38.8pt;z-index:2520616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" o:allowincell="f">
                      <v:rect id="Rectangle 233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ULMMA&#10;AADdAAAADwAAAGRycy9kb3ducmV2LnhtbERPz2vCMBS+D/wfwhO8zVRl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VULMMAAADdAAAADwAAAAAAAAAAAAAAAACYAgAAZHJzL2Rv&#10;d25yZXYueG1sUEsFBgAAAAAEAAQA9QAAAIgDAAAAAA==&#10;" fillcolor="gray" stroked="f" strokeweight="0"/>
                      <v:rect id="Rectangle 2331"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xt8cA&#10;AADdAAAADwAAAGRycy9kb3ducmV2LnhtbESPQWvCQBSE74X+h+UJvdWNl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p8bfHAAAA3QAAAA8AAAAAAAAAAAAAAAAAmAIAAGRy&#10;cy9kb3ducmV2LnhtbFBLBQYAAAAABAAEAPUAAACMAwAAAAA=&#10;" fillcolor="gray" stroked="f" strokeweight="0"/>
                      <v:rect id="Rectangle 23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l8MA&#10;AADdAAAADwAAAGRycy9kb3ducmV2LnhtbERPz2vCMBS+C/4P4Qm7aWoHRaqxjILiYWxMRTy+NW9t&#10;WfNSksx2/vXLYeDx4/u9KUbTiRs531pWsFwkIIgrq1uuFZxPu/kKhA/IGjvLpOCXPBTb6WSDubYD&#10;f9DtGGoRQ9jnqKAJoc+l9FVDBv3C9sSR+7LOYIjQ1VI7HGK46WSaJJk02HJsaLCnsqHq+/hjFLx/&#10;+v5+D2U27FG+lod9+uauF6WeZuPLGkSgMTzE/+6DVpA9Z3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Sl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C9DB31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14:paraId="78EB9FA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2592CC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14:paraId="3217970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b</w:t>
            </w:r>
          </w:p>
          <w:p w14:paraId="4E0A8F8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630718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name</w:t>
            </w:r>
          </w:p>
          <w:p w14:paraId="0B7F1E5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provider is legally registered.</w:t>
            </w:r>
          </w:p>
          <w:p w14:paraId="26BB6C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F9FBEC"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ECF36A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63744" behindDoc="0" locked="1" layoutInCell="0" allowOverlap="1" wp14:anchorId="399B59B8" wp14:editId="17CDACB5">
                      <wp:simplePos x="0" y="0"/>
                      <wp:positionH relativeFrom="column">
                        <wp:posOffset>0</wp:posOffset>
                      </wp:positionH>
                      <wp:positionV relativeFrom="paragraph">
                        <wp:posOffset>9525</wp:posOffset>
                      </wp:positionV>
                      <wp:extent cx="615950" cy="492760"/>
                      <wp:effectExtent l="0" t="0" r="0" b="0"/>
                      <wp:wrapNone/>
                      <wp:docPr id="6352" name="Group 6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3" name="Rectangle 233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4" name="Rectangle 233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5" name="Rectangle 233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6" name="Rectangle 2337"/>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FF7B95" id="Group 6352" o:spid="_x0000_s1026" style="position:absolute;margin-left:0;margin-top:.75pt;width:48.5pt;height:38.8pt;z-index:25206374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" o:allowincell="f">
                      <v:rect id="Rectangle 233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GXcYA&#10;AADdAAAADwAAAGRycy9kb3ducmV2LnhtbESPQWvCQBSE7wX/w/KE3uqmS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HGXcYAAADdAAAADwAAAAAAAAAAAAAAAACYAgAAZHJz&#10;L2Rvd25yZXYueG1sUEsFBgAAAAAEAAQA9QAAAIsDAAAAAA==&#10;" fillcolor="gray" stroked="f" strokeweight="0"/>
                      <v:rect id="Rectangle 2335"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eKccA&#10;AADdAAAADwAAAGRycy9kb3ducmV2LnhtbESPQWvCQBSE74L/YXmCN91Ua5DUVSSgeJCW2iI9vmZf&#10;k9Ds27C7mtRf3y0IPQ4z8w2z2vSmEVdyvras4GGagCAurK65VPD+tpssQfiArLGxTAp+yMNmPRys&#10;MNO241e6nkIpIoR9hgqqENpMSl9UZNBPbUscvS/rDIYoXSm1wy7CTSNnSZJKgzXHhQpbyisqvk8X&#10;o+Dl07e3W8jTbo/ymB/2s2f3cVZqPOq3TyAC9eE/fG8ftIJ0vni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oXinHAAAA3QAAAA8AAAAAAAAAAAAAAAAAmAIAAGRy&#10;cy9kb3ducmV2LnhtbFBLBQYAAAAABAAEAPUAAACMAwAAAAA=&#10;" fillcolor="gray" stroked="f" strokeweight="0"/>
                      <v:rect id="Rectangle 233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7ssYA&#10;AADdAAAADwAAAGRycy9kb3ducmV2LnhtbESPQWvCQBSE74L/YXmCN91UM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T7ssYAAADdAAAADwAAAAAAAAAAAAAAAACYAgAAZHJz&#10;L2Rvd25yZXYueG1sUEsFBgAAAAAEAAQA9QAAAIsDAAAAAA==&#10;" fillcolor="gray" stroked="f" strokeweight="0"/>
                      <v:rect id="Rectangle 2337"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lxcYA&#10;AADdAAAADwAAAGRycy9kb3ducmV2LnhtbESPQWvCQBSE74L/YXkFb7qpp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Zl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E6FB0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14:paraId="5DBFF75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87FE0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14:paraId="4CCBD5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a</w:t>
            </w:r>
          </w:p>
          <w:p w14:paraId="42C34FE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9DC413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identifier</w:t>
            </w:r>
          </w:p>
          <w:p w14:paraId="71BE594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14:paraId="2E730C0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14:paraId="0EA0195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1A0C13F"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7425F3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68864" behindDoc="0" locked="1" layoutInCell="0" allowOverlap="1" wp14:anchorId="48674C75" wp14:editId="3DED00E4">
                      <wp:simplePos x="0" y="0"/>
                      <wp:positionH relativeFrom="column">
                        <wp:posOffset>0</wp:posOffset>
                      </wp:positionH>
                      <wp:positionV relativeFrom="paragraph">
                        <wp:posOffset>9525</wp:posOffset>
                      </wp:positionV>
                      <wp:extent cx="769620" cy="247015"/>
                      <wp:effectExtent l="0" t="0" r="0" b="0"/>
                      <wp:wrapNone/>
                      <wp:docPr id="6347" name="Group 6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348" name="Rectangle 23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9" name="Rectangle 23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0" name="Rectangle 234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1" name="Rectangle 2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A6D7C6" id="Group 6347" o:spid="_x0000_s1026" style="position:absolute;margin-left:0;margin-top:.75pt;width:60.6pt;height:19.45pt;z-index:2520688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BP+2VTfAwAAdBUAAA4AAAAAAAAAAAAAAAAALgIAAGRycy9lMm9Eb2MueG1sUEsBAi0AFAAGAAgA&#10;AAAhAH5N6xTcAAAABQEAAA8AAAAAAAAAAAAAAAAAOQYAAGRycy9kb3ducmV2LnhtbFBLBQYAAAAA&#10;BAAEAPMAAABCBwAAAAA=&#10;" o:allowincell="f">
                      <v:rect id="Rectangle 23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C8cMA&#10;AADdAAAADwAAAGRycy9kb3ducmV2LnhtbERPz2vCMBS+D/wfwhO8zVQd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zC8cMAAADdAAAADwAAAAAAAAAAAAAAAACYAgAAZHJzL2Rv&#10;d25yZXYueG1sUEsFBgAAAAAEAAQA9QAAAIgDAAAAAA==&#10;" fillcolor="gray" stroked="f" strokeweight="0"/>
                      <v:rect id="Rectangle 23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nascA&#10;AADdAAAADwAAAGRycy9kb3ducmV2LnhtbESPQWvCQBSE74X+h+UJvdWNtoQ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wZ2rHAAAA3QAAAA8AAAAAAAAAAAAAAAAAmAIAAGRy&#10;cy9kb3ducmV2LnhtbFBLBQYAAAAABAAEAPUAAACMAwAAAAA=&#10;" fillcolor="gray" stroked="f" strokeweight="0"/>
                      <v:rect id="Rectangle 234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YKsMA&#10;AADdAAAADwAAAGRycy9kb3ducmV2LnhtbERPz2vCMBS+D/wfwhO8zVRl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NYKsMAAADdAAAADwAAAAAAAAAAAAAAAACYAgAAZHJzL2Rv&#10;d25yZXYueG1sUEsFBgAAAAAEAAQA9QAAAIgDAAAAAA==&#10;" fillcolor="gray" stroked="f" strokeweight="0"/>
                      <v:rect id="Rectangle 234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9scYA&#10;AADdAAAADwAAAGRycy9kb3ducmV2LnhtbESPQWvCQBSE7wX/w/IEb3Wjx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9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84C33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E6A14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68E609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F1CBFB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14:paraId="6CF302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14:paraId="411EB2A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4F22627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70912" behindDoc="0" locked="1" layoutInCell="0" allowOverlap="1" wp14:anchorId="4848033E" wp14:editId="0DB14841">
                      <wp:simplePos x="0" y="0"/>
                      <wp:positionH relativeFrom="column">
                        <wp:posOffset>0</wp:posOffset>
                      </wp:positionH>
                      <wp:positionV relativeFrom="paragraph">
                        <wp:posOffset>9525</wp:posOffset>
                      </wp:positionV>
                      <wp:extent cx="615950" cy="253365"/>
                      <wp:effectExtent l="0" t="0" r="0" b="0"/>
                      <wp:wrapNone/>
                      <wp:docPr id="6342" name="Group 6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43" name="Rectangle 23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4" name="Rectangle 234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5" name="Rectangle 23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6" name="Rectangle 23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5AC08EE" id="Group 6342" o:spid="_x0000_s1026" style="position:absolute;margin-left:0;margin-top:.75pt;width:48.5pt;height:19.95pt;z-index:252070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Om+HP5gMAAHQVAAAOAAAAAAAAAAAAAAAAAC4CAABkcnMvZTJvRG9jLnhtbFBLAQIt&#10;ABQABgAIAAAAIQD6UwNz3AAAAAQBAAAPAAAAAAAAAAAAAAAAAEAGAABkcnMvZG93bnJldi54bWxQ&#10;SwUGAAAAAAQABADzAAAASQcAAAAA&#10;" o:allowincell="f">
                      <v:rect id="Rectangle 23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QgMYA&#10;AADdAAAADwAAAGRycy9kb3ducmV2LnhtbESPQWvCQBSE7wX/w/KE3uqmWkK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hQgMYAAADdAAAADwAAAAAAAAAAAAAAAACYAgAAZHJz&#10;L2Rvd25yZXYueG1sUEsFBgAAAAAEAAQA9QAAAIsDAAAAAA==&#10;" fillcolor="gray" stroked="f" strokeweight="0"/>
                      <v:rect id="Rectangle 234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HI9MYA&#10;AADdAAAADwAAAGRycy9kb3ducmV2LnhtbESPQWvCQBSE74L/YXmCN91UJ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HI9MYAAADdAAAADwAAAAAAAAAAAAAAAACYAgAAZHJz&#10;L2Rvd25yZXYueG1sUEsFBgAAAAAEAAQA9QAAAIsDAAAAAA==&#10;" fillcolor="gray" stroked="f" strokeweight="0"/>
                      <v:rect id="Rectangle 23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tb8cA&#10;AADdAAAADwAAAGRycy9kb3ducmV2LnhtbESPQWvCQBSE74L/YXmCN91Ua5DUVSSgeJCW2iI9vmZf&#10;k9Ds27C7mtRf3y0IPQ4z8w2z2vSmEVdyvras4GGagCAurK65VPD+tpssQfiArLGxTAp+yMNmPRys&#10;MNO241e6nkIpIoR9hgqqENpMSl9UZNBPbUscvS/rDIYoXSm1wy7CTSNnSZJKgzXHhQpbyisqvk8X&#10;o+Dl07e3W8jTbo/ymB/2s2f3cVZqPOq3TyAC9eE/fG8ftIJ0/ri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9bW/HAAAA3QAAAA8AAAAAAAAAAAAAAAAAmAIAAGRy&#10;cy9kb3ducmV2LnhtbFBLBQYAAAAABAAEAPUAAACMAwAAAAA=&#10;" fillcolor="gray" stroked="f" strokeweight="0"/>
                      <v:rect id="Rectangle 23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MYA&#10;AADdAAAADwAAAGRycy9kb3ducmV2LnhtbESPQWvCQBSE74L/YXkFb7qpL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G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528E5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14:paraId="3CF15B9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252A41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076ECF98" w14:textId="77777777" w:rsidR="00A34371" w:rsidRDefault="00A34371" w:rsidP="000074EF">
            <w:pPr>
              <w:widowControl w:val="0"/>
              <w:autoSpaceDE w:val="0"/>
              <w:autoSpaceDN w:val="0"/>
              <w:adjustRightInd w:val="0"/>
              <w:rPr>
                <w:rFonts w:ascii="Arial" w:hAnsi="Arial" w:cs="Arial"/>
                <w:sz w:val="12"/>
                <w:szCs w:val="12"/>
              </w:rPr>
            </w:pPr>
          </w:p>
        </w:tc>
      </w:tr>
      <w:tr w:rsidR="00A34371" w14:paraId="62EB46A2"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1B80EC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76032" behindDoc="0" locked="1" layoutInCell="0" allowOverlap="1" wp14:anchorId="652D9A36" wp14:editId="2181F717">
                      <wp:simplePos x="0" y="0"/>
                      <wp:positionH relativeFrom="column">
                        <wp:posOffset>0</wp:posOffset>
                      </wp:positionH>
                      <wp:positionV relativeFrom="paragraph">
                        <wp:posOffset>9525</wp:posOffset>
                      </wp:positionV>
                      <wp:extent cx="769620" cy="492760"/>
                      <wp:effectExtent l="0" t="0" r="0" b="0"/>
                      <wp:wrapNone/>
                      <wp:docPr id="6338" name="Group 6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339" name="Rectangle 234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0" name="Rectangle 235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1" name="Rectangle 235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BA5036C" id="Group 6338" o:spid="_x0000_s1026" style="position:absolute;margin-left:0;margin-top:.75pt;width:60.6pt;height:38.8pt;z-index:252076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" o:allowincell="f">
                      <v:rect id="Rectangle 234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UF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YUF8YAAADdAAAADwAAAAAAAAAAAAAAAACYAgAAZHJz&#10;L2Rvd25yZXYueG1sUEsFBgAAAAAEAAQA9QAAAIsDAAAAAA==&#10;" fillcolor="gray" stroked="f" strokeweight="0"/>
                      <v:rect id="Rectangle 235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O98MA&#10;AADdAAAADwAAAGRycy9kb3ducmV2LnhtbERPz2vCMBS+D/wfwhO8zVQd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rO98MAAADdAAAADwAAAAAAAAAAAAAAAACYAgAAZHJzL2Rv&#10;d25yZXYueG1sUEsFBgAAAAAEAAQA9QAAAIgDAAAAAA==&#10;" fillcolor="gray" stroked="f" strokeweight="0"/>
                      <v:rect id="Rectangle 235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rbM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Zr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D1CA4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6EDC5D7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6FA41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19AABAB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c</w:t>
            </w:r>
          </w:p>
          <w:p w14:paraId="45C908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C5F59D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ity</w:t>
            </w:r>
          </w:p>
          <w:p w14:paraId="0105C03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provider is legally</w:t>
            </w:r>
          </w:p>
          <w:p w14:paraId="54AC63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14:paraId="746BB42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BE79316"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7701A87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78080" behindDoc="0" locked="1" layoutInCell="0" allowOverlap="1" wp14:anchorId="11F0EF4C" wp14:editId="6318E417">
                      <wp:simplePos x="0" y="0"/>
                      <wp:positionH relativeFrom="column">
                        <wp:posOffset>0</wp:posOffset>
                      </wp:positionH>
                      <wp:positionV relativeFrom="paragraph">
                        <wp:posOffset>9525</wp:posOffset>
                      </wp:positionV>
                      <wp:extent cx="769620" cy="253365"/>
                      <wp:effectExtent l="0" t="0" r="0" b="0"/>
                      <wp:wrapNone/>
                      <wp:docPr id="6333" name="Group 6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34" name="Rectangle 235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5" name="Rectangle 235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6" name="Rectangle 23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7" name="Rectangle 235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F6F60EB" id="Group 6333" o:spid="_x0000_s1026" style="position:absolute;margin-left:0;margin-top:.75pt;width:60.6pt;height:19.95pt;z-index:2520780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N50NdflAwAAdhUAAA4AAAAAAAAAAAAAAAAALgIAAGRycy9lMm9Eb2MueG1sUEsBAi0A&#10;FAAGAAgAAAAhADh2jHHcAAAABQEAAA8AAAAAAAAAAAAAAAAAPwYAAGRycy9kb3ducmV2LnhtbFBL&#10;BQYAAAAABAAEAPMAAABIBwAAAAA=&#10;" o:allowincell="f">
                      <v:rect id="Rectangle 235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7icYA&#10;AADdAAAADwAAAGRycy9kb3ducmV2LnhtbESPQWvCQBSE7wX/w/KE3uqmWkK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e7icYAAADdAAAADwAAAAAAAAAAAAAAAACYAgAAZHJz&#10;L2Rvd25yZXYueG1sUEsFBgAAAAAEAAQA9QAAAIsDAAAAAA==&#10;" fillcolor="gray" stroked="f" strokeweight="0"/>
                      <v:rect id="Rectangle 235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eEsYA&#10;AADdAAAADwAAAGRycy9kb3ducmV2LnhtbESPQWvCQBSE7wX/w/KE3uqmS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eEsYAAADdAAAADwAAAAAAAAAAAAAAAACYAgAAZHJz&#10;L2Rvd25yZXYueG1sUEsFBgAAAAAEAAQA9QAAAIsDAAAAAA==&#10;" fillcolor="gray" stroked="f" strokeweight="0"/>
                      <v:rect id="Rectangle 235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ZcUA&#10;AADdAAAADwAAAGRycy9kb3ducmV2LnhtbESPQWvCQBSE74X+h+UJ3upGh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6YBlxQAAAN0AAAAPAAAAAAAAAAAAAAAAAJgCAABkcnMv&#10;ZG93bnJldi54bWxQSwUGAAAAAAQABAD1AAAAigMAAAAA&#10;" fillcolor="gray" stroked="f" strokeweight="0"/>
                      <v:rect id="Rectangle 235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Ul/sYA&#10;AADdAAAADwAAAGRycy9kb3ducmV2LnhtbESPQWvCQBSE7wX/w/KE3uqmCmmJrlICiodiUYt4fGZf&#10;k9Ds27C7muiv7woFj8PMfMPMFr1pxIWcry0reB0lIIgLq2suFXzvly/vIHxA1thYJgVX8rCYD55m&#10;mGnb8ZYuu1CKCGGfoYIqhDaT0hcVGfQj2xJH78c6gyFKV0rtsItw08hxkqTSYM1xocKW8oqK393Z&#10;KPg6+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U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5A8C17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06138D63"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723D28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74513EEA" w14:textId="77777777" w:rsidR="00A34371" w:rsidRDefault="00A34371" w:rsidP="000074EF">
            <w:pPr>
              <w:widowControl w:val="0"/>
              <w:autoSpaceDE w:val="0"/>
              <w:autoSpaceDN w:val="0"/>
              <w:adjustRightInd w:val="0"/>
              <w:rPr>
                <w:rFonts w:ascii="Arial" w:hAnsi="Arial" w:cs="Arial"/>
                <w:sz w:val="12"/>
                <w:szCs w:val="12"/>
              </w:rPr>
            </w:pPr>
          </w:p>
        </w:tc>
      </w:tr>
      <w:tr w:rsidR="00A34371" w14:paraId="1FEC9F97"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2E02AB6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83200" behindDoc="0" locked="1" layoutInCell="0" allowOverlap="1" wp14:anchorId="4CF32A02" wp14:editId="279F7EE5">
                      <wp:simplePos x="0" y="0"/>
                      <wp:positionH relativeFrom="column">
                        <wp:posOffset>0</wp:posOffset>
                      </wp:positionH>
                      <wp:positionV relativeFrom="paragraph">
                        <wp:posOffset>9525</wp:posOffset>
                      </wp:positionV>
                      <wp:extent cx="923290" cy="614680"/>
                      <wp:effectExtent l="0" t="0" r="0" b="0"/>
                      <wp:wrapNone/>
                      <wp:docPr id="6328" name="Group 6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329" name="Rectangle 235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0" name="Rectangle 23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1" name="Rectangle 23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2" name="Rectangle 2361"/>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C59CC5C" id="Group 6328" o:spid="_x0000_s1026" style="position:absolute;margin-left:0;margin-top:.75pt;width:72.7pt;height:48.4pt;z-index:25208320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EPo9ObnAwAAeBUAAA4AAAAAAAAAAAAAAAAALgIAAGRycy9lMm9Eb2MueG1sUEsB&#10;Ai0AFAAGAAgAAAAhAP7nMEDdAAAABQEAAA8AAAAAAAAAAAAAAAAAQQYAAGRycy9kb3ducmV2Lnht&#10;bFBLBQYAAAAABAAEAPMAAABLBwAAAAA=&#10;" o:allowincell="f">
                      <v:rect id="Rectangle 235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ysYA&#10;AADdAAAADwAAAGRycy9kb3ducmV2LnhtbESPQWvCQBSE70L/w/KE3nRjh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CysYAAADdAAAADwAAAAAAAAAAAAAAAACYAgAAZHJz&#10;L2Rvd25yZXYueG1sUEsFBgAAAAAEAAQA9QAAAIsDAAAAAA==&#10;" fillcolor="gray" stroked="f" strokeweight="0"/>
                      <v:rect id="Rectangle 235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y9isQA&#10;AADdAAAADwAAAGRycy9kb3ducmV2LnhtbERPz2vCMBS+D/Y/hDfYbU2tUE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MvYrEAAAA3QAAAA8AAAAAAAAAAAAAAAAAmAIAAGRycy9k&#10;b3ducmV2LnhtbFBLBQYAAAAABAAEAPUAAACJAwAAAAA=&#10;" fillcolor="gray" stroked="f" strokeweight="0"/>
                      <v:rect id="Rectangle 236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EcYA&#10;AADdAAAADwAAAGRycy9kb3ducmV2LnhtbESPQWvCQBSE7wX/w/IEb3WjQi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YEcYAAADdAAAADwAAAAAAAAAAAAAAAACYAgAAZHJz&#10;L2Rvd25yZXYueG1sUEsFBgAAAAAEAAQA9QAAAIsDAAAAAA==&#10;" fillcolor="gray" stroked="f" strokeweight="0"/>
                      <v:rect id="Rectangle 2361"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GZsYA&#10;AADdAAAADwAAAGRycy9kb3ducmV2LnhtbESPQWvCQBSE7wX/w/IEb3VjhFCiq5SA4qFYqiIeX7Ov&#10;SWj2bdjdmtRf3xWEHoeZ+YZZrgfTiis531hWMJsmIIhLqxuuFJyOm+cXED4ga2wtk4Jf8rBejZ6W&#10;mGvb8wddD6ESEcI+RwV1CF0upS9rMuintiOO3pd1BkOUrpLaYR/hppVpkmTSYMNxocaOiprK78OP&#10;UfD+6bvbLRRZv0X5Vuy26d5dzkpNxsPrAkSgIfyHH+2dVpDN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KG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776645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53F5045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9B5A0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47D68A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d</w:t>
            </w:r>
          </w:p>
          <w:p w14:paraId="0C863B6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4A15A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ountry</w:t>
            </w:r>
          </w:p>
          <w:p w14:paraId="0D2BCEA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provider is legally registered.</w:t>
            </w:r>
          </w:p>
          <w:p w14:paraId="64A3F8D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18D58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2686E42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2A00A1CE"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53B331E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85248" behindDoc="0" locked="1" layoutInCell="0" allowOverlap="1" wp14:anchorId="2CD3EDCF" wp14:editId="5956F723">
                      <wp:simplePos x="0" y="0"/>
                      <wp:positionH relativeFrom="column">
                        <wp:posOffset>0</wp:posOffset>
                      </wp:positionH>
                      <wp:positionV relativeFrom="paragraph">
                        <wp:posOffset>9525</wp:posOffset>
                      </wp:positionV>
                      <wp:extent cx="1077595" cy="247015"/>
                      <wp:effectExtent l="0" t="0" r="0" b="0"/>
                      <wp:wrapNone/>
                      <wp:docPr id="6324" name="Group 6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325" name="Rectangle 236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6" name="Rectangle 236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7" name="Rectangle 236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177386" id="Group 6324" o:spid="_x0000_s1026" style="position:absolute;margin-left:0;margin-top:.75pt;width:84.85pt;height:19.45pt;z-index:252085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" o:allowincell="f">
                      <v:rect id="Rectangle 236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KIz8YA&#10;AADdAAAADwAAAGRycy9kb3ducmV2LnhtbESPQWvCQBSE7wX/w/KE3urGl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KIz8YAAADdAAAADwAAAAAAAAAAAAAAAACYAgAAZHJz&#10;L2Rvd25yZXYueG1sUEsFBgAAAAAEAAQA9QAAAIsDAAAAAA==&#10;" fillcolor="gray" stroked="f" strokeweight="0"/>
                      <v:rect id="Rectangle 2364"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uM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AWuMYAAADdAAAADwAAAAAAAAAAAAAAAACYAgAAZHJz&#10;L2Rvd25yZXYueG1sUEsFBgAAAAAEAAQA9QAAAIsDAAAAAA==&#10;" fillcolor="gray" stroked="f" strokeweight="0"/>
                      <v:rect id="Rectangle 2365"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zI8YA&#10;AADdAAAADwAAAGRycy9kb3ducmV2LnhtbESPQWvCQBSE70L/w/KE3nRjh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yzI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1C8DEB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B9841E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B24981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5EAFF5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5352C94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3764BA13"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754C1CB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90368" behindDoc="0" locked="1" layoutInCell="0" allowOverlap="1" wp14:anchorId="7853EADA" wp14:editId="4665B80A">
                      <wp:simplePos x="0" y="0"/>
                      <wp:positionH relativeFrom="column">
                        <wp:posOffset>0</wp:posOffset>
                      </wp:positionH>
                      <wp:positionV relativeFrom="paragraph">
                        <wp:posOffset>9525</wp:posOffset>
                      </wp:positionV>
                      <wp:extent cx="307975" cy="253365"/>
                      <wp:effectExtent l="0" t="0" r="0" b="0"/>
                      <wp:wrapNone/>
                      <wp:docPr id="6320" name="Group 6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321" name="Rectangle 2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2" name="Rectangle 23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3" name="Rectangle 23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68F1B0D" id="Group 6320" o:spid="_x0000_s1026" style="position:absolute;margin-left:0;margin-top:.75pt;width:24.25pt;height:19.95pt;z-index:2520903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HyBDnm2AwAA0hAAAA4AAAAAAAAAAAAAAAAALgIAAGRycy9lMm9Eb2Mu&#10;eG1sUEsBAi0AFAAGAAgAAAAhABJG3e/bAAAABAEAAA8AAAAAAAAAAAAAAAAAEAYAAGRycy9kb3du&#10;cmV2LnhtbFBLBQYAAAAABAAEAPMAAAAYBwAAAAA=&#10;" o:allowincell="f">
                      <v:rect id="Rectangle 2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OzMYA&#10;AADdAAAADwAAAGRycy9kb3ducmV2LnhtbESPQWvCQBSE7wX/w/IEb3Vjh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OzMYAAADdAAAADwAAAAAAAAAAAAAAAACYAgAAZHJz&#10;L2Rvd25yZXYueG1sUEsFBgAAAAAEAAQA9QAAAIsDAAAAAA==&#10;" fillcolor="gray" stroked="f" strokeweight="0"/>
                      <v:rect id="Rectangle 23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Qu8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sQu8YAAADdAAAADwAAAAAAAAAAAAAAAACYAgAAZHJz&#10;L2Rvd25yZXYueG1sUEsFBgAAAAAEAAQA9QAAAIsDAAAAAA==&#10;" fillcolor="gray" stroked="f" strokeweight="0"/>
                      <v:rect id="Rectangle 23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e1IMYA&#10;AADdAAAADwAAAGRycy9kb3ducmV2LnhtbESPQWvCQBSE7wX/w/IEb3Vjh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e1I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03F6CA9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14:paraId="2DC6AD3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9EEFC5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052FFF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8 - The party receiving the catalogue</w:t>
            </w:r>
          </w:p>
          <w:p w14:paraId="2B31FA8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14:paraId="2397F100"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2E434B1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92416" behindDoc="0" locked="1" layoutInCell="0" allowOverlap="1" wp14:anchorId="47522170" wp14:editId="34D99C4E">
                      <wp:simplePos x="0" y="0"/>
                      <wp:positionH relativeFrom="column">
                        <wp:posOffset>0</wp:posOffset>
                      </wp:positionH>
                      <wp:positionV relativeFrom="paragraph">
                        <wp:posOffset>9525</wp:posOffset>
                      </wp:positionV>
                      <wp:extent cx="461645" cy="858520"/>
                      <wp:effectExtent l="0" t="0" r="0" b="0"/>
                      <wp:wrapNone/>
                      <wp:docPr id="6315" name="Group 6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316" name="Rectangle 2371"/>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7" name="Rectangle 237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8" name="Rectangle 237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9" name="Rectangle 2374"/>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BA9FA9F" id="Group 6315" o:spid="_x0000_s1026" style="position:absolute;margin-left:0;margin-top:.75pt;width:36.35pt;height:67.6pt;z-index:252092416"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" o:allowincell="f">
                      <v:rect id="Rectangle 2371"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cBcUA&#10;AADdAAAADwAAAGRycy9kb3ducmV2LnhtbESPQWvCQBSE7wX/w/KE3upGh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NwFxQAAAN0AAAAPAAAAAAAAAAAAAAAAAJgCAABkcnMv&#10;ZG93bnJldi54bWxQSwUGAAAAAAQABAD1AAAAigMAAAAA&#10;" fillcolor="gray" stroked="f" strokeweight="0"/>
                      <v:rect id="Rectangle 2372"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5nsYA&#10;AADdAAAADwAAAGRycy9kb3ducmV2LnhtbESPQWvCQBSE7wX/w/KE3upGC6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B5nsYAAADdAAAADwAAAAAAAAAAAAAAAACYAgAAZHJz&#10;L2Rvd25yZXYueG1sUEsFBgAAAAAEAAQA9QAAAIsDAAAAAA==&#10;" fillcolor="gray" stroked="f" strokeweight="0"/>
                      <v:rect id="Rectangle 237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7MQA&#10;AADdAAAADwAAAGRycy9kb3ducmV2LnhtbERPz2vCMBS+D/wfwhO8rWkV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P7ezEAAAA3QAAAA8AAAAAAAAAAAAAAAAAmAIAAGRycy9k&#10;b3ducmV2LnhtbFBLBQYAAAAABAAEAPUAAACJAwAAAAA=&#10;" fillcolor="gray" stroked="f" strokeweight="0"/>
                      <v:rect id="Rectangle 2374"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Id8YA&#10;AADdAAAADwAAAGRycy9kb3ducmV2LnhtbESPQWvCQBSE7wX/w/KE3upGC6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NId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6A553B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6F88F4C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422A4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700F62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2</w:t>
            </w:r>
          </w:p>
          <w:p w14:paraId="193937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432235C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275776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3F732E3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40C004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21733EB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5D39ECC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3CDF7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4559DE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2D37A34"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1705626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97536" behindDoc="0" locked="1" layoutInCell="0" allowOverlap="1" wp14:anchorId="1B4E3547" wp14:editId="225EAF93">
                      <wp:simplePos x="0" y="0"/>
                      <wp:positionH relativeFrom="column">
                        <wp:posOffset>0</wp:posOffset>
                      </wp:positionH>
                      <wp:positionV relativeFrom="paragraph">
                        <wp:posOffset>9525</wp:posOffset>
                      </wp:positionV>
                      <wp:extent cx="615950" cy="247015"/>
                      <wp:effectExtent l="0" t="0" r="0" b="0"/>
                      <wp:wrapNone/>
                      <wp:docPr id="6310" name="Group 6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311" name="Rectangle 237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2" name="Rectangle 237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3" name="Rectangle 237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4" name="Rectangle 23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828EC46" id="Group 6310" o:spid="_x0000_s1026" style="position:absolute;margin-left:0;margin-top:.75pt;width:48.5pt;height:19.45pt;z-index:2520975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" o:allowincell="f">
                      <v:rect id="Rectangle 237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EccYA&#10;AADdAAAADwAAAGRycy9kb3ducmV2LnhtbESPQWvCQBSE7wX/w/IEb3UThVCiq5RAxYMo1VI8vmZf&#10;k9Ds27C7NdFf3xWEHoeZ+YZZrgfTigs531hWkE4TEMSl1Q1XCj5Ob88vIHxA1thaJgVX8rBejZ6W&#10;mGvb8ztdjqESEcI+RwV1CF0upS9rMuintiOO3rd1BkOUrpLaYR/hppWzJMmkwYbjQo0dFTWVP8df&#10;o+Dw5bvbLRRZv0G5K7ab2d6dP5WajIfXBYhAQ/gPP9pbrSCbp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VEccYAAADdAAAADwAAAAAAAAAAAAAAAACYAgAAZHJz&#10;L2Rvd25yZXYueG1sUEsFBgAAAAAEAAQA9QAAAIsDAAAAAA==&#10;" fillcolor="gray" stroked="f" strokeweight="0"/>
                      <v:rect id="Rectangle 2377"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aBsYA&#10;AADdAAAADwAAAGRycy9kb3ducmV2LnhtbESPQWvCQBSE7wX/w/IEb3Vjh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faBsYAAADdAAAADwAAAAAAAAAAAAAAAACYAgAAZHJz&#10;L2Rvd25yZXYueG1sUEsFBgAAAAAEAAQA9QAAAIsDAAAAAA==&#10;" fillcolor="gray" stroked="f" strokeweight="0"/>
                      <v:rect id="Rectangle 2378"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ncYA&#10;AADdAAAADwAAAGRycy9kb3ducmV2LnhtbESPQWvCQBSE7wX/w/IEb3WjQi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t/ncYAAADdAAAADwAAAAAAAAAAAAAAAACYAgAAZHJz&#10;L2Rvd25yZXYueG1sUEsFBgAAAAAEAAQA9QAAAIsDAAAAAA==&#10;" fillcolor="gray" stroked="f" strokeweight="0"/>
                      <v:rect id="Rectangle 2379"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Ln6c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Ln6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49D7F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692D9F2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63EB9D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F6C22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7272A29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567C0E8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603FB8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099584" behindDoc="0" locked="1" layoutInCell="0" allowOverlap="1" wp14:anchorId="25825885" wp14:editId="148AB00C">
                      <wp:simplePos x="0" y="0"/>
                      <wp:positionH relativeFrom="column">
                        <wp:posOffset>0</wp:posOffset>
                      </wp:positionH>
                      <wp:positionV relativeFrom="paragraph">
                        <wp:posOffset>9525</wp:posOffset>
                      </wp:positionV>
                      <wp:extent cx="461645" cy="253365"/>
                      <wp:effectExtent l="0" t="0" r="0" b="0"/>
                      <wp:wrapNone/>
                      <wp:docPr id="6305" name="Group 6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306" name="Rectangle 238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7" name="Rectangle 238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8" name="Rectangle 238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9" name="Rectangle 238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65755A" id="Group 6305" o:spid="_x0000_s1026" style="position:absolute;margin-left:0;margin-top:.75pt;width:36.35pt;height:19.95pt;z-index:2520995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" o:allowincell="f">
                      <v:rect id="Rectangle 238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K2MYA&#10;AADdAAAADwAAAGRycy9kb3ducmV2LnhtbESPQWvCQBSE70L/w/IK3upGh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VK2MYAAADdAAAADwAAAAAAAAAAAAAAAACYAgAAZHJz&#10;L2Rvd25yZXYueG1sUEsFBgAAAAAEAAQA9QAAAIsDAAAAAA==&#10;" fillcolor="gray" stroked="f" strokeweight="0"/>
                      <v:rect id="Rectangle 2382"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vQ8YA&#10;AADdAAAADwAAAGRycy9kb3ducmV2LnhtbESPQWvCQBSE70L/w/KE3nSjhV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nvQ8YAAADdAAAADwAAAAAAAAAAAAAAAACYAgAAZHJz&#10;L2Rvd25yZXYueG1sUEsFBgAAAAAEAAQA9QAAAIsDAAAAAA==&#10;" fillcolor="gray" stroked="f" strokeweight="0"/>
                      <v:rect id="Rectangle 238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Z7McMA&#10;AADdAAAADwAAAGRycy9kb3ducmV2LnhtbERPz2vCMBS+D/wfwhN2m6kd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Z7McMAAADdAAAADwAAAAAAAAAAAAAAAACYAgAAZHJzL2Rv&#10;d25yZXYueG1sUEsFBgAAAAAEAAQA9QAAAIgDAAAAAA==&#10;" fillcolor="gray" stroked="f" strokeweight="0"/>
                      <v:rect id="Rectangle 238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eqsYA&#10;AADdAAAADwAAAGRycy9kb3ducmV2LnhtbESPQWvCQBSE70L/w/KE3nSjhV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re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D52D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3A38CDDA"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03DF1F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378A5C3" w14:textId="77777777" w:rsidR="00A34371" w:rsidRDefault="00A34371" w:rsidP="000074EF">
            <w:pPr>
              <w:widowControl w:val="0"/>
              <w:autoSpaceDE w:val="0"/>
              <w:autoSpaceDN w:val="0"/>
              <w:adjustRightInd w:val="0"/>
              <w:rPr>
                <w:rFonts w:ascii="Arial" w:hAnsi="Arial" w:cs="Arial"/>
                <w:sz w:val="12"/>
                <w:szCs w:val="12"/>
              </w:rPr>
            </w:pPr>
          </w:p>
        </w:tc>
      </w:tr>
      <w:tr w:rsidR="00A34371" w14:paraId="7EEE0DFF" w14:textId="77777777" w:rsidTr="000074EF">
        <w:trPr>
          <w:cantSplit/>
        </w:trPr>
        <w:tc>
          <w:tcPr>
            <w:tcW w:w="4141" w:type="dxa"/>
            <w:gridSpan w:val="7"/>
            <w:tcBorders>
              <w:top w:val="nil"/>
              <w:left w:val="nil"/>
              <w:bottom w:val="single" w:sz="6" w:space="0" w:color="000000"/>
              <w:right w:val="nil"/>
            </w:tcBorders>
            <w:shd w:val="clear" w:color="auto" w:fill="C0C0C0"/>
          </w:tcPr>
          <w:p w14:paraId="7046C921"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69EE0A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81CAB8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0EB9DA7" w14:textId="77777777" w:rsidTr="000074EF">
        <w:trPr>
          <w:cantSplit/>
          <w:trHeight w:hRule="exact" w:val="14"/>
        </w:trPr>
        <w:tc>
          <w:tcPr>
            <w:tcW w:w="4136" w:type="dxa"/>
            <w:gridSpan w:val="7"/>
            <w:tcBorders>
              <w:top w:val="nil"/>
              <w:left w:val="nil"/>
              <w:bottom w:val="nil"/>
              <w:right w:val="nil"/>
            </w:tcBorders>
            <w:shd w:val="clear" w:color="auto" w:fill="FFFFFF"/>
          </w:tcPr>
          <w:p w14:paraId="0D9BDE76"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FB1FADB"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9F180EB" w14:textId="77777777" w:rsidR="00A34371" w:rsidRDefault="00A34371" w:rsidP="000074EF">
            <w:pPr>
              <w:widowControl w:val="0"/>
              <w:autoSpaceDE w:val="0"/>
              <w:autoSpaceDN w:val="0"/>
              <w:adjustRightInd w:val="0"/>
              <w:rPr>
                <w:rFonts w:ascii="Arial" w:hAnsi="Arial" w:cs="Arial"/>
                <w:sz w:val="12"/>
                <w:szCs w:val="12"/>
              </w:rPr>
            </w:pPr>
          </w:p>
        </w:tc>
      </w:tr>
      <w:tr w:rsidR="00A34371" w14:paraId="11450FB3" w14:textId="77777777" w:rsidTr="000074EF">
        <w:trPr>
          <w:cantSplit/>
          <w:trHeight w:hRule="exact" w:val="1544"/>
        </w:trPr>
        <w:tc>
          <w:tcPr>
            <w:tcW w:w="970" w:type="dxa"/>
            <w:gridSpan w:val="3"/>
            <w:tcBorders>
              <w:top w:val="nil"/>
              <w:left w:val="nil"/>
              <w:bottom w:val="dotted" w:sz="6" w:space="0" w:color="C0C0C0"/>
              <w:right w:val="nil"/>
            </w:tcBorders>
            <w:shd w:val="clear" w:color="auto" w:fill="FFFFFF"/>
          </w:tcPr>
          <w:p w14:paraId="0A0BC0D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04704" behindDoc="0" locked="1" layoutInCell="0" allowOverlap="1" wp14:anchorId="27908C03" wp14:editId="6F5805C9">
                      <wp:simplePos x="0" y="0"/>
                      <wp:positionH relativeFrom="column">
                        <wp:posOffset>0</wp:posOffset>
                      </wp:positionH>
                      <wp:positionV relativeFrom="paragraph">
                        <wp:posOffset>0</wp:posOffset>
                      </wp:positionV>
                      <wp:extent cx="615950" cy="980440"/>
                      <wp:effectExtent l="0" t="0" r="0" b="0"/>
                      <wp:wrapNone/>
                      <wp:docPr id="6299" name="Group 6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0"/>
                                <a:chExt cx="970" cy="1544"/>
                              </a:xfrm>
                            </wpg:grpSpPr>
                            <wps:wsp>
                              <wps:cNvPr id="6300" name="Rectangle 238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1" name="Rectangle 2387"/>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2" name="Rectangle 2388"/>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3" name="Rectangle 238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4" name="Rectangle 2390"/>
                              <wps:cNvSpPr>
                                <a:spLocks noChangeArrowheads="1"/>
                              </wps:cNvSpPr>
                              <wps:spPr bwMode="auto">
                                <a:xfrm>
                                  <a:off x="843"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A9F76B" id="Group 6299" o:spid="_x0000_s1026" style="position:absolute;margin-left:0;margin-top:0;width:48.5pt;height:77.2pt;z-index:252104704"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" o:allowincell="f">
                      <v:rect id="Rectangle 238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3N8MA&#10;AADdAAAADwAAAGRycy9kb3ducmV2LnhtbERPz2vCMBS+D/wfwhN2m6kd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B3N8MAAADdAAAADwAAAAAAAAAAAAAAAACYAgAAZHJzL2Rv&#10;d25yZXYueG1sUEsFBgAAAAAEAAQA9QAAAIgDAAAAAA==&#10;" fillcolor="gray" stroked="f" strokeweight="0"/>
                      <v:rect id="Rectangle 2387"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SrMUA&#10;AADdAAAADwAAAGRycy9kb3ducmV2LnhtbESPQWvCQBSE70L/w/IKvelGC0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bNKsxQAAAN0AAAAPAAAAAAAAAAAAAAAAAJgCAABkcnMv&#10;ZG93bnJldi54bWxQSwUGAAAAAAQABAD1AAAAigMAAAAA&#10;" fillcolor="gray" stroked="f" strokeweight="0"/>
                      <v:rect id="Rectangle 2388" o:spid="_x0000_s1029"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M28YA&#10;AADdAAAADwAAAGRycy9kb3ducmV2LnhtbESPQWvCQBSE70L/w/IKvenGF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M28YAAADdAAAADwAAAAAAAAAAAAAAAACYAgAAZHJz&#10;L2Rvd25yZXYueG1sUEsFBgAAAAAEAAQA9QAAAIsDAAAAAA==&#10;" fillcolor="gray" stroked="f" strokeweight="0"/>
                      <v:rect id="Rectangle 2389" o:spid="_x0000_s1030"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pQMUA&#10;AADdAAAADwAAAGRycy9kb3ducmV2LnhtbESPQWvCQBSE74X+h+UJ3upGh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ulAxQAAAN0AAAAPAAAAAAAAAAAAAAAAAJgCAABkcnMv&#10;ZG93bnJldi54bWxQSwUGAAAAAAQABAD1AAAAigMAAAAA&#10;" fillcolor="gray" stroked="f" strokeweight="0"/>
                      <v:rect id="Rectangle 2390" o:spid="_x0000_s1031" style="position:absolute;left:843;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xNMYA&#10;AADdAAAADwAAAGRycy9kb3ducmV2LnhtbESPQWvCQBSE70L/w/KE3nSjLU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txN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FF1181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F37435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61E3D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311E2E3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3</w:t>
            </w:r>
          </w:p>
          <w:p w14:paraId="6DDF8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32D582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3FB589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1C8168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2B9D535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4D9206A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616A9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14:paraId="5E6FD77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03A950F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1194B73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2ACBEF3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177F6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06752" behindDoc="0" locked="1" layoutInCell="0" allowOverlap="1" wp14:anchorId="1EE2E0CA" wp14:editId="00D66719">
                      <wp:simplePos x="0" y="0"/>
                      <wp:positionH relativeFrom="column">
                        <wp:posOffset>0</wp:posOffset>
                      </wp:positionH>
                      <wp:positionV relativeFrom="paragraph">
                        <wp:posOffset>9525</wp:posOffset>
                      </wp:positionV>
                      <wp:extent cx="769620" cy="247015"/>
                      <wp:effectExtent l="0" t="0" r="0" b="0"/>
                      <wp:wrapNone/>
                      <wp:docPr id="6294" name="Group 6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95" name="Rectangle 23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6" name="Rectangle 23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7" name="Rectangle 23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8" name="Rectangle 2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7FE04E8" id="Group 6294" o:spid="_x0000_s1026" style="position:absolute;margin-left:0;margin-top:.75pt;width:60.6pt;height:19.45pt;z-index:2521067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Cga4gMAAHQ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" o:allowincell="f">
                      <v:rect id="Rectangle 23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xOtcYA&#10;AADdAAAADwAAAGRycy9kb3ducmV2LnhtbESPQWvCQBSE70L/w/KE3nRjw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xOtcYAAADdAAAADwAAAAAAAAAAAAAAAACYAgAAZHJz&#10;L2Rvd25yZXYueG1sUEsFBgAAAAAEAAQA9QAAAIsDAAAAAA==&#10;" fillcolor="gray" stroked="f" strokeweight="0"/>
                      <v:rect id="Rectangle 2393"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QwsYA&#10;AADdAAAADwAAAGRycy9kb3ducmV2LnhtbESPQWvCQBSE7wX/w/KE3urGHEIbXUUCiofSUlvE4zP7&#10;TILZt2F3Nam/visIPQ4z8w0zXw6mFVdyvrGsYDpJQBCXVjdcKfj5Xr+8gvABWWNrmRT8koflYvQ0&#10;x1zbnr/ouguViBD2OSqoQ+hyKX1Zk0E/sR1x9E7WGQxRukpqh32Em1amSZJJgw3HhRo7Kmoqz7uL&#10;UfB59N3tFoqs36B8L7ab9MMd9ko9j4fVDESgIfyHH+2tVpClb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7QwsYAAADdAAAADwAAAAAAAAAAAAAAAACYAgAAZHJz&#10;L2Rvd25yZXYueG1sUEsFBgAAAAAEAAQA9QAAAIsDAAAAAA==&#10;" fillcolor="gray" stroked="f" strokeweight="0"/>
                      <v:rect id="Rectangle 239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1WcYA&#10;AADdAAAADwAAAGRycy9kb3ducmV2LnhtbESPQWvCQBSE70L/w/KE3nRjDmmNrlICFQ+lRS3F4zP7&#10;TEKzb8Pu1qT++q5Q8DjMzDfMcj2YVlzI+caygtk0AUFcWt1wpeDz8Dp5BuEDssbWMin4JQ/r1cNo&#10;ibm2Pe/osg+ViBD2OSqoQ+hyKX1Zk0E/tR1x9M7WGQxRukpqh32Em1amSZJJgw3HhRo7Kmoqv/c/&#10;RsHHyXfXayiyfoPyrdhu0nd3/FLqcTy8LEAEGsI9/N/eagVZOn+C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J1WcYAAADdAAAADwAAAAAAAAAAAAAAAACYAgAAZHJz&#10;L2Rvd25yZXYueG1sUEsFBgAAAAAEAAQA9QAAAIsDAAAAAA==&#10;" fillcolor="gray" stroked="f" strokeweight="0"/>
                      <v:rect id="Rectangle 2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hK8MA&#10;AADdAAAADwAAAGRycy9kb3ducmV2LnhtbERPy2rCQBTdC/2H4Qrd6cQsQk0dpQQqLqTFB9LlNXNN&#10;QjN3wsxoUr++sxBcHs57sRpMK27kfGNZwWyagCAurW64UnA8fE7eQPiArLG1TAr+yMNq+TJaYK5t&#10;zzu67UMlYgj7HBXUIXS5lL6syaCf2o44chfrDIYIXSW1wz6Gm1amSZJJgw3Hhho7Kmoqf/dXo+D7&#10;7Lv7PRRZv0a5LTbr9Mv9nJR6HQ8f7yACDeEpfrg3WkGWzu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3hK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23001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6A6E6D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BF36A6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445BB2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2229707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41A2B44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6CA4684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11872" behindDoc="0" locked="1" layoutInCell="0" allowOverlap="1" wp14:anchorId="3C3DE906" wp14:editId="2E2154D6">
                      <wp:simplePos x="0" y="0"/>
                      <wp:positionH relativeFrom="column">
                        <wp:posOffset>0</wp:posOffset>
                      </wp:positionH>
                      <wp:positionV relativeFrom="paragraph">
                        <wp:posOffset>9525</wp:posOffset>
                      </wp:positionV>
                      <wp:extent cx="461645" cy="253365"/>
                      <wp:effectExtent l="0" t="0" r="0" b="0"/>
                      <wp:wrapNone/>
                      <wp:docPr id="6289" name="Group 6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90" name="Rectangle 2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1" name="Rectangle 239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2" name="Rectangle 239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3" name="Rectangle 240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AC188C" id="Group 6289" o:spid="_x0000_s1026" style="position:absolute;margin-left:0;margin-top:.75pt;width:36.35pt;height:19.95pt;z-index:25211187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XVz3g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" o:allowincell="f">
                      <v:rect id="Rectangle 2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vtLcMA&#10;AADdAAAADwAAAGRycy9kb3ducmV2LnhtbERPy2rCQBTdC/2H4Qrd6cQsQk0dpQQqLqTFB9LlNXNN&#10;QjN3wsxoUr++sxBcHs57sRpMK27kfGNZwWyagCAurW64UnA8fE7eQPiArLG1TAr+yMNq+TJaYK5t&#10;zzu67UMlYgj7HBXUIXS5lL6syaCf2o44chfrDIYIXSW1wz6Gm1amSZJJgw3Hhho7Kmoqf/dXo+D7&#10;7Lv7PRRZv0a5LTbr9Mv9nJR6HQ8f7yACDeEpfrg3WkGWzuP++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vtLcMAAADdAAAADwAAAAAAAAAAAAAAAACYAgAAZHJzL2Rv&#10;d25yZXYueG1sUEsFBgAAAAAEAAQA9QAAAIgDAAAAAA==&#10;" fillcolor="gray" stroked="f" strokeweight="0"/>
                      <v:rect id="Rectangle 239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ItsYA&#10;AADdAAAADwAAAGRycy9kb3ducmV2LnhtbESPQWvCQBSE7wX/w/IEb3VjDqGNrlICigdpqYp4fM2+&#10;JqHZt2F3Nam/visIPQ4z8w2zWA2mFVdyvrGsYDZNQBCXVjdcKTge1s8vIHxA1thaJgW/5GG1HD0t&#10;MNe250+67kMlIoR9jgrqELpcSl/WZNBPbUccvW/rDIYoXSW1wz7CTSvTJMmkwYbjQo0dFTWVP/uL&#10;UfDx5bvbLRRZv0G5K7ab9N2dT0pNxsPbHESgIfyHH+2tVpClr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dItsYAAADdAAAADwAAAAAAAAAAAAAAAACYAgAAZHJz&#10;L2Rvd25yZXYueG1sUEsFBgAAAAAEAAQA9QAAAIsDAAAAAA==&#10;" fillcolor="gray" stroked="f" strokeweight="0"/>
                      <v:rect id="Rectangle 239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WwcYA&#10;AADdAAAADwAAAGRycy9kb3ducmV2LnhtbESPQWvCQBSE7wX/w/KE3urGHEIbXUUCiofSUlvE4zP7&#10;TILZt2F3Nam/visIPQ4z8w0zXw6mFVdyvrGsYDpJQBCXVjdcKfj5Xr+8gvABWWNrmRT8koflYvQ0&#10;x1zbnr/ouguViBD2OSqoQ+hyKX1Zk0E/sR1x9E7WGQxRukpqh32Em1amSZJJgw3HhRo7Kmoqz7uL&#10;UfB59N3tFoqs36B8L7ab9MMd9ko9j4fVDESgIfyHH+2tVpC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XWwcYAAADdAAAADwAAAAAAAAAAAAAAAACYAgAAZHJz&#10;L2Rvd25yZXYueG1sUEsFBgAAAAAEAAQA9QAAAIsDAAAAAA==&#10;" fillcolor="gray" stroked="f" strokeweight="0"/>
                      <v:rect id="Rectangle 240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zW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zW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A41ED3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4E37683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EA6208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063BDD3A" w14:textId="77777777" w:rsidR="00A34371" w:rsidRDefault="00A34371" w:rsidP="000074EF">
            <w:pPr>
              <w:widowControl w:val="0"/>
              <w:autoSpaceDE w:val="0"/>
              <w:autoSpaceDN w:val="0"/>
              <w:adjustRightInd w:val="0"/>
              <w:rPr>
                <w:rFonts w:ascii="Arial" w:hAnsi="Arial" w:cs="Arial"/>
                <w:sz w:val="12"/>
                <w:szCs w:val="12"/>
              </w:rPr>
            </w:pPr>
          </w:p>
        </w:tc>
      </w:tr>
      <w:tr w:rsidR="00A34371" w14:paraId="6A7460D8"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9EB59E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13920" behindDoc="0" locked="1" layoutInCell="0" allowOverlap="1" wp14:anchorId="4FC069E3" wp14:editId="23AB02A2">
                      <wp:simplePos x="0" y="0"/>
                      <wp:positionH relativeFrom="column">
                        <wp:posOffset>0</wp:posOffset>
                      </wp:positionH>
                      <wp:positionV relativeFrom="paragraph">
                        <wp:posOffset>9525</wp:posOffset>
                      </wp:positionV>
                      <wp:extent cx="615950" cy="614680"/>
                      <wp:effectExtent l="0" t="0" r="0" b="0"/>
                      <wp:wrapNone/>
                      <wp:docPr id="6284" name="Group 6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85" name="Rectangle 24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6" name="Rectangle 24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7" name="Rectangle 24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8" name="Rectangle 24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45C5E49" id="Group 6284" o:spid="_x0000_s1026" style="position:absolute;margin-left:0;margin-top:.75pt;width:48.5pt;height:48.4pt;z-index:2521139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CrLV&#10;6twDAABzFQAADgAAAAAAAAAAAAAAAAAuAgAAZHJzL2Uyb0RvYy54bWxQSwECLQAUAAYACAAAACEA&#10;FrtQadsAAAAEAQAADwAAAAAAAAAAAAAAAAA2BgAAZHJzL2Rvd25yZXYueG1sUEsFBgAAAAAEAAQA&#10;8wAAAD4HAAAAAA==&#10;" o:allowincell="f">
                      <v:rect id="Rectangle 24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YaMYA&#10;AADdAAAADwAAAGRycy9kb3ducmV2LnhtbESPQWvCQBSE7wX/w/IEb3Vjw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XYaMYAAADdAAAADwAAAAAAAAAAAAAAAACYAgAAZHJz&#10;L2Rvd25yZXYueG1sUEsFBgAAAAAEAAQA9QAAAIsDAAAAAA==&#10;" fillcolor="gray" stroked="f" strokeweight="0"/>
                      <v:rect id="Rectangle 24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GH8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H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0YfxQAAAN0AAAAPAAAAAAAAAAAAAAAAAJgCAABkcnMv&#10;ZG93bnJldi54bWxQSwUGAAAAAAQABAD1AAAAigMAAAAA&#10;" fillcolor="gray" stroked="f" strokeweight="0"/>
                      <v:rect id="Rectangle 2404"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jhMYA&#10;AADdAAAADwAAAGRycy9kb3ducmV2LnhtbESPQWvCQBSE7wX/w/IEb3VjDqlEVykBxUNRqiIeX7Ov&#10;SWj2bdjdmuiv7xYKPQ4z8w2zXA+mFTdyvrGsYDZNQBCXVjdcKTifNs9zED4ga2wtk4I7eVivRk9L&#10;zLXt+Z1ux1CJCGGfo4I6hC6X0pc1GfRT2xFH79M6gyFKV0ntsI9w08o0STJpsOG4UGNHRU3l1/Hb&#10;KDh8+O7xCEXWb1G+FbttunfXi1KT8fC6ABFoCP/hv/ZOK8jS+Qv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jhMYAAADdAAAADwAAAAAAAAAAAAAAAACYAgAAZHJz&#10;L2Rvd25yZXYueG1sUEsFBgAAAAAEAAQA9QAAAIsDAAAAAA==&#10;" fillcolor="gray" stroked="f" strokeweight="0"/>
                      <v:rect id="Rectangle 240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39sMA&#10;AADdAAAADwAAAGRycy9kb3ducmV2LnhtbERPy4rCMBTdD8w/hDvgbkyniyIdo0hhxIUoPhhcXptr&#10;W6a5KUnGVr/eLASXh/OezgfTiis531hW8DVOQBCXVjdcKTgefj4nIHxA1thaJgU38jCfvb9NMde2&#10;5x1d96ESMYR9jgrqELpcSl/WZNCPbUccuYt1BkOErpLaYR/DTSvTJMmkwYZjQ40dFTWVf/t/o2B7&#10;9t39HoqsX6JcF6tlunGnX6VGH8PiG0SgIbzET/dKK8jSSZwb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R39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4E465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928319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603095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0D8AB50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4</w:t>
            </w:r>
          </w:p>
          <w:p w14:paraId="1D4EFC7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7A38734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2AAD23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4E4F720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58D56B0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E77BD2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14:paraId="229FE08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1B0FD94C"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0DB4303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19040" behindDoc="0" locked="1" layoutInCell="0" allowOverlap="1" wp14:anchorId="7290BA2B" wp14:editId="3543021A">
                      <wp:simplePos x="0" y="0"/>
                      <wp:positionH relativeFrom="column">
                        <wp:posOffset>0</wp:posOffset>
                      </wp:positionH>
                      <wp:positionV relativeFrom="paragraph">
                        <wp:posOffset>9525</wp:posOffset>
                      </wp:positionV>
                      <wp:extent cx="461645" cy="253365"/>
                      <wp:effectExtent l="0" t="0" r="0" b="0"/>
                      <wp:wrapNone/>
                      <wp:docPr id="6279" name="Group 6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80" name="Rectangle 240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1" name="Rectangle 240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2" name="Rectangle 240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3" name="Rectangle 241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DC0B9E" id="Group 6279" o:spid="_x0000_s1026" style="position:absolute;margin-left:0;margin-top:.75pt;width:36.35pt;height:19.95pt;z-index:2521190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23N3w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" o:allowincell="f">
                      <v:rect id="Rectangle 240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78MMA&#10;AADdAAAADwAAAGRycy9kb3ducmV2LnhtbERPy4rCMBTdD8w/hDvgbkyniyIdo0hhxIUoPhhcXptr&#10;W6a5KUnGVr/eLASXh/OezgfTiis531hW8DVOQBCXVjdcKTgefj4nIHxA1thaJgU38jCfvb9NMde2&#10;5x1d96ESMYR9jgrqELpcSl/WZNCPbUccuYt1BkOErpLaYR/DTSvTJMmkwYZjQ40dFTWVf/t/o2B7&#10;9t39HoqsX6JcF6tlunGnX6VGH8PiG0SgIbzET/dKK8jSSdwf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J78MMAAADdAAAADwAAAAAAAAAAAAAAAACYAgAAZHJzL2Rv&#10;d25yZXYueG1sUEsFBgAAAAAEAAQA9QAAAIgDAAAAAA==&#10;" fillcolor="gray" stroked="f" strokeweight="0"/>
                      <v:rect id="Rectangle 240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7ea8UA&#10;AADdAAAADwAAAGRycy9kb3ducmV2LnhtbESPQWvCQBSE7wX/w/KE3urGHIJEVykBxYNUakU8PrOv&#10;STD7NuyuJvrru4VCj8PMfMMsVoNpxZ2cbywrmE4SEMSl1Q1XCo5f67cZCB+QNbaWScGDPKyWo5cF&#10;5tr2/En3Q6hEhLDPUUEdQpdL6cuaDPqJ7Yij922dwRClq6R22Ee4aWWaJJk02HBcqLGjoqbyergZ&#10;BfuL757PUGT9BuWu2G7SD3c+KfU6Ht7nIAIN4T/8195qBVk6m8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t5rxQAAAN0AAAAPAAAAAAAAAAAAAAAAAJgCAABkcnMv&#10;ZG93bnJldi54bWxQSwUGAAAAAAQABAD1AAAAigMAAAAA&#10;" fillcolor="gray" stroked="f" strokeweight="0"/>
                      <v:rect id="Rectangle 240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AHM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L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EAcxQAAAN0AAAAPAAAAAAAAAAAAAAAAAJgCAABkcnMv&#10;ZG93bnJldi54bWxQSwUGAAAAAAQABAD1AAAAigMAAAAA&#10;" fillcolor="gray" stroked="f" strokeweight="0"/>
                      <v:rect id="Rectangle 241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lh8YA&#10;AADdAAAADwAAAGRycy9kb3ducmV2LnhtbESPQWvCQBSE7wX/w/IEb3Vjh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Dlh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4AA57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25DCE9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6E45DD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21F04EE8" w14:textId="77777777" w:rsidR="00A34371" w:rsidRDefault="00A34371" w:rsidP="000074EF">
            <w:pPr>
              <w:widowControl w:val="0"/>
              <w:autoSpaceDE w:val="0"/>
              <w:autoSpaceDN w:val="0"/>
              <w:adjustRightInd w:val="0"/>
              <w:rPr>
                <w:rFonts w:ascii="Arial" w:hAnsi="Arial" w:cs="Arial"/>
                <w:sz w:val="12"/>
                <w:szCs w:val="12"/>
              </w:rPr>
            </w:pPr>
          </w:p>
        </w:tc>
      </w:tr>
      <w:tr w:rsidR="00A34371" w14:paraId="525A4140"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A10093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21088" behindDoc="0" locked="1" layoutInCell="0" allowOverlap="1" wp14:anchorId="66B46A4C" wp14:editId="325ED10F">
                      <wp:simplePos x="0" y="0"/>
                      <wp:positionH relativeFrom="column">
                        <wp:posOffset>0</wp:posOffset>
                      </wp:positionH>
                      <wp:positionV relativeFrom="paragraph">
                        <wp:posOffset>9525</wp:posOffset>
                      </wp:positionV>
                      <wp:extent cx="615950" cy="492760"/>
                      <wp:effectExtent l="0" t="0" r="0" b="0"/>
                      <wp:wrapNone/>
                      <wp:docPr id="6274" name="Group 6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75" name="Rectangle 241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6" name="Rectangle 241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7" name="Rectangle 24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8" name="Rectangle 241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7F8A539" id="Group 6274" o:spid="_x0000_s1026" style="position:absolute;margin-left:0;margin-top:.75pt;width:48.5pt;height:38.8pt;z-index:2521210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3K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aYQRJx1YyW6MbA8ANPR1DvNuZX/ff5JOS2jeieIPBcPey3FD124y&#10;2gwfRAkcyVYLC9BjJTvDAlRHj9YOT6Md6KNGBXQmQZzFYK0ChqIsTJOdnYoGjHlYFcTOfEWz2i3M&#10;0t2qNE3MmEdyt5+VcSeTUQgOmzrgqd6G531DemrNpAxOBzzjPZ6f4RwSXrcUhVEQ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9aotytkD&#10;AABzFQAADgAAAAAAAAAAAAAAAAAuAgAAZHJzL2Uyb0RvYy54bWxQSwECLQAUAAYACAAAACEAEYpM&#10;q9sAAAAEAQAADwAAAAAAAAAAAAAAAAAzBgAAZHJzL2Rvd25yZXYueG1sUEsFBgAAAAAEAAQA8wAA&#10;ADsHAAAAAA==&#10;" o:allowincell="f">
                      <v:rect id="Rectangle 241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oT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CoT8YAAADdAAAADwAAAAAAAAAAAAAAAACYAgAAZHJz&#10;L2Rvd25yZXYueG1sUEsFBgAAAAAEAAQA9QAAAIsDAAAAAA==&#10;" fillcolor="gray" stroked="f" strokeweight="0"/>
                      <v:rect id="Rectangle 241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I2OMYA&#10;AADdAAAADwAAAGRycy9kb3ducmV2LnhtbESPQWvCQBSE7wX/w/KE3urGHNISXUUCiofSUlvE4zP7&#10;TILZt2F3Nam/visIPQ4z8w0zXw6mFVdyvrGsYDpJQBCXVjdcKfj5Xr+8gfABWWNrmRT8koflYvQ0&#10;x1zbnr/ouguViBD2OSqoQ+hyKX1Zk0E/sR1x9E7WGQxRukpqh32Em1amSZJJgw3HhRo7Kmoqz7uL&#10;UfB59N3tFoqs36B8L7ab9MMd9ko9j4fVDESgIfyHH+2tVpClr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I2OMYAAADdAAAADwAAAAAAAAAAAAAAAACYAgAAZHJz&#10;L2Rvd25yZXYueG1sUEsFBgAAAAAEAAQA9QAAAIsDAAAAAA==&#10;" fillcolor="gray" stroked="f" strokeweight="0"/>
                      <v:rect id="Rectangle 241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To8YA&#10;AADdAAAADwAAAGRycy9kb3ducmV2LnhtbESPQWvCQBSE7wX/w/IEb3VjDrFEVykBxUNRqiIeX7Ov&#10;SWj2bdjdmuiv7xYKPQ4z8w2zXA+mFTdyvrGsYDZNQBCXVjdcKTifNs8vIHxA1thaJgV38rBejZ6W&#10;mGvb8zvdjqESEcI+RwV1CF0upS9rMuintiOO3qd1BkOUrpLaYR/hppVpkmTSYMNxocaOiprKr+O3&#10;UXD48N3jEYqs36J8K3bbdO+uF6Um4+F1ASLQEP7Df+2dVpCl8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To8YAAADdAAAADwAAAAAAAAAAAAAAAACYAgAAZHJz&#10;L2Rvd25yZXYueG1sUEsFBgAAAAAEAAQA9QAAAIsDAAAAAA==&#10;" fillcolor="gray" stroked="f" strokeweight="0"/>
                      <v:rect id="Rectangle 241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H0cMA&#10;AADdAAAADwAAAGRycy9kb3ducmV2LnhtbERPy2rCQBTdC/2H4Qrd6cQsUkkdpQQqLqTFB9LlNXNN&#10;QjN3wsxoUr++sxBcHs57sRpMK27kfGNZwWyagCAurW64UnA8fE7mIHxA1thaJgV/5GG1fBktMNe2&#10;5x3d9qESMYR9jgrqELpcSl/WZNBPbUccuYt1BkOErpLaYR/DTSvTJMmkwYZjQ40dFTWVv/urUfB9&#10;9t39HoqsX6PcFpt1+uV+Tkq9joePdxCBhvAUP9wbrSBL3+L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EH0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43F075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610A0F9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A05E6E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14:paraId="2F78293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a</w:t>
            </w:r>
          </w:p>
          <w:p w14:paraId="2FD157F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D28F27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76EB18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340FFD9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648160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8EEAE4A"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6B8604F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26208" behindDoc="0" locked="1" layoutInCell="0" allowOverlap="1" wp14:anchorId="7A86F20E" wp14:editId="2600F979">
                      <wp:simplePos x="0" y="0"/>
                      <wp:positionH relativeFrom="column">
                        <wp:posOffset>0</wp:posOffset>
                      </wp:positionH>
                      <wp:positionV relativeFrom="paragraph">
                        <wp:posOffset>9525</wp:posOffset>
                      </wp:positionV>
                      <wp:extent cx="615950" cy="736600"/>
                      <wp:effectExtent l="0" t="0" r="0" b="0"/>
                      <wp:wrapNone/>
                      <wp:docPr id="626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270" name="Rectangle 241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1" name="Rectangle 2418"/>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2" name="Rectangle 2419"/>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3" name="Rectangle 24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87DA9F8" id="Group 6269" o:spid="_x0000_s1026" style="position:absolute;margin-left:0;margin-top:.75pt;width:48.5pt;height:58pt;z-index:252126208"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AOI4rg&#10;2wMAAHcVAAAOAAAAAAAAAAAAAAAAAC4CAABkcnMvZTJvRG9jLnhtbFBLAQItABQABgAIAAAAIQBj&#10;3e6f2wAAAAUBAAAPAAAAAAAAAAAAAAAAADUGAABkcnMvZG93bnJldi54bWxQSwUGAAAAAAQABADz&#10;AAAAPQcAAAAA&#10;" o:allowincell="f">
                      <v:rect id="Rectangle 241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L18MA&#10;AADdAAAADwAAAGRycy9kb3ducmV2LnhtbERPy2rCQBTdC/2H4Qrd6cQsUkkdpQQqLqTFB9LlNXNN&#10;QjN3wsxoUr++sxBcHs57sRpMK27kfGNZwWyagCAurW64UnA8fE7mIHxA1thaJgV/5GG1fBktMNe2&#10;5x3d9qESMYR9jgrqELpcSl/WZNBPbUccuYt1BkOErpLaYR/DTSvTJMmkwYZjQ40dFTWVv/urUfB9&#10;9t39HoqsX6PcFpt1+uV+Tkq9joePdxCBhvAUP9wbrSBL3+L++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cL18MAAADdAAAADwAAAAAAAAAAAAAAAACYAgAAZHJzL2Rv&#10;d25yZXYueG1sUEsFBgAAAAAEAAQA9QAAAIgDAAAAAA==&#10;" fillcolor="gray" stroked="f" strokeweight="0"/>
                      <v:rect id="Rectangle 2418"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uTMYA&#10;AADdAAAADwAAAGRycy9kb3ducmV2LnhtbESPQWvCQBSE7wX/w/IEb3VjDmmJrlICigdpqYp4fM2+&#10;JqHZt2F3Nam/visIPQ4z8w2zWA2mFVdyvrGsYDZNQBCXVjdcKTge1s+vIHxA1thaJgW/5GG1HD0t&#10;MNe250+67kMlIoR9jgrqELpcSl/WZNBPbUccvW/rDIYoXSW1wz7CTSvTJMmkwYbjQo0dFTWVP/uL&#10;UfDx5bvbLRRZv0G5K7ab9N2dT0pNxsPbHESgIfyHH+2tVpCl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uuTMYAAADdAAAADwAAAAAAAAAAAAAAAACYAgAAZHJz&#10;L2Rvd25yZXYueG1sUEsFBgAAAAAEAAQA9QAAAIsDAAAAAA==&#10;" fillcolor="gray" stroked="f" strokeweight="0"/>
                      <v:rect id="Rectangle 2419"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wO8YA&#10;AADdAAAADwAAAGRycy9kb3ducmV2LnhtbESPQWvCQBSE7wX/w/KE3urGHNISXUUCiofSUlvE4zP7&#10;TILZt2F3Nam/visIPQ4z8w0zXw6mFVdyvrGsYDpJQBCXVjdcKfj5Xr+8gfABWWNrmRT8koflYvQ0&#10;x1zbnr/ouguViBD2OSqoQ+hyKX1Zk0E/sR1x9E7WGQxRukpqh32Em1amSZJJgw3HhRo7Kmoqz7uL&#10;UfB59N3tFoqs36B8L7ab9MMd9ko9j4fVDESgIfyHH+2tVpC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kwO8YAAADdAAAADwAAAAAAAAAAAAAAAACYAgAAZHJz&#10;L2Rvd25yZXYueG1sUEsFBgAAAAAEAAQA9QAAAIsDAAAAAA==&#10;" fillcolor="gray" stroked="f" strokeweight="0"/>
                      <v:rect id="Rectangle 24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oMYA&#10;AADdAAAADwAAAGRycy9kb3ducmV2LnhtbESPQWvCQBSE70L/w/KE3nRjh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WVo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F78A9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31721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964415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14:paraId="262A6D7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b</w:t>
            </w:r>
          </w:p>
          <w:p w14:paraId="44B601B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56C85A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7F5005A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14:paraId="3BF6858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7B6E6BF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14:paraId="56315C6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EB24AD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3F377E2"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57A13AF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28256" behindDoc="0" locked="1" layoutInCell="0" allowOverlap="1" wp14:anchorId="0E6F7080" wp14:editId="643B944C">
                      <wp:simplePos x="0" y="0"/>
                      <wp:positionH relativeFrom="column">
                        <wp:posOffset>0</wp:posOffset>
                      </wp:positionH>
                      <wp:positionV relativeFrom="paragraph">
                        <wp:posOffset>9525</wp:posOffset>
                      </wp:positionV>
                      <wp:extent cx="615950" cy="492760"/>
                      <wp:effectExtent l="0" t="0" r="0" b="0"/>
                      <wp:wrapNone/>
                      <wp:docPr id="6264" name="Group 6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65" name="Rectangle 242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6" name="Rectangle 242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7" name="Rectangle 242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8" name="Rectangle 24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25BCD30" id="Group 6264" o:spid="_x0000_s1026" style="position:absolute;margin-left:0;margin-top:.75pt;width:48.5pt;height:38.8pt;z-index:2521282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aT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SYQRJx1YyW6MbA8ANPR1DvNuZX/ff5JOS2jeieIPBcPey3FD124y&#10;2gwfRAkcyVYLC9BjJTvDAlRHj9YOT6Md6KNGBXQmQZzFYK0ChqIsTJOdnYoGjHlYFcTOfEWz2i3M&#10;0t2qNE3MmEdyt5+VcSeTUQgOmzrgqd6G531DemrNpAxOBzzjPZ6f4RwSXrcUhVEY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MdDWk9kD&#10;AABzFQAADgAAAAAAAAAAAAAAAAAuAgAAZHJzL2Uyb0RvYy54bWxQSwECLQAUAAYACAAAACEAEYpM&#10;q9sAAAAEAQAADwAAAAAAAAAAAAAAAAAzBgAAZHJzL2Rvd25yZXYueG1sUEsFBgAAAAAEAAQA8wAA&#10;ADsHAAAAAA==&#10;" o:allowincell="f">
                      <v:rect id="Rectangle 242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k+ksYA&#10;AADdAAAADwAAAGRycy9kb3ducmV2LnhtbESPQWvCQBSE70L/w/IKvenGQIN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k+ksYAAADdAAAADwAAAAAAAAAAAAAAAACYAgAAZHJz&#10;L2Rvd25yZXYueG1sUEsFBgAAAAAEAAQA9QAAAIsDAAAAAA==&#10;" fillcolor="gray" stroked="f" strokeweight="0"/>
                      <v:rect id="Rectangle 242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5cYA&#10;AADdAAAADwAAAGRycy9kb3ducmV2LnhtbESPQWvCQBSE70L/w/IK3nTTHJaSuooEKh5KS1VKj6/Z&#10;ZxKafRt2tyb667uC4HGYmW+YxWq0nTiRD61jDU/zDARx5UzLtYbD/nX2DCJEZIOdY9JwpgCr5cNk&#10;gYVxA3/SaRdrkSAcCtTQxNgXUoaqIYth7nri5B2dtxiT9LU0HocEt53Ms0xJiy2nhQZ7Khuqfnd/&#10;VsPHT+gvl1iqYYPyrdxu8nf//aX19HFcv4CINMZ7+NbeGg0qVw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ug5cYAAADdAAAADwAAAAAAAAAAAAAAAACYAgAAZHJz&#10;L2Rvd25yZXYueG1sUEsFBgAAAAAEAAQA9QAAAIsDAAAAAA==&#10;" fillcolor="gray" stroked="f" strokeweight="0"/>
                      <v:rect id="Rectangle 242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FfsYA&#10;AADdAAAADwAAAGRycy9kb3ducmV2LnhtbESPQWvCQBSE7wX/w/KE3urGHNISXUUCiofSUlvE4zP7&#10;TILZt2F3Nam/visIPQ4z8w0zXw6mFVdyvrGsYDpJQBCXVjdcKfj5Xr+8gfABWWNrmRT8koflYvQ0&#10;x1zbnr/ouguViBD2OSqoQ+hyKX1Zk0E/sR1x9E7WGQxRukpqh32Em1amSZJJgw3HhRo7Kmoqz7uL&#10;UfB59N3tFoqs36B8L7ab9MMd9ko9j4fVDESgIfyHH+2tVpCl2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cFfsYAAADdAAAADwAAAAAAAAAAAAAAAACYAgAAZHJz&#10;L2Rvd25yZXYueG1sUEsFBgAAAAAEAAQA9QAAAIsDAAAAAA==&#10;" fillcolor="gray" stroked="f" strokeweight="0"/>
                      <v:rect id="Rectangle 242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iRDMMA&#10;AADdAAAADwAAAGRycy9kb3ducmV2LnhtbERPPWvDMBDdA/0P4grdErkeTHGtmGCoyVBakobQ8WJd&#10;bBPrZCQ1dvPro6HQ8fG+i3I2g7iS871lBc+rBARxY3XPrYLD19vyBYQPyBoHy6TglzyU64dFgbm2&#10;E+/oug+tiCHsc1TQhTDmUvqmI4N+ZUfiyJ2tMxgidK3UDqcYbgaZJkkmDfYcGzocqeqouex/jILP&#10;kx9vt1BlU43yvdrW6Yf7Pir19DhvXkEEmsO/+M+91QqyNIt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iRD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F5F75F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6C3D37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38B1B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0ABC80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c</w:t>
            </w:r>
          </w:p>
          <w:p w14:paraId="7C9AFA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0929DC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73BC734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FA022C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5D63AD1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2F6B81"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E4B0BF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33376" behindDoc="0" locked="1" layoutInCell="0" allowOverlap="1" wp14:anchorId="5CB5117B" wp14:editId="296C8EC6">
                      <wp:simplePos x="0" y="0"/>
                      <wp:positionH relativeFrom="column">
                        <wp:posOffset>0</wp:posOffset>
                      </wp:positionH>
                      <wp:positionV relativeFrom="paragraph">
                        <wp:posOffset>9525</wp:posOffset>
                      </wp:positionV>
                      <wp:extent cx="615950" cy="614680"/>
                      <wp:effectExtent l="0" t="0" r="0" b="0"/>
                      <wp:wrapNone/>
                      <wp:docPr id="6259" name="Group 6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60" name="Rectangle 242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1" name="Rectangle 242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2" name="Rectangle 242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3" name="Rectangle 24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9F5500" id="Group 6259" o:spid="_x0000_s1026" style="position:absolute;margin-left:0;margin-top:.75pt;width:48.5pt;height:48.4pt;z-index:252133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" o:allowincell="f">
                      <v:rect id="Rectangle 242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6dCsMA&#10;AADdAAAADwAAAGRycy9kb3ducmV2LnhtbERPPWvDMBDdA/0P4grdErkeTHGtmGCoyVBakobQ8WJd&#10;bBPrZCQ1dvPro6HQ8fG+i3I2g7iS871lBc+rBARxY3XPrYLD19vyBYQPyBoHy6TglzyU64dFgbm2&#10;E+/oug+tiCHsc1TQhTDmUvqmI4N+ZUfiyJ2tMxgidK3UDqcYbgaZJkkmDfYcGzocqeqouex/jILP&#10;kx9vt1BlU43yvdrW6Yf7Pir19DhvXkEEmsO/+M+91QqyNIv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6dCsMAAADdAAAADwAAAAAAAAAAAAAAAACYAgAAZHJzL2Rv&#10;d25yZXYueG1sUEsFBgAAAAAEAAQA9QAAAIgDAAAAAA==&#10;" fillcolor="gray" stroked="f" strokeweight="0"/>
                      <v:rect id="Rectangle 242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I4k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8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jiRxQAAAN0AAAAPAAAAAAAAAAAAAAAAAJgCAABkcnMv&#10;ZG93bnJldi54bWxQSwUGAAAAAAQABAD1AAAAigMAAAAA&#10;" fillcolor="gray" stroked="f" strokeweight="0"/>
                      <v:rect id="Rectangle 2429"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m5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KbmxQAAAN0AAAAPAAAAAAAAAAAAAAAAAJgCAABkcnMv&#10;ZG93bnJldi54bWxQSwUGAAAAAAQABAD1AAAAigMAAAAA&#10;" fillcolor="gray" stroked="f" strokeweight="0"/>
                      <v:rect id="Rectangle 24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DfcYA&#10;AADdAAAADwAAAGRycy9kb3ducmV2LnhtbESPQWvCQBSE70L/w/IKvenGFIJ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wDf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016EE0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6AB660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1A3E60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14:paraId="37BC99B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d</w:t>
            </w:r>
          </w:p>
          <w:p w14:paraId="596124F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ED3253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0548806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497206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6798A6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6FBE7F8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1497517"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83C31A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35424" behindDoc="0" locked="1" layoutInCell="0" allowOverlap="1" wp14:anchorId="44AE1BC5" wp14:editId="666C263C">
                      <wp:simplePos x="0" y="0"/>
                      <wp:positionH relativeFrom="column">
                        <wp:posOffset>0</wp:posOffset>
                      </wp:positionH>
                      <wp:positionV relativeFrom="paragraph">
                        <wp:posOffset>9525</wp:posOffset>
                      </wp:positionV>
                      <wp:extent cx="615950" cy="492760"/>
                      <wp:effectExtent l="0" t="0" r="0" b="0"/>
                      <wp:wrapNone/>
                      <wp:docPr id="6254" name="Group 6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55" name="Rectangle 243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6" name="Rectangle 243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7" name="Rectangle 243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8" name="Rectangle 24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B2BCBE" id="Group 6254" o:spid="_x0000_s1026" style="position:absolute;margin-left:0;margin-top:.75pt;width:48.5pt;height:38.8pt;z-index:2521354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lp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1ipadkD&#10;AABzFQAADgAAAAAAAAAAAAAAAAAuAgAAZHJzL2Uyb0RvYy54bWxQSwECLQAUAAYACAAAACEAEYpM&#10;q9sAAAAEAQAADwAAAAAAAAAAAAAAAAAzBgAAZHJzL2Rvd25yZXYueG1sUEsFBgAAAAAEAAQA8wAA&#10;ADsHAAAAAA==&#10;" o:allowincell="f">
                      <v:rect id="Rectangle 243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0L8YA&#10;AADdAAAADwAAAGRycy9kb3ducmV2LnhtbESPQWvCQBSE7wX/w/IEb3Vjw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X0L8YAAADdAAAADwAAAAAAAAAAAAAAAACYAgAAZHJz&#10;L2Rvd25yZXYueG1sUEsFBgAAAAAEAAQA9QAAAIsDAAAAAA==&#10;" fillcolor="gray" stroked="f" strokeweight="0"/>
                      <v:rect id="Rectangle 243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dqWM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dqWMYAAADdAAAADwAAAAAAAAAAAAAAAACYAgAAZHJz&#10;L2Rvd25yZXYueG1sUEsFBgAAAAAEAAQA9QAAAIsDAAAAAA==&#10;" fillcolor="gray" stroked="f" strokeweight="0"/>
                      <v:rect id="Rectangle 243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vPw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vPw8YAAADdAAAADwAAAAAAAAAAAAAAAACYAgAAZHJz&#10;L2Rvd25yZXYueG1sUEsFBgAAAAAEAAQA9QAAAIsDAAAAAA==&#10;" fillcolor="gray" stroked="f" strokeweight="0"/>
                      <v:rect id="Rectangle 243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bscMA&#10;AADdAAAADwAAAGRycy9kb3ducmV2LnhtbERPz2vCMBS+D/wfwhO8zdSC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Rbs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84A461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246E9E9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2C6EB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14:paraId="643F0B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e</w:t>
            </w:r>
          </w:p>
          <w:p w14:paraId="61BB1F1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2A52BD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7590D46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14:paraId="5031CE8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1CC2F9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2C3BED"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A1DBBA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40544" behindDoc="0" locked="1" layoutInCell="0" allowOverlap="1" wp14:anchorId="5E03CB8C" wp14:editId="52A4AE72">
                      <wp:simplePos x="0" y="0"/>
                      <wp:positionH relativeFrom="column">
                        <wp:posOffset>0</wp:posOffset>
                      </wp:positionH>
                      <wp:positionV relativeFrom="paragraph">
                        <wp:posOffset>9525</wp:posOffset>
                      </wp:positionV>
                      <wp:extent cx="615950" cy="253365"/>
                      <wp:effectExtent l="0" t="0" r="0" b="0"/>
                      <wp:wrapNone/>
                      <wp:docPr id="6248" name="Group 6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49" name="Rectangle 243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0" name="Rectangle 243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1" name="Rectangle 24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2" name="Rectangle 24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3" name="Rectangle 244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CF522C" id="Group 6248" o:spid="_x0000_s1026" style="position:absolute;margin-left:0;margin-top:.75pt;width:48.5pt;height:19.95pt;z-index:2521405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" o:allowincell="f">
                      <v:rect id="Rectangle 243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o98YA&#10;AADdAAAADwAAAGRycy9kb3ducmV2LnhtbESPQWvCQBSE70L/w/KE3nRjk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o98YAAADdAAAADwAAAAAAAAAAAAAAAACYAgAAZHJz&#10;L2Rvd25yZXYueG1sUEsFBgAAAAAEAAQA9QAAAIsDAAAAAA==&#10;" fillcolor="gray" stroked="f" strokeweight="0"/>
                      <v:rect id="Rectangle 243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Xt8MA&#10;AADdAAAADwAAAGRycy9kb3ducmV2LnhtbERPz2vCMBS+D/wfwhO8zdSC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Xt8MAAADdAAAADwAAAAAAAAAAAAAAAACYAgAAZHJzL2Rv&#10;d25yZXYueG1sUEsFBgAAAAAEAAQA9QAAAIgDAAAAAA==&#10;" fillcolor="gray" stroked="f" strokeweight="0"/>
                      <v:rect id="Rectangle 24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7yLMYA&#10;AADdAAAADwAAAGRycy9kb3ducmV2LnhtbESPQWvCQBSE7wX/w/IEb3Vjw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7yLMYAAADdAAAADwAAAAAAAAAAAAAAAACYAgAAZHJz&#10;L2Rvd25yZXYueG1sUEsFBgAAAAAEAAQA9QAAAIsDAAAAAA==&#10;" fillcolor="gray" stroked="f" strokeweight="0"/>
                      <v:rect id="Rectangle 24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W8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sW8YAAADdAAAADwAAAAAAAAAAAAAAAACYAgAAZHJz&#10;L2Rvd25yZXYueG1sUEsFBgAAAAAEAAQA9QAAAIsDAAAAAA==&#10;" fillcolor="gray" stroked="f" strokeweight="0"/>
                      <v:rect id="Rectangle 2441"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JwMYA&#10;AADdAAAADwAAAGRycy9kb3ducmV2LnhtbESPQWvCQBSE7wX/w/KE3urGlAa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Jw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1B5271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6DA9C8B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585FE2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20731653" w14:textId="77777777" w:rsidR="00A34371" w:rsidRDefault="00A34371" w:rsidP="000074EF">
            <w:pPr>
              <w:widowControl w:val="0"/>
              <w:autoSpaceDE w:val="0"/>
              <w:autoSpaceDN w:val="0"/>
              <w:adjustRightInd w:val="0"/>
              <w:rPr>
                <w:rFonts w:ascii="Arial" w:hAnsi="Arial" w:cs="Arial"/>
                <w:sz w:val="12"/>
                <w:szCs w:val="12"/>
              </w:rPr>
            </w:pPr>
          </w:p>
        </w:tc>
      </w:tr>
      <w:tr w:rsidR="00A34371" w14:paraId="41513E8C" w14:textId="77777777" w:rsidTr="000074EF">
        <w:trPr>
          <w:cantSplit/>
        </w:trPr>
        <w:tc>
          <w:tcPr>
            <w:tcW w:w="4141" w:type="dxa"/>
            <w:gridSpan w:val="7"/>
            <w:tcBorders>
              <w:top w:val="nil"/>
              <w:left w:val="nil"/>
              <w:bottom w:val="single" w:sz="6" w:space="0" w:color="000000"/>
              <w:right w:val="nil"/>
            </w:tcBorders>
            <w:shd w:val="clear" w:color="auto" w:fill="C0C0C0"/>
          </w:tcPr>
          <w:p w14:paraId="0E03E1C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5F900FB"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CA782C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5E4E614" w14:textId="77777777" w:rsidTr="000074EF">
        <w:trPr>
          <w:cantSplit/>
          <w:trHeight w:hRule="exact" w:val="14"/>
        </w:trPr>
        <w:tc>
          <w:tcPr>
            <w:tcW w:w="4136" w:type="dxa"/>
            <w:gridSpan w:val="7"/>
            <w:tcBorders>
              <w:top w:val="nil"/>
              <w:left w:val="nil"/>
              <w:bottom w:val="nil"/>
              <w:right w:val="nil"/>
            </w:tcBorders>
            <w:shd w:val="clear" w:color="auto" w:fill="FFFFFF"/>
          </w:tcPr>
          <w:p w14:paraId="64D95F7E"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2314E6D"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89A636C" w14:textId="77777777" w:rsidR="00A34371" w:rsidRDefault="00A34371" w:rsidP="000074EF">
            <w:pPr>
              <w:widowControl w:val="0"/>
              <w:autoSpaceDE w:val="0"/>
              <w:autoSpaceDN w:val="0"/>
              <w:adjustRightInd w:val="0"/>
              <w:rPr>
                <w:rFonts w:ascii="Arial" w:hAnsi="Arial" w:cs="Arial"/>
                <w:sz w:val="12"/>
                <w:szCs w:val="12"/>
              </w:rPr>
            </w:pPr>
          </w:p>
        </w:tc>
      </w:tr>
      <w:tr w:rsidR="00A34371" w14:paraId="660EEA12"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095B4E7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42592" behindDoc="0" locked="1" layoutInCell="0" allowOverlap="1" wp14:anchorId="12C53D88" wp14:editId="33D65662">
                      <wp:simplePos x="0" y="0"/>
                      <wp:positionH relativeFrom="column">
                        <wp:posOffset>0</wp:posOffset>
                      </wp:positionH>
                      <wp:positionV relativeFrom="paragraph">
                        <wp:posOffset>0</wp:posOffset>
                      </wp:positionV>
                      <wp:extent cx="769620" cy="736600"/>
                      <wp:effectExtent l="0" t="0" r="0" b="0"/>
                      <wp:wrapNone/>
                      <wp:docPr id="6242" name="Group 6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6243" name="Rectangle 2443"/>
                              <wps:cNvSpPr>
                                <a:spLocks noChangeArrowheads="1"/>
                              </wps:cNvSpPr>
                              <wps:spPr bwMode="auto">
                                <a:xfrm>
                                  <a:off x="114"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4" name="Rectangle 2444"/>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5" name="Rectangle 2445"/>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6" name="Rectangle 2446"/>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7" name="Rectangle 2447"/>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DAE3F1A" id="Group 6242" o:spid="_x0000_s1026" style="position:absolute;margin-left:0;margin-top:0;width:60.6pt;height:58pt;z-index:252142592"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" o:allowincell="f">
                      <v:rect id="Rectangle 2443" o:spid="_x0000_s1027" style="position:absolute;left:114;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fHcYA&#10;AADdAAAADwAAAGRycy9kb3ducmV2LnhtbESPQWvCQBSE7wX/w/KE3urGtAS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lfHcYAAADdAAAADwAAAAAAAAAAAAAAAACYAgAAZHJz&#10;L2Rvd25yZXYueG1sUEsFBgAAAAAEAAQA9QAAAIsDAAAAAA==&#10;" fillcolor="gray" stroked="f" strokeweight="0"/>
                      <v:rect id="Rectangle 2444" o:spid="_x0000_s1028"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HacYA&#10;AADdAAAADwAAAGRycy9kb3ducmV2LnhtbESPQWvCQBSE7wX/w/IEb3Vjk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DHacYAAADdAAAADwAAAAAAAAAAAAAAAACYAgAAZHJz&#10;L2Rvd25yZXYueG1sUEsFBgAAAAAEAAQA9QAAAIsDAAAAAA==&#10;" fillcolor="gray" stroked="f" strokeweight="0"/>
                      <v:rect id="Rectangle 2445"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xi8sYA&#10;AADdAAAADwAAAGRycy9kb3ducmV2LnhtbESPQWvCQBSE7wX/w/KE3urG0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xi8sYAAADdAAAADwAAAAAAAAAAAAAAAACYAgAAZHJz&#10;L2Rvd25yZXYueG1sUEsFBgAAAAAEAAQA9QAAAIsDAAAAAA==&#10;" fillcolor="gray" stroked="f" strokeweight="0"/>
                      <v:rect id="Rectangle 2446"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8hcYA&#10;AADdAAAADwAAAGRycy9kb3ducmV2LnhtbESPQWvCQBSE70L/w/IKvenGU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78hcYAAADdAAAADwAAAAAAAAAAAAAAAACYAgAAZHJz&#10;L2Rvd25yZXYueG1sUEsFBgAAAAAEAAQA9QAAAIsDAAAAAA==&#10;" fillcolor="gray" stroked="f" strokeweight="0"/>
                      <v:rect id="Rectangle 2447" o:spid="_x0000_s1031"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ZHsYA&#10;AADdAAAADwAAAGRycy9kb3ducmV2LnhtbESPQWvCQBSE70L/w/KE3nRjk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JZ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DD930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655E5A0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FB1446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7E9A90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f</w:t>
            </w:r>
          </w:p>
          <w:p w14:paraId="0AA040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E7D6E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192B6F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32641B3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4574EB6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177301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447C0D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593422C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368FA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47712" behindDoc="0" locked="1" layoutInCell="0" allowOverlap="1" wp14:anchorId="40BCCE7C" wp14:editId="264A3F91">
                      <wp:simplePos x="0" y="0"/>
                      <wp:positionH relativeFrom="column">
                        <wp:posOffset>0</wp:posOffset>
                      </wp:positionH>
                      <wp:positionV relativeFrom="paragraph">
                        <wp:posOffset>9525</wp:posOffset>
                      </wp:positionV>
                      <wp:extent cx="923290" cy="247015"/>
                      <wp:effectExtent l="0" t="0" r="0" b="0"/>
                      <wp:wrapNone/>
                      <wp:docPr id="6237" name="Group 6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238" name="Rectangle 244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9" name="Rectangle 245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0" name="Rectangle 245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1" name="Rectangle 245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E91AD00" id="Group 6237" o:spid="_x0000_s1026" style="position:absolute;margin-left:0;margin-top:.75pt;width:72.7pt;height:19.45pt;z-index:252147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DC4GMo4AMAAHYVAAAOAAAAAAAAAAAAAAAAAC4CAABkcnMvZTJvRG9jLnhtbFBLAQItABQABgAI&#10;AAAAIQBUNAQ/3AAAAAUBAAAPAAAAAAAAAAAAAAAAADoGAABkcnMvZG93bnJldi54bWxQSwUGAAAA&#10;AAQABADzAAAAQwcAAAAA&#10;" o:allowincell="f">
                      <v:rect id="Rectangle 244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EcMA&#10;AADdAAAADwAAAGRycy9kb3ducmV2LnhtbERPz2vCMBS+D/wfwhO8zdQK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u+EcMAAADdAAAADwAAAAAAAAAAAAAAAACYAgAAZHJzL2Rv&#10;d25yZXYueG1sUEsFBgAAAAAEAAQA9QAAAIgDAAAAAA==&#10;" fillcolor="gray" stroked="f" strokeweight="0"/>
                      <v:rect id="Rectangle 2450"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bi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bisYAAADdAAAADwAAAAAAAAAAAAAAAACYAgAAZHJz&#10;L2Rvd25yZXYueG1sUEsFBgAAAAAEAAQA9QAAAIsDAAAAAA==&#10;" fillcolor="gray" stroked="f" strokeweight="0"/>
                      <v:rect id="Rectangle 245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BasMA&#10;AADdAAAADwAAAGRycy9kb3ducmV2LnhtbERPz2vCMBS+D/wfwhO8zdQi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BasMAAADdAAAADwAAAAAAAAAAAAAAAACYAgAAZHJzL2Rv&#10;d25yZXYueG1sUEsFBgAAAAAEAAQA9QAAAIgDAAAAAA==&#10;" fillcolor="gray" stroked="f" strokeweight="0"/>
                      <v:rect id="Rectangle 245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dk8cYA&#10;AADdAAAADwAAAGRycy9kb3ducmV2LnhtbESPQWvCQBSE7wX/w/IEb3Vjk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dk8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931CE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6D3FC2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D7E1F1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7B9F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33B245F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05E02FC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025F4C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49760" behindDoc="0" locked="1" layoutInCell="0" allowOverlap="1" wp14:anchorId="09757353" wp14:editId="79D5DBDD">
                      <wp:simplePos x="0" y="0"/>
                      <wp:positionH relativeFrom="column">
                        <wp:posOffset>0</wp:posOffset>
                      </wp:positionH>
                      <wp:positionV relativeFrom="paragraph">
                        <wp:posOffset>9525</wp:posOffset>
                      </wp:positionV>
                      <wp:extent cx="461645" cy="253365"/>
                      <wp:effectExtent l="0" t="0" r="0" b="0"/>
                      <wp:wrapNone/>
                      <wp:docPr id="6232" name="Group 6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33" name="Rectangle 24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4" name="Rectangle 245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5" name="Rectangle 24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6" name="Rectangle 24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F3FD26" id="Group 6232" o:spid="_x0000_s1026" style="position:absolute;margin-left:0;margin-top:.75pt;width:36.35pt;height:19.95pt;z-index:252149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l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GdPpQOcDAAB0FQAADgAAAAAAAAAAAAAAAAAuAgAAZHJzL2Uyb0RvYy54bWxQSwEC&#10;LQAUAAYACAAAACEALgkJmdwAAAAEAQAADwAAAAAAAAAAAAAAAABBBgAAZHJzL2Rvd25yZXYueG1s&#10;UEsFBgAAAAAEAAQA8wAAAEoHAAAAAA==&#10;" o:allowincell="f">
                      <v:rect id="Rectangle 24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sYMYA&#10;AADdAAAADwAAAGRycy9kb3ducmV2LnhtbESPQWvCQBSE7wX/w/IEb3Vjh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8sYMYAAADdAAAADwAAAAAAAAAAAAAAAACYAgAAZHJz&#10;L2Rvd25yZXYueG1sUEsFBgAAAAAEAAQA9QAAAIsDAAAAAA==&#10;" fillcolor="gray" stroked="f" strokeweight="0"/>
                      <v:rect id="Rectangle 245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0FMYA&#10;AADdAAAADwAAAGRycy9kb3ducmV2LnhtbESPQWvCQBSE7wX/w/KE3urGtAS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a0FMYAAADdAAAADwAAAAAAAAAAAAAAAACYAgAAZHJz&#10;L2Rvd25yZXYueG1sUEsFBgAAAAAEAAQA9QAAAIsDAAAAAA==&#10;" fillcolor="gray" stroked="f" strokeweight="0"/>
                      <v:rect id="Rectangle 245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oRj8YA&#10;AADdAAAADwAAAGRycy9kb3ducmV2LnhtbESPQWvCQBSE7wX/w/KE3urGl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oRj8YAAADdAAAADwAAAAAAAAAAAAAAAACYAgAAZHJz&#10;L2Rvd25yZXYueG1sUEsFBgAAAAAEAAQA9QAAAIsDAAAAAA==&#10;" fillcolor="gray" stroked="f" strokeweight="0"/>
                      <v:rect id="Rectangle 245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P+MYA&#10;AADdAAAADwAAAGRycy9kb3ducmV2LnhtbESPQWvCQBSE70L/w/IKvenGF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iP+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B2CEF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14:paraId="55F8866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3A4A069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14:paraId="44EAFC5C" w14:textId="77777777" w:rsidR="00A34371" w:rsidRDefault="00A34371" w:rsidP="000074EF">
            <w:pPr>
              <w:widowControl w:val="0"/>
              <w:autoSpaceDE w:val="0"/>
              <w:autoSpaceDN w:val="0"/>
              <w:adjustRightInd w:val="0"/>
              <w:rPr>
                <w:rFonts w:ascii="Arial" w:hAnsi="Arial" w:cs="Arial"/>
                <w:sz w:val="12"/>
                <w:szCs w:val="12"/>
              </w:rPr>
            </w:pPr>
          </w:p>
        </w:tc>
      </w:tr>
      <w:tr w:rsidR="00A34371" w14:paraId="19A8752E"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4960E1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54880" behindDoc="0" locked="1" layoutInCell="0" allowOverlap="1" wp14:anchorId="1C60ADA4" wp14:editId="43F225E6">
                      <wp:simplePos x="0" y="0"/>
                      <wp:positionH relativeFrom="column">
                        <wp:posOffset>0</wp:posOffset>
                      </wp:positionH>
                      <wp:positionV relativeFrom="paragraph">
                        <wp:posOffset>9525</wp:posOffset>
                      </wp:positionV>
                      <wp:extent cx="615950" cy="492760"/>
                      <wp:effectExtent l="0" t="0" r="0" b="0"/>
                      <wp:wrapNone/>
                      <wp:docPr id="6228" name="Group 6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9" name="Rectangle 24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0" name="Rectangle 2460"/>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1" name="Rectangle 24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ED4201" id="Group 6228" o:spid="_x0000_s1026" style="position:absolute;margin-left:0;margin-top:.75pt;width:48.5pt;height:38.8pt;z-index:252154880"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" o:allowincell="f">
                      <v:rect id="Rectangle 24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6NV8YA&#10;AADdAAAADwAAAGRycy9kb3ducmV2LnhtbESPQWvCQBSE7wX/w/KE3urGHEIbXUUCiofSUlvE4zP7&#10;TILZt2F3Nam/visIPQ4z8w0zXw6mFVdyvrGsYDpJQBCXVjdcKfj5Xr+8gvABWWNrmRT8koflYvQ0&#10;x1zbnr/ouguViBD2OSqoQ+hyKX1Zk0E/sR1x9E7WGQxRukpqh32Em1amSZJJgw3HhRo7Kmoqz7uL&#10;UfB59N3tFoqs36B8L7ab9MMd9ko9j4fVDESgIfyHH+2tVpC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6NV8YAAADdAAAADwAAAAAAAAAAAAAAAACYAgAAZHJz&#10;L2Rvd25yZXYueG1sUEsFBgAAAAAEAAQA9QAAAIsDAAAAAA==&#10;" fillcolor="gray" stroked="f" strokeweight="0"/>
                      <v:rect id="Rectangle 2460"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2yF8MA&#10;AADdAAAADwAAAGRycy9kb3ducmV2LnhtbERPz2vCMBS+D/wfwhO8zdQK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2yF8MAAADdAAAADwAAAAAAAAAAAAAAAACYAgAAZHJzL2Rv&#10;d25yZXYueG1sUEsFBgAAAAAEAAQA9QAAAIgDAAAAAA==&#10;" fillcolor="gray" stroked="f" strokeweight="0"/>
                      <v:rect id="Rectangle 24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EXjMYA&#10;AADdAAAADwAAAGRycy9kb3ducmV2LnhtbESPQWvCQBSE7wX/w/IEb3Vjh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EXj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BA804B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14:paraId="47C9B15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FA4BC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14:paraId="0DF2BE6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b</w:t>
            </w:r>
          </w:p>
          <w:p w14:paraId="347E56D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D7755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name</w:t>
            </w:r>
          </w:p>
          <w:p w14:paraId="7DBE4E2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receiver is legally registered.</w:t>
            </w:r>
          </w:p>
          <w:p w14:paraId="08C8C7D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5ECB6CD"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6EA41DE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56928" behindDoc="0" locked="1" layoutInCell="0" allowOverlap="1" wp14:anchorId="3BA4C0AC" wp14:editId="3A805157">
                      <wp:simplePos x="0" y="0"/>
                      <wp:positionH relativeFrom="column">
                        <wp:posOffset>0</wp:posOffset>
                      </wp:positionH>
                      <wp:positionV relativeFrom="paragraph">
                        <wp:posOffset>9525</wp:posOffset>
                      </wp:positionV>
                      <wp:extent cx="615950" cy="492760"/>
                      <wp:effectExtent l="0" t="0" r="0" b="0"/>
                      <wp:wrapNone/>
                      <wp:docPr id="6223" name="Group 6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4" name="Rectangle 246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5" name="Rectangle 246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6" name="Rectangle 24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7" name="Rectangle 2466"/>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198CC4" id="Group 6223" o:spid="_x0000_s1026" style="position:absolute;margin-left:0;margin-top:.75pt;width:48.5pt;height:38.8pt;z-index:25215692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" o:allowincell="f">
                      <v:rect id="Rectangle 246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iycYA&#10;AADdAAAADwAAAGRycy9kb3ducmV2LnhtbESPQWvCQBSE70L/w/IKvenGUIJ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8iycYAAADdAAAADwAAAAAAAAAAAAAAAACYAgAAZHJz&#10;L2Rvd25yZXYueG1sUEsFBgAAAAAEAAQA9QAAAIsDAAAAAA==&#10;" fillcolor="gray" stroked="f" strokeweight="0"/>
                      <v:rect id="Rectangle 246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HUsYA&#10;AADdAAAADwAAAGRycy9kb3ducmV2LnhtbESPQWvCQBSE70L/w/IKvenGQIN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HUsYAAADdAAAADwAAAAAAAAAAAAAAAACYAgAAZHJz&#10;L2Rvd25yZXYueG1sUEsFBgAAAAAEAAQA9QAAAIsDAAAAAA==&#10;" fillcolor="gray" stroked="f" strokeweight="0"/>
                      <v:rect id="Rectangle 24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ZJ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RklxQAAAN0AAAAPAAAAAAAAAAAAAAAAAJgCAABkcnMv&#10;ZG93bnJldi54bWxQSwUGAAAAAAQABAD1AAAAigMAAAAA&#10;" fillcolor="gray" stroked="f" strokeweight="0"/>
                      <v:rect id="Rectangle 2466"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28vsYA&#10;AADdAAAADwAAAGRycy9kb3ducmV2LnhtbESPQWvCQBSE7wX/w/KE3urGHNISXUUCiofSUlvE4zP7&#10;TILZt2F3Nam/visIPQ4z8w0zXw6mFVdyvrGsYDpJQBCXVjdcKfj5Xr+8gfABWWNrmRT8koflYvQ0&#10;x1zbnr/ouguViBD2OSqoQ+hyKX1Zk0E/sR1x9E7WGQxRukpqh32Em1amSZJJgw3HhRo7Kmoqz7uL&#10;UfB59N3tFoqs36B8L7ab9MMd9ko9j4fVDESgIfyHH+2tVpC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28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91C2F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14:paraId="3968D2C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569D63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14:paraId="484A990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a</w:t>
            </w:r>
          </w:p>
          <w:p w14:paraId="70DD4DB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FC9F0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identifier</w:t>
            </w:r>
          </w:p>
          <w:p w14:paraId="1A6DDF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14:paraId="042348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14:paraId="58B369B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F0F22C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52DBE5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62048" behindDoc="0" locked="1" layoutInCell="0" allowOverlap="1" wp14:anchorId="67BD3BB0" wp14:editId="61A7BAE8">
                      <wp:simplePos x="0" y="0"/>
                      <wp:positionH relativeFrom="column">
                        <wp:posOffset>0</wp:posOffset>
                      </wp:positionH>
                      <wp:positionV relativeFrom="paragraph">
                        <wp:posOffset>9525</wp:posOffset>
                      </wp:positionV>
                      <wp:extent cx="769620" cy="247015"/>
                      <wp:effectExtent l="0" t="0" r="0" b="0"/>
                      <wp:wrapNone/>
                      <wp:docPr id="6218" name="Group 6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19" name="Rectangle 246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0" name="Rectangle 24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1" name="Rectangle 247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2" name="Rectangle 24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085C5E3" id="Group 6218" o:spid="_x0000_s1026" style="position:absolute;margin-left:0;margin-top:.75pt;width:60.6pt;height:19.45pt;z-index:2521620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JM7G8TfAwAAdBUAAA4AAAAAAAAAAAAAAAAALgIAAGRycy9lMm9Eb2MueG1sUEsBAi0AFAAGAAgA&#10;AAAhAH5N6xTcAAAABQEAAA8AAAAAAAAAAAAAAAAAOQYAAGRycy9kb3ducmV2LnhtbFBLBQYAAAAA&#10;BAAEAPMAAABCBwAAAAA=&#10;" o:allowincell="f">
                      <v:rect id="Rectangle 246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JH6sYA&#10;AADdAAAADwAAAGRycy9kb3ducmV2LnhtbESPQWvCQBSE7wX/w/IEb3VjDqGNrlICigdpqYp4fM2+&#10;JqHZt2F3Nam/visIPQ4z8w2zWA2mFVdyvrGsYDZNQBCXVjdcKTge1s8vIHxA1thaJgW/5GG1HD0t&#10;MNe250+67kMlIoR9jgrqELpcSl/WZNBPbUccvW/rDIYoXSW1wz7CTSvTJMmkwYbjQo0dFTWVP/uL&#10;UfDx5bvbLRRZv0G5K7ab9N2dT0pNxsPbHESgIfyHH+2tVpCls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JH6sYAAADdAAAADwAAAAAAAAAAAAAAAACYAgAAZHJz&#10;L2Rvd25yZXYueG1sUEsFBgAAAAAEAAQA9QAAAIsDAAAAAA==&#10;" fillcolor="gray" stroked="f" strokeweight="0"/>
                      <v:rect id="Rectangle 246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kysMA&#10;AADdAAAADwAAAGRycy9kb3ducmV2LnhtbERPPWvDMBDdA/0P4grdErkeTHGtmGCoyVBakobQ8WJd&#10;bBPrZCQ1dvPro6HQ8fG+i3I2g7iS871lBc+rBARxY3XPrYLD19vyBYQPyBoHy6TglzyU64dFgbm2&#10;E+/oug+tiCHsc1TQhTDmUvqmI4N+ZUfiyJ2tMxgidK3UDqcYbgaZJkkmDfYcGzocqeqouex/jILP&#10;kx9vt1BlU43yvdrW6Yf7Pir19DhvXkEEmsO/+M+91QqyNI3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QkysMAAADdAAAADwAAAAAAAAAAAAAAAACYAgAAZHJzL2Rv&#10;d25yZXYueG1sUEsFBgAAAAAEAAQA9QAAAIgDAAAAAA==&#10;" fillcolor="gray" stroked="f" strokeweight="0"/>
                      <v:rect id="Rectangle 247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BU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IFRxQAAAN0AAAAPAAAAAAAAAAAAAAAAAJgCAABkcnMv&#10;ZG93bnJldi54bWxQSwUGAAAAAAQABAD1AAAAigMAAAAA&#10;" fillcolor="gray" stroked="f" strokeweight="0"/>
                      <v:rect id="Rectangle 247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sYA&#10;AADdAAAADwAAAGRycy9kb3ducmV2LnhtbESPQWvCQBSE70L/w/IK3nTTPYSSuooEKh5KS1VKj6/Z&#10;ZxKafRt2tyb667uC4HGYmW+YxWq0nTiRD61jDU/zDARx5UzLtYbD/nX2DCJEZIOdY9JwpgCr5cNk&#10;gYVxA3/SaRdrkSAcCtTQxNgXUoaqIYth7nri5B2dtxiT9LU0HocEt51UWZZLiy2nhQZ7Khuqfnd/&#10;VsPHT+gvl1jmwwblW7ndqHf//aX19HFcv4CINMZ7+NbeGg25Ug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6EB46B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B0424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90B96D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CA7626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14:paraId="1C777D5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14:paraId="68B6F9B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2B524E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64096" behindDoc="0" locked="1" layoutInCell="0" allowOverlap="1" wp14:anchorId="7ABA4CAA" wp14:editId="581C15A9">
                      <wp:simplePos x="0" y="0"/>
                      <wp:positionH relativeFrom="column">
                        <wp:posOffset>0</wp:posOffset>
                      </wp:positionH>
                      <wp:positionV relativeFrom="paragraph">
                        <wp:posOffset>9525</wp:posOffset>
                      </wp:positionV>
                      <wp:extent cx="615950" cy="253365"/>
                      <wp:effectExtent l="0" t="0" r="0" b="0"/>
                      <wp:wrapNone/>
                      <wp:docPr id="6213"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14" name="Rectangle 247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5" name="Rectangle 247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6" name="Rectangle 247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7" name="Rectangle 247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0E71CE0" id="Group 6213" o:spid="_x0000_s1026" style="position:absolute;margin-left:0;margin-top:.75pt;width:48.5pt;height:19.95pt;z-index:252164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304g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J9vfTiAwAAdBUAAA4AAAAAAAAAAAAAAAAALgIAAGRycy9lMm9Eb2MueG1sUEsBAi0AFAAG&#10;AAgAAAAhAPpTA3PcAAAABAEAAA8AAAAAAAAAAAAAAAAAPAYAAGRycy9kb3ducmV2LnhtbFBLBQYA&#10;AAAABAAEAPMAAABFBwAAAAA=&#10;" o:allowincell="f">
                      <v:rect id="Rectangle 247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PodMYA&#10;AADdAAAADwAAAGRycy9kb3ducmV2LnhtbESPQWvCQBSE7wX/w/IEb3Vjk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PodMYAAADdAAAADwAAAAAAAAAAAAAAAACYAgAAZHJz&#10;L2Rvd25yZXYueG1sUEsFBgAAAAAEAAQA9QAAAIsDAAAAAA==&#10;" fillcolor="gray" stroked="f" strokeweight="0"/>
                      <v:rect id="Rectangle 247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N78YA&#10;AADdAAAADwAAAGRycy9kb3ducmV2LnhtbESPQWvCQBSE7wX/w/IEb3Vjw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N78YAAADdAAAADwAAAAAAAAAAAAAAAACYAgAAZHJz&#10;L2Rvd25yZXYueG1sUEsFBgAAAAAEAAQA9QAAAIsDAAAAAA==&#10;" fillcolor="gray" stroked="f" strokeweight="0"/>
                      <v:rect id="Rectangle 247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3TmM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dOYxQAAAN0AAAAPAAAAAAAAAAAAAAAAAJgCAABkcnMv&#10;ZG93bnJldi54bWxQSwUGAAAAAAQABAD1AAAAigMAAAAA&#10;" fillcolor="gray" stroked="f" strokeweight="0"/>
                      <v:rect id="Rectangle 247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F2A8YA&#10;AADdAAAADwAAAGRycy9kb3ducmV2LnhtbESPQWvCQBSE7wX/w/IEb3VjDmmJrlICigdpqYp4fM2+&#10;JqHZt2F3Nam/visIPQ4z8w2zWA2mFVdyvrGsYDZNQBCXVjdcKTge1s+vIHxA1thaJgW/5GG1HD0t&#10;MNe250+67kMlIoR9jgrqELpcSl/WZNBPbUccvW/rDIYoXSW1wz7CTSvTJMmkwYbjQo0dFTWVP/uL&#10;UfDx5bvbLRRZv0G5K7ab9N2dT0pNxsPbHESgIfyHH+2tVpCl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A555C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14:paraId="27D5143D"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7628C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34061741" w14:textId="77777777" w:rsidR="00A34371" w:rsidRDefault="00A34371" w:rsidP="000074EF">
            <w:pPr>
              <w:widowControl w:val="0"/>
              <w:autoSpaceDE w:val="0"/>
              <w:autoSpaceDN w:val="0"/>
              <w:adjustRightInd w:val="0"/>
              <w:rPr>
                <w:rFonts w:ascii="Arial" w:hAnsi="Arial" w:cs="Arial"/>
                <w:sz w:val="12"/>
                <w:szCs w:val="12"/>
              </w:rPr>
            </w:pPr>
          </w:p>
        </w:tc>
      </w:tr>
      <w:tr w:rsidR="00A34371" w14:paraId="435F49E4"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4E96F14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69216" behindDoc="0" locked="1" layoutInCell="0" allowOverlap="1" wp14:anchorId="4877D0A2" wp14:editId="378BA155">
                      <wp:simplePos x="0" y="0"/>
                      <wp:positionH relativeFrom="column">
                        <wp:posOffset>0</wp:posOffset>
                      </wp:positionH>
                      <wp:positionV relativeFrom="paragraph">
                        <wp:posOffset>9525</wp:posOffset>
                      </wp:positionV>
                      <wp:extent cx="769620" cy="492760"/>
                      <wp:effectExtent l="0" t="0" r="0" b="0"/>
                      <wp:wrapNone/>
                      <wp:docPr id="620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210" name="Rectangle 247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1" name="Rectangle 247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2" name="Rectangle 24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8DCD1E" id="Group 6209" o:spid="_x0000_s1026" style="position:absolute;margin-left:0;margin-top:.75pt;width:60.6pt;height:38.8pt;z-index:25216921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" o:allowincell="f">
                      <v:rect id="Rectangle 247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ud8IA&#10;AADdAAAADwAAAGRycy9kb3ducmV2LnhtbERPz2vCMBS+D/wfwhN2m6k9lFGNIgXFg0zmRDw+m2db&#10;bF5KEm31r18Ogx0/vt/z5WBa8SDnG8sKppMEBHFpdcOVguPP+uMThA/IGlvLpOBJHpaL0dscc217&#10;/qbHIVQihrDPUUEdQpdL6cuaDPqJ7Ygjd7XOYIjQVVI77GO4aWWaJJk02HBsqLGjoqbydrgbBfuL&#10;716vUGT9BuWu2G7SL3c+KfU+HlYzEIGG8C/+c2+1giyd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O53wgAAAN0AAAAPAAAAAAAAAAAAAAAAAJgCAABkcnMvZG93&#10;bnJldi54bWxQSwUGAAAAAAQABAD1AAAAhwMAAAAA&#10;" fillcolor="gray" stroked="f" strokeweight="0"/>
                      <v:rect id="Rectangle 2479"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L7MYA&#10;AADdAAAADwAAAGRycy9kb3ducmV2LnhtbESPQWvCQBSE7wX/w/KE3uomOQSJrlICigdRtKV4fM2+&#10;JqHZt2F3Nam/3i0Uehxm5htmuR5NJ27kfGtZQTpLQBBXVrdcK3h/27zMQfiArLGzTAp+yMN6NXla&#10;YqHtwCe6nUMtIoR9gQqaEPpCSl81ZNDPbE8cvS/rDIYoXS21wyHCTSezJMmlwZbjQoM9lQ1V3+er&#10;UXD89P39Hsp82KLcl7ttdnCXD6Wep+PrAkSgMfyH/9o7rSDP0h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L7MYAAADdAAAADwAAAAAAAAAAAAAAAACYAgAAZHJz&#10;L2Rvd25yZXYueG1sUEsFBgAAAAAEAAQA9QAAAIsDAAAAAA==&#10;" fillcolor="gray" stroked="f" strokeweight="0"/>
                      <v:rect id="Rectangle 248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Vm8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tWb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B2AD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54B0FB8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4AE863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565EF45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c</w:t>
            </w:r>
          </w:p>
          <w:p w14:paraId="13CFC48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4B4627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ity</w:t>
            </w:r>
          </w:p>
          <w:p w14:paraId="373231C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receiver is legally</w:t>
            </w:r>
          </w:p>
          <w:p w14:paraId="1BAC116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14:paraId="332592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4F4A9C"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39A290A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71264" behindDoc="0" locked="1" layoutInCell="0" allowOverlap="1" wp14:anchorId="02B9027D" wp14:editId="0EA12944">
                      <wp:simplePos x="0" y="0"/>
                      <wp:positionH relativeFrom="column">
                        <wp:posOffset>0</wp:posOffset>
                      </wp:positionH>
                      <wp:positionV relativeFrom="paragraph">
                        <wp:posOffset>9525</wp:posOffset>
                      </wp:positionV>
                      <wp:extent cx="769620" cy="253365"/>
                      <wp:effectExtent l="0" t="0" r="0" b="0"/>
                      <wp:wrapNone/>
                      <wp:docPr id="6204"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205" name="Rectangle 248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6" name="Rectangle 24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7" name="Rectangle 24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8" name="Rectangle 24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82CEA60" id="Group 6204" o:spid="_x0000_s1026" style="position:absolute;margin-left:0;margin-top:.75pt;width:60.6pt;height:19.95pt;z-index:25217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HxeX+QDAAB2FQAADgAAAAAAAAAAAAAAAAAuAgAAZHJzL2Uyb0RvYy54bWxQSwECLQAU&#10;AAYACAAAACEAOHaMcdwAAAAFAQAADwAAAAAAAAAAAAAAAAA+BgAAZHJzL2Rvd25yZXYueG1sUEsF&#10;BgAAAAAEAAQA8wAAAEcHAAAAAA==&#10;" o:allowincell="f">
                      <v:rect id="Rectangle 248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bMsYA&#10;AADdAAAADwAAAGRycy9kb3ducmV2LnhtbESPQWvCQBSE70L/w/IKvenGQIN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bbMsYAAADdAAAADwAAAAAAAAAAAAAAAACYAgAAZHJz&#10;L2Rvd25yZXYueG1sUEsFBgAAAAAEAAQA9QAAAIsDAAAAAA==&#10;" fillcolor="gray" stroked="f" strokeweight="0"/>
                      <v:rect id="Rectangle 24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FR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y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EVFxQAAAN0AAAAPAAAAAAAAAAAAAAAAAJgCAABkcnMv&#10;ZG93bnJldi54bWxQSwUGAAAAAAQABAD1AAAAigMAAAAA&#10;" fillcolor="gray" stroked="f" strokeweight="0"/>
                      <v:rect id="Rectangle 24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jg3sYA&#10;AADdAAAADwAAAGRycy9kb3ducmV2LnhtbESPQWvCQBSE7wX/w/KE3urGHNISXUUCiofSUlvE4zP7&#10;TILZt2F3Nam/visIPQ4z8w0zXw6mFVdyvrGsYDpJQBCXVjdcKfj5Xr+8gfABWWNrmRT8koflYvQ0&#10;x1zbnr/ouguViBD2OSqoQ+hyKX1Zk0E/sR1x9E7WGQxRukpqh32Em1amSZJJgw3HhRo7Kmoqz7uL&#10;UfB59N3tFoqs36B8L7ab9MMd9ko9j4fVDESgIfyHH+2tVpCly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jg3sYAAADdAAAADwAAAAAAAAAAAAAAAACYAgAAZHJz&#10;L2Rvd25yZXYueG1sUEsFBgAAAAAEAAQA9QAAAIsDAAAAAA==&#10;" fillcolor="gray" stroked="f" strokeweight="0"/>
                      <v:rect id="Rectangle 24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d0rMMA&#10;AADdAAAADwAAAGRycy9kb3ducmV2LnhtbERPz2vCMBS+C/4P4Qm7aWoPZVRjGQWLB9nQjeHxrXlr&#10;y5qXkkTb+debw2DHj+/3tphML27kfGdZwXqVgCCure64UfDxvl8+g/ABWWNvmRT8kodiN59tMdd2&#10;5BPdzqERMYR9jgraEIZcSl+3ZNCv7EAcuW/rDIYIXSO1wzGGm16mSZJJgx3HhhYHKluqf85Xo+Dt&#10;yw/3eyizsUJ5LA9V+uoun0o9LaaXDYhAU/gX/7kPWkGWJnFu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d0r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C938A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333F5AF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091A6C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EB8BDA0" w14:textId="77777777" w:rsidR="00A34371" w:rsidRDefault="00A34371" w:rsidP="000074EF">
            <w:pPr>
              <w:widowControl w:val="0"/>
              <w:autoSpaceDE w:val="0"/>
              <w:autoSpaceDN w:val="0"/>
              <w:adjustRightInd w:val="0"/>
              <w:rPr>
                <w:rFonts w:ascii="Arial" w:hAnsi="Arial" w:cs="Arial"/>
                <w:sz w:val="12"/>
                <w:szCs w:val="12"/>
              </w:rPr>
            </w:pPr>
          </w:p>
        </w:tc>
      </w:tr>
      <w:tr w:rsidR="00A34371" w14:paraId="36D13557"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5CEE384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76384" behindDoc="0" locked="1" layoutInCell="0" allowOverlap="1" wp14:anchorId="57B8BD7E" wp14:editId="654A668F">
                      <wp:simplePos x="0" y="0"/>
                      <wp:positionH relativeFrom="column">
                        <wp:posOffset>0</wp:posOffset>
                      </wp:positionH>
                      <wp:positionV relativeFrom="paragraph">
                        <wp:posOffset>9525</wp:posOffset>
                      </wp:positionV>
                      <wp:extent cx="923290" cy="614680"/>
                      <wp:effectExtent l="0" t="0" r="0" b="0"/>
                      <wp:wrapNone/>
                      <wp:docPr id="6199" name="Group 6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200" name="Rectangle 248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1" name="Rectangle 24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2" name="Rectangle 24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3" name="Rectangle 2490"/>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FFD6824" id="Group 6199" o:spid="_x0000_s1026" style="position:absolute;margin-left:0;margin-top:.75pt;width:72.7pt;height:48.4pt;z-index:2521763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" o:allowincell="f">
                      <v:rect id="Rectangle 248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4qsUA&#10;AADdAAAADwAAAGRycy9kb3ducmV2LnhtbESPQWvCQBSE70L/w/IEb7rRQyipaygBgwdRaqX0+Jp9&#10;TYLZt2F3a6K/3i0Uehxm5htmnY+mE1dyvrWsYLlIQBBXVrdcKzi/b+fPIHxA1thZJgU38pBvniZr&#10;zLQd+I2up1CLCGGfoYImhD6T0lcNGfQL2xNH79s6gyFKV0vtcIhw08lVkqTSYMtxocGeioaqy+nH&#10;KDh++f5+D0U6lCj3xa5cHdznh1Kz6fj6AiLQGP7Df+2dVpBGJP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XiqxQAAAN0AAAAPAAAAAAAAAAAAAAAAAJgCAABkcnMv&#10;ZG93bnJldi54bWxQSwUGAAAAAAQABAD1AAAAigMAAAAA&#10;" fillcolor="gray" stroked="f" strokeweight="0"/>
                      <v:rect id="Rectangle 24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3dM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d0xxQAAAN0AAAAPAAAAAAAAAAAAAAAAAJgCAABkcnMv&#10;ZG93bnJldi54bWxQSwUGAAAAAAQABAD1AAAAigMAAAAA&#10;" fillcolor="gray" stroked="f" strokeweight="0"/>
                      <v:rect id="Rectangle 24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DR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X0NGxQAAAN0AAAAPAAAAAAAAAAAAAAAAAJgCAABkcnMv&#10;ZG93bnJldi54bWxQSwUGAAAAAAQABAD1AAAAigMAAAAA&#10;" fillcolor="gray" stroked="f" strokeweight="0"/>
                      <v:rect id="Rectangle 2490"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3cYA&#10;AADdAAAADwAAAGRycy9kb3ducmV2LnhtbESPQWvCQBSE70L/w/IKvenGFIJ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xPm3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9F30F4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3C9E1C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8AB5D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012A68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d</w:t>
            </w:r>
          </w:p>
          <w:p w14:paraId="52F9849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95FBA5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ountry</w:t>
            </w:r>
          </w:p>
          <w:p w14:paraId="787C971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receiver is legally registered.</w:t>
            </w:r>
          </w:p>
          <w:p w14:paraId="5EBD0E0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5CFA65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5A2E21B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7893CEC1"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12F810B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78432" behindDoc="0" locked="1" layoutInCell="0" allowOverlap="1" wp14:anchorId="724D6957" wp14:editId="1ECF364E">
                      <wp:simplePos x="0" y="0"/>
                      <wp:positionH relativeFrom="column">
                        <wp:posOffset>0</wp:posOffset>
                      </wp:positionH>
                      <wp:positionV relativeFrom="paragraph">
                        <wp:posOffset>9525</wp:posOffset>
                      </wp:positionV>
                      <wp:extent cx="1077595" cy="247015"/>
                      <wp:effectExtent l="0" t="0" r="0" b="0"/>
                      <wp:wrapNone/>
                      <wp:docPr id="6195" name="Group 6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96" name="Rectangle 24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7" name="Rectangle 249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8" name="Rectangle 249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3A6D184" id="Group 6195" o:spid="_x0000_s1026" style="position:absolute;margin-left:0;margin-top:.75pt;width:84.85pt;height:19.45pt;z-index:252178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mEOlqLkDAADVEAAADgAAAAAAAAAAAAAAAAAuAgAAZHJzL2Uy&#10;b0RvYy54bWxQSwECLQAUAAYACAAAACEAQ7fnQd0AAAAFAQAADwAAAAAAAAAAAAAAAAATBgAAZHJz&#10;L2Rvd25yZXYueG1sUEsFBgAAAAAEAAQA8wAAAB0HAAAAAA==&#10;" o:allowincell="f">
                      <v:rect id="Rectangle 24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vsYA&#10;AADdAAAADwAAAGRycy9kb3ducmV2LnhtbESPQWvCQBSE7wX/w/KE3upGD6GNriIBxUNpqYp4fGaf&#10;STD7NuyuJvXXdwWhx2FmvmFmi9404kbO15YVjEcJCOLC6ppLBfvd6u0dhA/IGhvLpOCXPCzmg5cZ&#10;Ztp2/EO3bShFhLDPUEEVQptJ6YuKDPqRbYmjd7bOYIjSlVI77CLcNHKSJKk0WHNcqLClvKLisr0a&#10;Bd8n397vIU+7NcrPfLOefLnjQanXYb+cggjUh//ws73RCtLxRw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vsYAAADdAAAADwAAAAAAAAAAAAAAAACYAgAAZHJz&#10;L2Rvd25yZXYueG1sUEsFBgAAAAAEAAQA9QAAAIsDAAAAAA==&#10;" fillcolor="gray" stroked="f" strokeweight="0"/>
                      <v:rect id="Rectangle 249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cUJc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z17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cUJcYAAADdAAAADwAAAAAAAAAAAAAAAACYAgAAZHJz&#10;L2Rvd25yZXYueG1sUEsFBgAAAAAEAAQA9QAAAIsDAAAAAA==&#10;" fillcolor="gray" stroked="f" strokeweight="0"/>
                      <v:rect id="Rectangle 249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iAV8MA&#10;AADdAAAADwAAAGRycy9kb3ducmV2LnhtbERPz2vCMBS+C/sfwhvspqkeilajjMLEg0x0Y+z4bJ5t&#10;sXkpSbTVv94cBI8f3+/FqjeNuJLztWUF41ECgriwuuZSwe/P13AKwgdkjY1lUnAjD6vl22CBmbYd&#10;7+l6CKWIIewzVFCF0GZS+qIig35kW+LInawzGCJ0pdQOuxhuGjlJklQarDk2VNhSXlFxPlyMgt3R&#10;t/d7yNNujXKbb9aTb/f/p9THe/85BxGoDy/x073RCtLxL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iAV8MAAADdAAAADwAAAAAAAAAAAAAAAACYAgAAZHJzL2Rv&#10;d25yZXYueG1sUEsFBgAAAAAEAAQA9QAAAIg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51A6FD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E488B2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00E9C8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B96ABB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7E46AE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2497F3B4"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596FB22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83552" behindDoc="0" locked="1" layoutInCell="0" allowOverlap="1" wp14:anchorId="0E630004" wp14:editId="07045D58">
                      <wp:simplePos x="0" y="0"/>
                      <wp:positionH relativeFrom="column">
                        <wp:posOffset>0</wp:posOffset>
                      </wp:positionH>
                      <wp:positionV relativeFrom="paragraph">
                        <wp:posOffset>9525</wp:posOffset>
                      </wp:positionV>
                      <wp:extent cx="307975" cy="253365"/>
                      <wp:effectExtent l="0" t="0" r="0" b="0"/>
                      <wp:wrapNone/>
                      <wp:docPr id="6191" name="Group 6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192" name="Rectangle 249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3" name="Rectangle 249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4" name="Rectangle 249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3F1412" id="Group 6191" o:spid="_x0000_s1026" style="position:absolute;margin-left:0;margin-top:.75pt;width:24.25pt;height:19.95pt;z-index:2521835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shWYtvQMAANIQAAAOAAAAAAAAAAAAAAAAAC4CAABkcnMv&#10;ZTJvRG9jLnhtbFBLAQItABQABgAIAAAAIQASRt3v2wAAAAQBAAAPAAAAAAAAAAAAAAAAABcGAABk&#10;cnMvZG93bnJldi54bWxQSwUGAAAAAAQABADzAAAAHwcAAAAA&#10;" o:allowincell="f">
                      <v:rect id="Rectangle 249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C3vcYA&#10;AADdAAAADwAAAGRycy9kb3ducmV2LnhtbESPQWvCQBSE7wX/w/IEb3VjDqGNrlICigdpqYp4fM2+&#10;JqHZt2F3Nam/visIPQ4z8w2zWA2mFVdyvrGsYDZNQBCXVjdcKTge1s8vIHxA1thaJgW/5GG1HD0t&#10;MNe250+67kMlIoR9jgrqELpcSl/WZNBPbUccvW/rDIYoXSW1wz7CTSvTJMmkwYbjQo0dFTWVP/uL&#10;UfDx5bvbLRRZv0G5K7ab9N2dT0pNxsPbHESgIfyHH+2tVpDN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C3vcYAAADdAAAADwAAAAAAAAAAAAAAAACYAgAAZHJz&#10;L2Rvd25yZXYueG1sUEsFBgAAAAAEAAQA9QAAAIsDAAAAAA==&#10;" fillcolor="gray" stroked="f" strokeweight="0"/>
                      <v:rect id="Rectangle 249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SJsYA&#10;AADdAAAADwAAAGRycy9kb3ducmV2LnhtbESPQWvCQBSE7wX/w/KE3upGC6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wSJsYAAADdAAAADwAAAAAAAAAAAAAAAACYAgAAZHJz&#10;L2Rvd25yZXYueG1sUEsFBgAAAAAEAAQA9QAAAIsDAAAAAA==&#10;" fillcolor="gray" stroked="f" strokeweight="0"/>
                      <v:rect id="Rectangle 249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WKUsYA&#10;AADdAAAADwAAAGRycy9kb3ducmV2LnhtbESPQWvCQBSE7wX/w/KE3upGKa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WKU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2D118B1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upplierParty</w:t>
            </w:r>
          </w:p>
        </w:tc>
        <w:tc>
          <w:tcPr>
            <w:tcW w:w="5257" w:type="dxa"/>
            <w:tcBorders>
              <w:top w:val="nil"/>
              <w:left w:val="dotted" w:sz="6" w:space="0" w:color="C0C0C0"/>
              <w:bottom w:val="dotted" w:sz="6" w:space="0" w:color="C0C0C0"/>
              <w:right w:val="nil"/>
            </w:tcBorders>
            <w:shd w:val="clear" w:color="auto" w:fill="FFFFFF"/>
          </w:tcPr>
          <w:p w14:paraId="151272F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FD10D4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SupplierPartyType</w:t>
            </w:r>
          </w:p>
        </w:tc>
        <w:tc>
          <w:tcPr>
            <w:tcW w:w="6315" w:type="dxa"/>
            <w:tcBorders>
              <w:top w:val="nil"/>
              <w:left w:val="dotted" w:sz="6" w:space="0" w:color="C0C0C0"/>
              <w:bottom w:val="dotted" w:sz="6" w:space="0" w:color="C0C0C0"/>
              <w:right w:val="nil"/>
            </w:tcBorders>
            <w:shd w:val="clear" w:color="auto" w:fill="FFFFFF"/>
          </w:tcPr>
          <w:p w14:paraId="11F7225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9 - A catalogue MUST have maximum one</w:t>
            </w:r>
          </w:p>
          <w:p w14:paraId="50ECB99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supplier</w:t>
            </w:r>
          </w:p>
        </w:tc>
      </w:tr>
      <w:tr w:rsidR="00A34371" w14:paraId="22978D2C"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46CF5D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85600" behindDoc="0" locked="1" layoutInCell="0" allowOverlap="1" wp14:anchorId="4D7D9BCF" wp14:editId="66CF3FCB">
                      <wp:simplePos x="0" y="0"/>
                      <wp:positionH relativeFrom="column">
                        <wp:posOffset>0</wp:posOffset>
                      </wp:positionH>
                      <wp:positionV relativeFrom="paragraph">
                        <wp:posOffset>9525</wp:posOffset>
                      </wp:positionV>
                      <wp:extent cx="461645" cy="253365"/>
                      <wp:effectExtent l="0" t="0" r="0" b="0"/>
                      <wp:wrapNone/>
                      <wp:docPr id="6186" name="Group 6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87" name="Rectangle 250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8" name="Rectangle 250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9" name="Rectangle 250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0" name="Rectangle 250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26ABBC" id="Group 6186" o:spid="_x0000_s1026" style="position:absolute;margin-left:0;margin-top:.75pt;width:36.35pt;height:19.95pt;z-index:252185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MH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cBDB2ucDAAB0FQAADgAAAAAAAAAAAAAAAAAuAgAAZHJzL2Uyb0RvYy54bWxQSwEC&#10;LQAUAAYACAAAACEALgkJmdwAAAAEAQAADwAAAAAAAAAAAAAAAABBBgAAZHJzL2Rvd25yZXYueG1s&#10;UEsFBgAAAAAEAAQA8wAAAEoHAAAAAA==&#10;" o:allowincell="f">
                      <v:rect id="Rectangle 250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6C+MYA&#10;AADdAAAADwAAAGRycy9kb3ducmV2LnhtbESPQWvCQBSE7wX/w/IEb3Wjh1Si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6C+MYAAADdAAAADwAAAAAAAAAAAAAAAACYAgAAZHJz&#10;L2Rvd25yZXYueG1sUEsFBgAAAAAEAAQA9QAAAIsDAAAAAA==&#10;" fillcolor="gray" stroked="f" strokeweight="0"/>
                      <v:rect id="Rectangle 250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WisQA&#10;AADdAAAADwAAAGRycy9kb3ducmV2LnhtbERPPWvDMBDdC/kP4gLdGjkZjHGihGJIyFBa6paS8WJd&#10;bFPrZCTFdv3rq6HQ8fG+d4fJdGIg51vLCtarBARxZXXLtYLPj+NTBsIHZI2dZVLwQx4O+8XDDnNt&#10;R36noQy1iCHsc1TQhNDnUvqqIYN+ZXviyN2sMxgidLXUDscYbjq5SZJUGmw5NjTYU9FQ9V3ejYK3&#10;q+/nORTpeEL5UpxPm1d3+VLqcTk9b0EEmsK/+M991grSdRbnxj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ForEAAAA3QAAAA8AAAAAAAAAAAAAAAAAmAIAAGRycy9k&#10;b3ducmV2LnhtbFBLBQYAAAAABAAEAPUAAACJAwAAAAA=&#10;" fillcolor="gray" stroked="f" strokeweight="0"/>
                      <v:rect id="Rectangle 250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2zEcYA&#10;AADdAAAADwAAAGRycy9kb3ducmV2LnhtbESPQWvCQBSE7wX/w/IEb3Wjh2Cj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2zEcYAAADdAAAADwAAAAAAAAAAAAAAAACYAgAAZHJz&#10;L2Rvd25yZXYueG1sUEsFBgAAAAAEAAQA9QAAAIsDAAAAAA==&#10;" fillcolor="gray" stroked="f" strokeweight="0"/>
                      <v:rect id="Rectangle 2503"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MUcMA&#10;AADdAAAADwAAAGRycy9kb3ducmV2LnhtbERPz2vCMBS+C/sfwhvspqkeilajjMLEg0x0Y+z4bJ5t&#10;sXkpSbTVv94cBI8f3+/FqjeNuJLztWUF41ECgriwuuZSwe/P13AKwgdkjY1lUnAjD6vl22CBmbYd&#10;7+l6CKWIIewzVFCF0GZS+qIig35kW+LInawzGCJ0pdQOuxhuGjlJklQarDk2VNhSXlFxPlyMgt3R&#10;t/d7yNNujXKbb9aTb/f/p9THe/85BxGoDy/x073RCtLxL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6MU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31F19F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14:paraId="2B33AD5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88D943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6A7B9888" w14:textId="77777777" w:rsidR="00A34371" w:rsidRDefault="00A34371" w:rsidP="000074EF">
            <w:pPr>
              <w:widowControl w:val="0"/>
              <w:autoSpaceDE w:val="0"/>
              <w:autoSpaceDN w:val="0"/>
              <w:adjustRightInd w:val="0"/>
              <w:rPr>
                <w:rFonts w:ascii="Arial" w:hAnsi="Arial" w:cs="Arial"/>
                <w:sz w:val="12"/>
                <w:szCs w:val="12"/>
              </w:rPr>
            </w:pPr>
          </w:p>
        </w:tc>
      </w:tr>
      <w:tr w:rsidR="00A34371" w14:paraId="321AD3CE" w14:textId="77777777" w:rsidTr="000074EF">
        <w:trPr>
          <w:cantSplit/>
        </w:trPr>
        <w:tc>
          <w:tcPr>
            <w:tcW w:w="4141" w:type="dxa"/>
            <w:gridSpan w:val="7"/>
            <w:tcBorders>
              <w:top w:val="nil"/>
              <w:left w:val="nil"/>
              <w:bottom w:val="single" w:sz="6" w:space="0" w:color="000000"/>
              <w:right w:val="nil"/>
            </w:tcBorders>
            <w:shd w:val="clear" w:color="auto" w:fill="C0C0C0"/>
          </w:tcPr>
          <w:p w14:paraId="2B0F9CD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0FFAA8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B3D19F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7FCFD19" w14:textId="77777777" w:rsidTr="000074EF">
        <w:trPr>
          <w:cantSplit/>
          <w:trHeight w:hRule="exact" w:val="14"/>
        </w:trPr>
        <w:tc>
          <w:tcPr>
            <w:tcW w:w="4136" w:type="dxa"/>
            <w:gridSpan w:val="7"/>
            <w:tcBorders>
              <w:top w:val="nil"/>
              <w:left w:val="nil"/>
              <w:bottom w:val="nil"/>
              <w:right w:val="nil"/>
            </w:tcBorders>
            <w:shd w:val="clear" w:color="auto" w:fill="FFFFFF"/>
          </w:tcPr>
          <w:p w14:paraId="4A3C57F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072ED8"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69CC9F8" w14:textId="77777777" w:rsidR="00A34371" w:rsidRDefault="00A34371" w:rsidP="000074EF">
            <w:pPr>
              <w:widowControl w:val="0"/>
              <w:autoSpaceDE w:val="0"/>
              <w:autoSpaceDN w:val="0"/>
              <w:adjustRightInd w:val="0"/>
              <w:rPr>
                <w:rFonts w:ascii="Arial" w:hAnsi="Arial" w:cs="Arial"/>
                <w:sz w:val="12"/>
                <w:szCs w:val="12"/>
              </w:rPr>
            </w:pPr>
          </w:p>
        </w:tc>
      </w:tr>
      <w:tr w:rsidR="00A34371" w14:paraId="1F12867A"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5F865EE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90720" behindDoc="0" locked="1" layoutInCell="0" allowOverlap="1" wp14:anchorId="37CF48A8" wp14:editId="26231CD1">
                      <wp:simplePos x="0" y="0"/>
                      <wp:positionH relativeFrom="column">
                        <wp:posOffset>0</wp:posOffset>
                      </wp:positionH>
                      <wp:positionV relativeFrom="paragraph">
                        <wp:posOffset>0</wp:posOffset>
                      </wp:positionV>
                      <wp:extent cx="615950" cy="858520"/>
                      <wp:effectExtent l="0" t="0" r="0" b="0"/>
                      <wp:wrapNone/>
                      <wp:docPr id="6181" name="Group 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0"/>
                                <a:chExt cx="970" cy="1352"/>
                              </a:xfrm>
                            </wpg:grpSpPr>
                            <wps:wsp>
                              <wps:cNvPr id="6182" name="Rectangle 2505"/>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3" name="Rectangle 2506"/>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4" name="Rectangle 2507"/>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5" name="Rectangle 2508"/>
                              <wps:cNvSpPr>
                                <a:spLocks noChangeArrowheads="1"/>
                              </wps:cNvSpPr>
                              <wps:spPr bwMode="auto">
                                <a:xfrm>
                                  <a:off x="843"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4C0D637" id="Group 6181" o:spid="_x0000_s1026" style="position:absolute;margin-left:0;margin-top:0;width:48.5pt;height:67.6pt;z-index:252190720"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" o:allowincell="f">
                      <v:rect id="Rectangle 2505"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hYMUA&#10;AADdAAAADwAAAGRycy9kb3ducmV2LnhtbESPQWvCQBSE7wX/w/KE3urGHIJEVykBxYNUakU8PrOv&#10;STD7NuyuJvrru4VCj8PMfMMsVoNpxZ2cbywrmE4SEMSl1Q1XCo5f67cZCB+QNbaWScGDPKyWo5cF&#10;5tr2/En3Q6hEhLDPUUEdQpdL6cuaDPqJ7Yij922dwRClq6R22Ee4aWWaJJk02HBcqLGjoqbyergZ&#10;BfuL757PUGT9BuWu2G7SD3c+KfU6Ht7nIAIN4T/8195qBdl0ls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SFgxQAAAN0AAAAPAAAAAAAAAAAAAAAAAJgCAABkcnMv&#10;ZG93bnJldi54bWxQSwUGAAAAAAQABAD1AAAAigMAAAAA&#10;" fillcolor="gray" stroked="f" strokeweight="0"/>
                      <v:rect id="Rectangle 2506"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E+8YA&#10;AADdAAAADwAAAGRycy9kb3ducmV2LnhtbESPQWvCQBSE7wX/w/IEb3WjQp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WE+8YAAADdAAAADwAAAAAAAAAAAAAAAACYAgAAZHJz&#10;L2Rvd25yZXYueG1sUEsFBgAAAAAEAAQA9QAAAIsDAAAAAA==&#10;" fillcolor="gray" stroked="f" strokeweight="0"/>
                      <v:rect id="Rectangle 25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j8YA&#10;AADdAAAADwAAAGRycy9kb3ducmV2LnhtbESPQWvCQBSE7wX/w/IEb3WjS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wcj8YAAADdAAAADwAAAAAAAAAAAAAAAACYAgAAZHJz&#10;L2Rvd25yZXYueG1sUEsFBgAAAAAEAAQA9QAAAIsDAAAAAA==&#10;" fillcolor="gray" stroked="f" strokeweight="0"/>
                      <v:rect id="Rectangle 2508" o:spid="_x0000_s1030" style="position:absolute;left:843;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5FMYA&#10;AADdAAAADwAAAGRycy9kb3ducmV2LnhtbESPQWvCQBSE7wX/w/IEb3WjY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C5F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0F4A8C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04FCA03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A9BD6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7781730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5</w:t>
            </w:r>
          </w:p>
          <w:p w14:paraId="3C277F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246F03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67B168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3B1CD0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5B6A331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143712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1FBF8A3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25BD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CDB95E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0BA9C21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4BDBBB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92768" behindDoc="0" locked="1" layoutInCell="0" allowOverlap="1" wp14:anchorId="2C1531DA" wp14:editId="44264D50">
                      <wp:simplePos x="0" y="0"/>
                      <wp:positionH relativeFrom="column">
                        <wp:posOffset>0</wp:posOffset>
                      </wp:positionH>
                      <wp:positionV relativeFrom="paragraph">
                        <wp:posOffset>9525</wp:posOffset>
                      </wp:positionV>
                      <wp:extent cx="769620" cy="247015"/>
                      <wp:effectExtent l="0" t="0" r="0" b="0"/>
                      <wp:wrapNone/>
                      <wp:docPr id="6176"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177" name="Rectangle 2510"/>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8" name="Rectangle 251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9" name="Rectangle 25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0" name="Rectangle 25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C1F551" id="Group 6176" o:spid="_x0000_s1026" style="position:absolute;margin-left:0;margin-top:.75pt;width:60.6pt;height:19.45pt;z-index:2521927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" o:allowincell="f">
                      <v:rect id="Rectangle 2510"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y38YA&#10;AADdAAAADwAAAGRycy9kb3ducmV2LnhtbESPQWvCQBSE7wX/w/IEb3Wjh1iiq0hA8VCU2iIen9ln&#10;Esy+DbtbE/313UKhx2FmvmEWq9404k7O15YVTMYJCOLC6ppLBV+fm9c3ED4ga2wsk4IHeVgtBy8L&#10;zLTt+IPux1CKCGGfoYIqhDaT0hcVGfRj2xJH72qdwRClK6V22EW4aeQ0SVJpsOa4UGFLeUXF7fht&#10;FBwuvn0+Q552W5Tv+W473bvzSanRsF/PQQTqw3/4r73TCtLJbA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vy38YAAADdAAAADwAAAAAAAAAAAAAAAACYAgAAZHJz&#10;L2Rvd25yZXYueG1sUEsFBgAAAAAEAAQA9QAAAIsDAAAAAA==&#10;" fillcolor="gray" stroked="f" strokeweight="0"/>
                      <v:rect id="Rectangle 251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RmrcMA&#10;AADdAAAADwAAAGRycy9kb3ducmV2LnhtbERPz2vCMBS+C/sfwhvspqkeqlSjjMLEg0x0Y+z4bJ5t&#10;sXkpSbTVv94cBI8f3+/FqjeNuJLztWUF41ECgriwuuZSwe/P13AGwgdkjY1lUnAjD6vl22CBmbYd&#10;7+l6CKWIIewzVFCF0GZS+qIig35kW+LInawzGCJ0pdQOuxhuGjlJklQarDk2VNhSXlFxPlyMgt3R&#10;t/d7yNNujXKbb9aTb/f/p9THe/85BxGoDy/x073RCtLxN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RmrcMAAADdAAAADwAAAAAAAAAAAAAAAACYAgAAZHJzL2Rv&#10;d25yZXYueG1sUEsFBgAAAAAEAAQA9QAAAIgDAAAAAA==&#10;" fillcolor="gray" stroked="f" strokeweight="0"/>
                      <v:rect id="Rectangle 251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DNs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v87g/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jDNsYAAADdAAAADwAAAAAAAAAAAAAAAACYAgAAZHJz&#10;L2Rvd25yZXYueG1sUEsFBgAAAAAEAAQA9QAAAIsDAAAAAA==&#10;" fillcolor="gray" stroked="f" strokeweight="0"/>
                      <v:rect id="Rectangle 251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ajMQA&#10;AADdAAAADwAAAGRycy9kb3ducmV2LnhtbERPPWvDMBDdC/kP4gLdGjkZjHGihGJIyFBa6paS8WJd&#10;bFPrZCTFdv3rq6HQ8fG+d4fJdGIg51vLCtarBARxZXXLtYLPj+NTBsIHZI2dZVLwQx4O+8XDDnNt&#10;R36noQy1iCHsc1TQhNDnUvqqIYN+ZXviyN2sMxgidLXUDscYbjq5SZJUGmw5NjTYU9FQ9V3ejYK3&#10;q+/nORTpeEL5UpxPm1d3+VLqcTk9b0EEmsK/+M991grSdRb3xz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Goz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DD6C9E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40B55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1EBCD0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E26136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75C46D8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63197D3D"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A877FC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97888" behindDoc="0" locked="1" layoutInCell="0" allowOverlap="1" wp14:anchorId="0C70DD18" wp14:editId="60DE8BD4">
                      <wp:simplePos x="0" y="0"/>
                      <wp:positionH relativeFrom="column">
                        <wp:posOffset>0</wp:posOffset>
                      </wp:positionH>
                      <wp:positionV relativeFrom="paragraph">
                        <wp:posOffset>9525</wp:posOffset>
                      </wp:positionV>
                      <wp:extent cx="615950" cy="253365"/>
                      <wp:effectExtent l="0" t="0" r="0" b="0"/>
                      <wp:wrapNone/>
                      <wp:docPr id="6171"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72" name="Rectangle 25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3" name="Rectangle 25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4" name="Rectangle 25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5" name="Rectangle 25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CC79C5" id="Group 6171" o:spid="_x0000_s1026" style="position:absolute;margin-left:0;margin-top:.75pt;width:48.5pt;height:19.95pt;z-index:252197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OcJUnbZ&#10;AwAAdBUAAA4AAAAAAAAAAAAAAAAALgIAAGRycy9lMm9Eb2MueG1sUEsBAi0AFAAGAAgAAAAhAPpT&#10;A3PcAAAABAEAAA8AAAAAAAAAAAAAAAAAMwYAAGRycy9kb3ducmV2LnhtbFBLBQYAAAAABAAEAPMA&#10;AAA8BwAAAAA=&#10;" o:allowincell="f">
                      <v:rect id="Rectangle 25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RR8YA&#10;AADdAAAADwAAAGRycy9kb3ducmV2LnhtbESPQWvCQBSE7wX/w/IEb3VjDmmJrlICigdpqYp4fM2+&#10;JqHZt2F3Nam/visIPQ4z8w2zWA2mFVdyvrGsYDZNQBCXVjdcKTge1s+vIHxA1thaJgW/5GG1HD0t&#10;MNe250+67kMlIoR9jgrqELpcSl/WZNBPbUccvW/rDIYoXSW1wz7CTSvTJMmkwYbjQo0dFTWVP/uL&#10;UfDx5bvbLRRZv0G5K7ab9N2dT0pNxsPbHESgIfyHH+2tVpDNX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xRR8YAAADdAAAADwAAAAAAAAAAAAAAAACYAgAAZHJz&#10;L2Rvd25yZXYueG1sUEsFBgAAAAAEAAQA9QAAAIsDAAAAAA==&#10;" fillcolor="gray" stroked="f" strokeweight="0"/>
                      <v:rect id="Rectangle 251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03MYA&#10;AADdAAAADwAAAGRycy9kb3ducmV2LnhtbESPQWvCQBSE7wX/w/KE3upGC6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D03MYAAADdAAAADwAAAAAAAAAAAAAAAACYAgAAZHJz&#10;L2Rvd25yZXYueG1sUEsFBgAAAAAEAAQA9QAAAIsDAAAAAA==&#10;" fillcolor="gray" stroked="f" strokeweight="0"/>
                      <v:rect id="Rectangle 251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lsqMYA&#10;AADdAAAADwAAAGRycy9kb3ducmV2LnhtbESPQWvCQBSE7wX/w/KE3upGK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lsqMYAAADdAAAADwAAAAAAAAAAAAAAAACYAgAAZHJz&#10;L2Rvd25yZXYueG1sUEsFBgAAAAAEAAQA9QAAAIsDAAAAAA==&#10;" fillcolor="gray" stroked="f" strokeweight="0"/>
                      <v:rect id="Rectangle 251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JM8YA&#10;AADdAAAADwAAAGRycy9kb3ducmV2LnhtbESPQWvCQBSE7wX/w/KE3upGo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XJM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B3D37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468342E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AAABF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12946CAA" w14:textId="77777777" w:rsidR="00A34371" w:rsidRDefault="00A34371" w:rsidP="000074EF">
            <w:pPr>
              <w:widowControl w:val="0"/>
              <w:autoSpaceDE w:val="0"/>
              <w:autoSpaceDN w:val="0"/>
              <w:adjustRightInd w:val="0"/>
              <w:rPr>
                <w:rFonts w:ascii="Arial" w:hAnsi="Arial" w:cs="Arial"/>
                <w:sz w:val="12"/>
                <w:szCs w:val="12"/>
              </w:rPr>
            </w:pPr>
          </w:p>
        </w:tc>
      </w:tr>
      <w:tr w:rsidR="00A34371" w14:paraId="0391CAF9"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63E671F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199936" behindDoc="0" locked="1" layoutInCell="0" allowOverlap="1" wp14:anchorId="54A72100" wp14:editId="2AA9E6CD">
                      <wp:simplePos x="0" y="0"/>
                      <wp:positionH relativeFrom="column">
                        <wp:posOffset>0</wp:posOffset>
                      </wp:positionH>
                      <wp:positionV relativeFrom="paragraph">
                        <wp:posOffset>9525</wp:posOffset>
                      </wp:positionV>
                      <wp:extent cx="769620" cy="980440"/>
                      <wp:effectExtent l="0" t="0" r="0" b="0"/>
                      <wp:wrapNone/>
                      <wp:docPr id="6165" name="Group 6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166" name="Rectangle 2520"/>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7" name="Rectangle 2521"/>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8" name="Rectangle 252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9" name="Rectangle 25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0" name="Rectangle 2524"/>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5F65A76" id="Group 6165" o:spid="_x0000_s1026" style="position:absolute;margin-left:0;margin-top:.75pt;width:60.6pt;height:77.2pt;z-index:25219993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" o:allowincell="f">
                      <v:rect id="Rectangle 2520"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BmcUA&#10;AADdAAAADwAAAGRycy9kb3ducmV2LnhtbESPQWsCMRSE7wX/Q3hCbzWrhyCrUcqC4kEUbSkeXzev&#10;u0s3L0sS3a2/3hQKPQ4z8w2zXA+2FTfyoXGsYTrJQBCXzjRcaXh/27zMQYSIbLB1TBp+KMB6NXpa&#10;Ym5czye6nWMlEoRDjhrqGLtcylDWZDFMXEecvC/nLcYkfSWNxz7BbStnWaakxYbTQo0dFTWV3+er&#10;1XD8DN39HgvVb1Hui912dvCXD62fx8PrAkSkIf6H/9o7o0FNlYL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nsGZxQAAAN0AAAAPAAAAAAAAAAAAAAAAAJgCAABkcnMv&#10;ZG93bnJldi54bWxQSwUGAAAAAAQABAD1AAAAigMAAAAA&#10;" fillcolor="gray" stroked="f" strokeweight="0"/>
                      <v:rect id="Rectangle 2521"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kAsYA&#10;AADdAAAADwAAAGRycy9kb3ducmV2LnhtbESPQWvCQBSE7wX/w/KE3upGD2mJriIBxUNpqYp4fGaf&#10;STD7NuyuJvXXdwWhx2FmvmFmi9404kbO15YVjEcJCOLC6ppLBfvd6u0DhA/IGhvLpOCXPCzmg5cZ&#10;Ztp2/EO3bShFhLDPUEEVQptJ6YuKDPqRbYmjd7bOYIjSlVI77CLcNHKSJKk0WHNcqLClvKLisr0a&#10;Bd8n397vIU+7NcrPfLOefLnjQanXYb+cggjUh//ws73RCtJx+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JkAsYAAADdAAAADwAAAAAAAAAAAAAAAACYAgAAZHJz&#10;L2Rvd25yZXYueG1sUEsFBgAAAAAEAAQA9QAAAIsDAAAAAA==&#10;" fillcolor="gray" stroked="f" strokeweight="0"/>
                      <v:rect id="Rectangle 252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3wcMMA&#10;AADdAAAADwAAAGRycy9kb3ducmV2LnhtbERPPWvDMBDdA/0P4grdYjkZTHGthGBoyFBakoaS8WJd&#10;bFPrZCTVdv3ro6HQ8fG+i+1kOjGQ861lBaskBUFcWd1yreD8+bp8BuEDssbOMin4JQ/bzcOiwFzb&#10;kY80nEItYgj7HBU0IfS5lL5qyKBPbE8cuZt1BkOErpba4RjDTSfXaZpJgy3HhgZ7Khuqvk8/RsHH&#10;1ffzHMps3KN8Kw/79bu7fCn19DjtXkAEmsK/+M990AqyVRb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3wcMMAAADdAAAADwAAAAAAAAAAAAAAAACYAgAAZHJzL2Rv&#10;d25yZXYueG1sUEsFBgAAAAAEAAQA9QAAAIgDAAAAAA==&#10;" fillcolor="gray" stroked="f" strokeweight="0"/>
                      <v:rect id="Rectangle 252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V68YA&#10;AADdAAAADwAAAGRycy9kb3ducmV2LnhtbESPQWvCQBSE7wX/w/KE3upGD6GNriIBxUNpqYp4fGaf&#10;STD7NuyuJvXXdwWhx2FmvmFmi9404kbO15YVjEcJCOLC6ppLBfvd6u0dhA/IGhvLpOCXPCzmg5cZ&#10;Ztp2/EO3bShFhLDPUEEVQptJ6YuKDPqRbYmjd7bOYIjSlVI77CLcNHKSJKk0WHNcqLClvKLisr0a&#10;Bd8n397vIU+7NcrPfLOefLnjQanXYb+cggjUh//ws73RCtJx+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FV68YAAADdAAAADwAAAAAAAAAAAAAAAACYAgAAZHJz&#10;L2Rvd25yZXYueG1sUEsFBgAAAAAEAAQA9QAAAIsDAAAAAA==&#10;" fillcolor="gray" stroked="f" strokeweight="0"/>
                      <v:rect id="Rectangle 2524"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qq8MA&#10;AADdAAAADwAAAGRycy9kb3ducmV2LnhtbERPz2vCMBS+C/sfwhvspqkeqlSjjMLEg0x0Y+z4bJ5t&#10;sXkpSbTVv94cBI8f3+/FqjeNuJLztWUF41ECgriwuuZSwe/P13AGwgdkjY1lUnAjD6vl22CBmbYd&#10;7+l6CKWIIewzVFCF0GZS+qIig35kW+LInawzGCJ0pdQOuxhuGjlJklQarDk2VNhSXlFxPlyMgt3R&#10;t/d7yNNujXKbb9aTb/f/p9THe/85BxGoDy/x073RCtLxN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qq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AADE9C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CEECFE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0AAFC3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0A9A399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6</w:t>
            </w:r>
          </w:p>
          <w:p w14:paraId="599F78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5D8AD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903F2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5CD499E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63213D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0D342C9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5A0009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14:paraId="06426E6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3D913F7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083C122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BECC50A"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B2473A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05056" behindDoc="0" locked="1" layoutInCell="0" allowOverlap="1" wp14:anchorId="53080C3B" wp14:editId="76CA1164">
                      <wp:simplePos x="0" y="0"/>
                      <wp:positionH relativeFrom="column">
                        <wp:posOffset>0</wp:posOffset>
                      </wp:positionH>
                      <wp:positionV relativeFrom="paragraph">
                        <wp:posOffset>9525</wp:posOffset>
                      </wp:positionV>
                      <wp:extent cx="923290" cy="247015"/>
                      <wp:effectExtent l="0" t="0" r="0" b="0"/>
                      <wp:wrapNone/>
                      <wp:docPr id="6160" name="Group 6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161" name="Rectangle 252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2" name="Rectangle 252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3" name="Rectangle 252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4" name="Rectangle 252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485AD44" id="Group 6160" o:spid="_x0000_s1026" style="position:absolute;margin-left:0;margin-top:.75pt;width:72.7pt;height:19.45pt;z-index:25220505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" o:allowincell="f">
                      <v:rect id="Rectangle 252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Z7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1ntxQAAAN0AAAAPAAAAAAAAAAAAAAAAAJgCAABkcnMv&#10;ZG93bnJldi54bWxQSwUGAAAAAAQABAD1AAAAigMAAAAA&#10;" fillcolor="gray" stroked="f" strokeweight="0"/>
                      <v:rect id="Rectangle 252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Hm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ceaxQAAAN0AAAAPAAAAAAAAAAAAAAAAAJgCAABkcnMv&#10;ZG93bnJldi54bWxQSwUGAAAAAAQABAD1AAAAigMAAAAA&#10;" fillcolor="gray" stroked="f" strokeweight="0"/>
                      <v:rect id="Rectangle 252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iAcUA&#10;AADdAAAADwAAAGRycy9kb3ducmV2LnhtbESPQWvCQBSE7wX/w/KE3upGh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6WIBxQAAAN0AAAAPAAAAAAAAAAAAAAAAAJgCAABkcnMv&#10;ZG93bnJldi54bWxQSwUGAAAAAAQABAD1AAAAigMAAAAA&#10;" fillcolor="gray" stroked="f" strokeweight="0"/>
                      <v:rect id="Rectangle 252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dcUA&#10;AADdAAAADwAAAGRycy9kb3ducmV2LnhtbESPQWvCQBSE7wX/w/KE3upGk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Pp1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0755BD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0150BA8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110466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868A45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2175B6A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231FCC79"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54FD61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07104" behindDoc="0" locked="1" layoutInCell="0" allowOverlap="1" wp14:anchorId="410A20FD" wp14:editId="3CA066E6">
                      <wp:simplePos x="0" y="0"/>
                      <wp:positionH relativeFrom="column">
                        <wp:posOffset>0</wp:posOffset>
                      </wp:positionH>
                      <wp:positionV relativeFrom="paragraph">
                        <wp:posOffset>9525</wp:posOffset>
                      </wp:positionV>
                      <wp:extent cx="615950" cy="253365"/>
                      <wp:effectExtent l="0" t="0" r="0" b="0"/>
                      <wp:wrapNone/>
                      <wp:docPr id="6155" name="Group 6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56" name="Rectangle 25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7" name="Rectangle 25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8" name="Rectangle 25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9" name="Rectangle 253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168740" id="Group 6155" o:spid="_x0000_s1026" style="position:absolute;margin-left:0;margin-top:.75pt;width:48.5pt;height:19.95pt;z-index:2522071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" o:allowincell="f">
                      <v:rect id="Rectangle 25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JMUA&#10;AADdAAAADwAAAGRycy9kb3ducmV2LnhtbESPQWvCQBSE7wX/w/KE3upGw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gskxQAAAN0AAAAPAAAAAAAAAAAAAAAAAJgCAABkcnMv&#10;ZG93bnJldi54bWxQSwUGAAAAAAQABAD1AAAAigMAAAAA&#10;" fillcolor="gray" stroked="f" strokeweight="0"/>
                      <v:rect id="Rectangle 25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uv8YA&#10;AADdAAAADwAAAGRycy9kb3ducmV2LnhtbESPQWvCQBSE7wX/w/KE3upGo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uv8YAAADdAAAADwAAAAAAAAAAAAAAAACYAgAAZHJz&#10;L2Rvd25yZXYueG1sUEsFBgAAAAAEAAQA9QAAAIsDAAAAAA==&#10;" fillcolor="gray" stroked="f" strokeweight="0"/>
                      <v:rect id="Rectangle 25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6zcQA&#10;AADdAAAADwAAAGRycy9kb3ducmV2LnhtbERPz2vCMBS+D/wfwhO8rWkFy+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hOs3EAAAA3QAAAA8AAAAAAAAAAAAAAAAAmAIAAGRycy9k&#10;b3ducmV2LnhtbFBLBQYAAAAABAAEAPUAAACJAwAAAAA=&#10;" fillcolor="gray" stroked="f" strokeweight="0"/>
                      <v:rect id="Rectangle 253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2fVsYA&#10;AADdAAAADwAAAGRycy9kb3ducmV2LnhtbESPQWvCQBSE7wX/w/KE3upGo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2f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2D518C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2425789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C9120C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76A4961D" w14:textId="77777777" w:rsidR="00A34371" w:rsidRDefault="00A34371" w:rsidP="000074EF">
            <w:pPr>
              <w:widowControl w:val="0"/>
              <w:autoSpaceDE w:val="0"/>
              <w:autoSpaceDN w:val="0"/>
              <w:adjustRightInd w:val="0"/>
              <w:rPr>
                <w:rFonts w:ascii="Arial" w:hAnsi="Arial" w:cs="Arial"/>
                <w:sz w:val="12"/>
                <w:szCs w:val="12"/>
              </w:rPr>
            </w:pPr>
          </w:p>
        </w:tc>
      </w:tr>
      <w:tr w:rsidR="00A34371" w14:paraId="7B44333E"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5F4143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12224" behindDoc="0" locked="1" layoutInCell="0" allowOverlap="1" wp14:anchorId="709848FD" wp14:editId="1D34FE09">
                      <wp:simplePos x="0" y="0"/>
                      <wp:positionH relativeFrom="column">
                        <wp:posOffset>0</wp:posOffset>
                      </wp:positionH>
                      <wp:positionV relativeFrom="paragraph">
                        <wp:posOffset>9525</wp:posOffset>
                      </wp:positionV>
                      <wp:extent cx="769620" cy="614680"/>
                      <wp:effectExtent l="0" t="0" r="0" b="0"/>
                      <wp:wrapNone/>
                      <wp:docPr id="6150" name="Group 6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51" name="Rectangle 25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2" name="Rectangle 25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3" name="Rectangle 25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4" name="Rectangle 25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5F1B6DC" id="Group 6150" o:spid="_x0000_s1026" style="position:absolute;margin-left:0;margin-top:.75pt;width:60.6pt;height:48.4pt;z-index:2522122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Acnvjt&#10;2gMAAHQVAAAOAAAAAAAAAAAAAAAAAC4CAABkcnMvZTJvRG9jLnhtbFBLAQItABQABgAIAAAAIQDU&#10;nt9r3AAAAAUBAAAPAAAAAAAAAAAAAAAAADQGAABkcnMvZG93bnJldi54bWxQSwUGAAAAAAQABADz&#10;AAAAPQcAAAAA&#10;" o:allowincell="f">
                      <v:rect id="Rectangle 25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TUMYA&#10;AADdAAAADwAAAGRycy9kb3ducmV2LnhtbESPQWvCQBSE7wX/w/IEb3UTw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uTUMYAAADdAAAADwAAAAAAAAAAAAAAAACYAgAAZHJz&#10;L2Rvd25yZXYueG1sUEsFBgAAAAAEAAQA9QAAAIsDAAAAAA==&#10;" fillcolor="gray" stroked="f" strokeweight="0"/>
                      <v:rect id="Rectangle 25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NJ8YA&#10;AADdAAAADwAAAGRycy9kb3ducmV2LnhtbESPQWvCQBSE7wX/w/IEb3Vjw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NJ8YAAADdAAAADwAAAAAAAAAAAAAAAACYAgAAZHJz&#10;L2Rvd25yZXYueG1sUEsFBgAAAAAEAAQA9QAAAIsDAAAAAA==&#10;" fillcolor="gray" stroked="f" strokeweight="0"/>
                      <v:rect id="Rectangle 25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WovM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WovMYAAADdAAAADwAAAAAAAAAAAAAAAACYAgAAZHJz&#10;L2Rvd25yZXYueG1sUEsFBgAAAAAEAAQA9QAAAIsDAAAAAA==&#10;" fillcolor="gray" stroked="f" strokeweight="0"/>
                      <v:rect id="Rectangle 25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wwyM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wwy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FB7C4F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80CFD4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55E08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03866E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7</w:t>
            </w:r>
          </w:p>
          <w:p w14:paraId="574B415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D1713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5DA8D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1922C56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65FCBC8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BD9E11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14:paraId="609CD27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004D8057"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26EBAF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14272" behindDoc="0" locked="1" layoutInCell="0" allowOverlap="1" wp14:anchorId="150256F2" wp14:editId="15CE33D2">
                      <wp:simplePos x="0" y="0"/>
                      <wp:positionH relativeFrom="column">
                        <wp:posOffset>0</wp:posOffset>
                      </wp:positionH>
                      <wp:positionV relativeFrom="paragraph">
                        <wp:posOffset>9525</wp:posOffset>
                      </wp:positionV>
                      <wp:extent cx="615950" cy="253365"/>
                      <wp:effectExtent l="0" t="0" r="0" b="0"/>
                      <wp:wrapNone/>
                      <wp:docPr id="6145" name="Group 6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46" name="Rectangle 25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7" name="Rectangle 25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8" name="Rectangle 25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9" name="Rectangle 25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270D03D" id="Group 6145" o:spid="_x0000_s1026" style="position:absolute;margin-left:0;margin-top:.75pt;width:48.5pt;height:19.95pt;z-index:252214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iGd98tIDAAB0FQAA&#10;DgAAAAAAAAAAAAAAAAAuAgAAZHJzL2Uyb0RvYy54bWxQSwECLQAUAAYACAAAACEA+lMDc9wAAAAE&#10;AQAADwAAAAAAAAAAAAAAAAAsBgAAZHJzL2Rvd25yZXYueG1sUEsFBgAAAAAEAAQA8wAAADUHAAAA&#10;AA==&#10;" o:allowincell="f">
                      <v:rect id="Rectangle 25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d+cUA&#10;AADdAAAADwAAAGRycy9kb3ducmV2LnhtbESPQWvCQBSE7wX/w/KE3upGk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535xQAAAN0AAAAPAAAAAAAAAAAAAAAAAJgCAABkcnMv&#10;ZG93bnJldi54bWxQSwUGAAAAAAQABAD1AAAAigMAAAAA&#10;" fillcolor="gray" stroked="f" strokeweight="0"/>
                      <v:rect id="Rectangle 25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c4YsYA&#10;AADdAAAADwAAAGRycy9kb3ducmV2LnhtbESPQWvCQBSE7wX/w/KE3upGK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c4YsYAAADdAAAADwAAAAAAAAAAAAAAAACYAgAAZHJz&#10;L2Rvd25yZXYueG1sUEsFBgAAAAAEAAQA9QAAAIsDAAAAAA==&#10;" fillcolor="gray" stroked="f" strokeweight="0"/>
                      <v:rect id="Rectangle 25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sEMQA&#10;AADdAAAADwAAAGRycy9kb3ducmV2LnhtbERPz2vCMBS+D/wfwhO8rWlF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4rBDEAAAA3QAAAA8AAAAAAAAAAAAAAAAAmAIAAGRycy9k&#10;b3ducmV2LnhtbFBLBQYAAAAABAAEAPUAAACJAwAAAAA=&#10;" fillcolor="gray" stroked="f" strokeweight="0"/>
                      <v:rect id="Rectangle 25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QJi8YA&#10;AADdAAAADwAAAGRycy9kb3ducmV2LnhtbESPQWvCQBSE7wX/w/KE3upGK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QJi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D06C5A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37D8AB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E25E79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5F3145BE" w14:textId="77777777" w:rsidR="00A34371" w:rsidRDefault="00A34371" w:rsidP="000074EF">
            <w:pPr>
              <w:widowControl w:val="0"/>
              <w:autoSpaceDE w:val="0"/>
              <w:autoSpaceDN w:val="0"/>
              <w:adjustRightInd w:val="0"/>
              <w:rPr>
                <w:rFonts w:ascii="Arial" w:hAnsi="Arial" w:cs="Arial"/>
                <w:sz w:val="12"/>
                <w:szCs w:val="12"/>
              </w:rPr>
            </w:pPr>
          </w:p>
        </w:tc>
      </w:tr>
      <w:tr w:rsidR="00A34371" w14:paraId="6995026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4135D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19392" behindDoc="0" locked="1" layoutInCell="0" allowOverlap="1" wp14:anchorId="22A6B1B8" wp14:editId="6FFC9CAF">
                      <wp:simplePos x="0" y="0"/>
                      <wp:positionH relativeFrom="column">
                        <wp:posOffset>0</wp:posOffset>
                      </wp:positionH>
                      <wp:positionV relativeFrom="paragraph">
                        <wp:posOffset>9525</wp:posOffset>
                      </wp:positionV>
                      <wp:extent cx="769620" cy="614680"/>
                      <wp:effectExtent l="0" t="0" r="0" b="0"/>
                      <wp:wrapNone/>
                      <wp:docPr id="6140" name="Group 6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41" name="Rectangle 254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25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25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4" name="Rectangle 25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0200C84" id="Group 6140" o:spid="_x0000_s1026" style="position:absolute;margin-left:0;margin-top:.75pt;width:60.6pt;height:48.4pt;z-index:2522193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" o:allowincell="f">
                      <v:rect id="Rectangle 254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25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25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v:rect id="Rectangle 25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mFcYA&#10;AADdAAAADwAAAGRycy9kb3ducmV2LnhtbESPQWvCQBSE7wX/w/IEb3WjSC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WmF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8BA4CD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5E22F25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DB858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14:paraId="242870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1</w:t>
            </w:r>
          </w:p>
          <w:p w14:paraId="3E5FBA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98686E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8F2276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3CDE926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41A265A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0E22D6B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A322A07"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489F8E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21440" behindDoc="0" locked="1" layoutInCell="0" allowOverlap="1" wp14:anchorId="4913D24C" wp14:editId="187776AB">
                      <wp:simplePos x="0" y="0"/>
                      <wp:positionH relativeFrom="column">
                        <wp:posOffset>0</wp:posOffset>
                      </wp:positionH>
                      <wp:positionV relativeFrom="paragraph">
                        <wp:posOffset>9525</wp:posOffset>
                      </wp:positionV>
                      <wp:extent cx="769620" cy="736600"/>
                      <wp:effectExtent l="0" t="0" r="0" b="0"/>
                      <wp:wrapNone/>
                      <wp:docPr id="6135" name="Group 6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136" name="Rectangle 25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7" name="Rectangle 25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2553"/>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25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C15D902" id="Group 6135" o:spid="_x0000_s1026" style="position:absolute;margin-left:0;margin-top:.75pt;width:60.6pt;height:58pt;z-index:2522214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" o:allowincell="f">
                      <v:rect id="Rectangle 25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3uhMUA&#10;AADdAAAADwAAAGRycy9kb3ducmV2LnhtbESPQWvCQBSE7wX/w/KE3upGh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e6ExQAAAN0AAAAPAAAAAAAAAAAAAAAAAJgCAABkcnMv&#10;ZG93bnJldi54bWxQSwUGAAAAAAQABAD1AAAAigMAAAAA&#10;" fillcolor="gray" stroked="f" strokeweight="0"/>
                      <v:rect id="Rectangle 25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2553" o:spid="_x0000_s1029"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25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C1F1E8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0E1C0C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FAD9F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14:paraId="12DC6CA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2</w:t>
            </w:r>
          </w:p>
          <w:p w14:paraId="2D41600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400D646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CD0986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4974A0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14:paraId="1A4AE24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45D84C0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14:paraId="15EABC1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693F3DC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ADD2A87" w14:textId="77777777" w:rsidTr="000074EF">
        <w:trPr>
          <w:cantSplit/>
        </w:trPr>
        <w:tc>
          <w:tcPr>
            <w:tcW w:w="4141" w:type="dxa"/>
            <w:gridSpan w:val="7"/>
            <w:tcBorders>
              <w:top w:val="nil"/>
              <w:left w:val="nil"/>
              <w:bottom w:val="single" w:sz="6" w:space="0" w:color="000000"/>
              <w:right w:val="nil"/>
            </w:tcBorders>
            <w:shd w:val="clear" w:color="auto" w:fill="C0C0C0"/>
          </w:tcPr>
          <w:p w14:paraId="3183188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D4FA4B2"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36DEB0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B73F1A4" w14:textId="77777777" w:rsidTr="000074EF">
        <w:trPr>
          <w:cantSplit/>
          <w:trHeight w:hRule="exact" w:val="14"/>
        </w:trPr>
        <w:tc>
          <w:tcPr>
            <w:tcW w:w="4136" w:type="dxa"/>
            <w:gridSpan w:val="7"/>
            <w:tcBorders>
              <w:top w:val="nil"/>
              <w:left w:val="nil"/>
              <w:bottom w:val="nil"/>
              <w:right w:val="nil"/>
            </w:tcBorders>
            <w:shd w:val="clear" w:color="auto" w:fill="FFFFFF"/>
          </w:tcPr>
          <w:p w14:paraId="41B55A7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655CE7A4"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82F58F1" w14:textId="77777777" w:rsidR="00A34371" w:rsidRDefault="00A34371" w:rsidP="000074EF">
            <w:pPr>
              <w:widowControl w:val="0"/>
              <w:autoSpaceDE w:val="0"/>
              <w:autoSpaceDN w:val="0"/>
              <w:adjustRightInd w:val="0"/>
              <w:rPr>
                <w:rFonts w:ascii="Arial" w:hAnsi="Arial" w:cs="Arial"/>
                <w:sz w:val="12"/>
                <w:szCs w:val="12"/>
              </w:rPr>
            </w:pPr>
          </w:p>
        </w:tc>
      </w:tr>
      <w:tr w:rsidR="00A34371" w14:paraId="31E1CA64"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A09DD1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26560" behindDoc="0" locked="1" layoutInCell="0" allowOverlap="1" wp14:anchorId="3A10356B" wp14:editId="1ADE25A9">
                      <wp:simplePos x="0" y="0"/>
                      <wp:positionH relativeFrom="column">
                        <wp:posOffset>0</wp:posOffset>
                      </wp:positionH>
                      <wp:positionV relativeFrom="paragraph">
                        <wp:posOffset>0</wp:posOffset>
                      </wp:positionV>
                      <wp:extent cx="769620" cy="614680"/>
                      <wp:effectExtent l="0" t="0" r="0" b="0"/>
                      <wp:wrapNone/>
                      <wp:docPr id="6130" name="Group 6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131" name="Rectangle 2556"/>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2557"/>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Rectangle 2558"/>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Rectangle 2559"/>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1B64089" id="Group 6130" o:spid="_x0000_s1026" style="position:absolute;margin-left:0;margin-top:0;width:60.6pt;height:48.4pt;z-index:25222656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" o:allowincell="f">
                      <v:rect id="Rectangle 2556"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2557"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v:rect id="Rectangle 2558"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NHMYA&#10;AADdAAAADwAAAGRycy9kb3ducmV2LnhtbESPQWvCQBSE7wX/w/IEb3WjQi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pNHMYAAADdAAAADwAAAAAAAAAAAAAAAACYAgAAZHJz&#10;L2Rvd25yZXYueG1sUEsFBgAAAAAEAAQA9QAAAIsDAAAAAA==&#10;" fillcolor="gray" stroked="f" strokeweight="0"/>
                      <v:rect id="Rectangle 2559"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774BF1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04D46EB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4A818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1FB845A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3</w:t>
            </w:r>
          </w:p>
          <w:p w14:paraId="7B557DD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19C9C7A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CFDE33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63032EC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0C26EC0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4C38961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22D4BC"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E1E2B5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28608" behindDoc="0" locked="1" layoutInCell="0" allowOverlap="1" wp14:anchorId="57578B6D" wp14:editId="548CB5EE">
                      <wp:simplePos x="0" y="0"/>
                      <wp:positionH relativeFrom="column">
                        <wp:posOffset>0</wp:posOffset>
                      </wp:positionH>
                      <wp:positionV relativeFrom="paragraph">
                        <wp:posOffset>9525</wp:posOffset>
                      </wp:positionV>
                      <wp:extent cx="769620" cy="614680"/>
                      <wp:effectExtent l="0" t="0" r="0" b="0"/>
                      <wp:wrapNone/>
                      <wp:docPr id="6125" name="Group 6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6" name="Rectangle 256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Rectangle 25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25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25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3A8661" id="Group 6125" o:spid="_x0000_s1026" style="position:absolute;margin-left:0;margin-top:.75pt;width:60.6pt;height:48.4pt;z-index:252228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CU4+QP0QMAAHQVAAAO&#10;AAAAAAAAAAAAAAAAAC4CAABkcnMvZTJvRG9jLnhtbFBLAQItABQABgAIAAAAIQDUnt9r3AAAAAUB&#10;AAAPAAAAAAAAAAAAAAAAACsGAABkcnMvZG93bnJldi54bWxQSwUGAAAAAAQABADzAAAANAcAAAAA&#10;" o:allowincell="f">
                      <v:rect id="Rectangle 256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Wc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HhZxQAAAN0AAAAPAAAAAAAAAAAAAAAAAJgCAABkcnMv&#10;ZG93bnJldi54bWxQSwUGAAAAAAQABAD1AAAAigMAAAAA&#10;" fillcolor="gray" stroked="f" strokeweight="0"/>
                      <v:rect id="Rectangle 25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25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25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672116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0112AA5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41D59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14:paraId="35099AB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4</w:t>
            </w:r>
          </w:p>
          <w:p w14:paraId="4C80E3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079BE64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DCD55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6CF1CF0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13A16BD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2B2C53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0F4391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6BFFF7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094809E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33728" behindDoc="0" locked="1" layoutInCell="0" allowOverlap="1" wp14:anchorId="352C436E" wp14:editId="7E238FE0">
                      <wp:simplePos x="0" y="0"/>
                      <wp:positionH relativeFrom="column">
                        <wp:posOffset>0</wp:posOffset>
                      </wp:positionH>
                      <wp:positionV relativeFrom="paragraph">
                        <wp:posOffset>9525</wp:posOffset>
                      </wp:positionV>
                      <wp:extent cx="769620" cy="614680"/>
                      <wp:effectExtent l="0" t="0" r="0" b="0"/>
                      <wp:wrapNone/>
                      <wp:docPr id="6120" name="Group 6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1" name="Rectangle 256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2" name="Rectangle 256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3" name="Rectangle 25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25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A3D3DBC" id="Group 6120" o:spid="_x0000_s1026" style="position:absolute;margin-left:0;margin-top:.75pt;width:60.6pt;height:48.4pt;z-index:2522337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grT+OtUDAAB0&#10;FQAADgAAAAAAAAAAAAAAAAAuAgAAZHJzL2Uyb0RvYy54bWxQSwECLQAUAAYACAAAACEA1J7fa9wA&#10;AAAFAQAADwAAAAAAAAAAAAAAAAAvBgAAZHJzL2Rvd25yZXYueG1sUEsFBgAAAAAEAAQA8wAAADgH&#10;AAAAAA==&#10;" o:allowincell="f">
                      <v:rect id="Rectangle 256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v:rect id="Rectangle 256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9+W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35axQAAAN0AAAAPAAAAAAAAAAAAAAAAAJgCAABkcnMv&#10;ZG93bnJldi54bWxQSwUGAAAAAAQABAD1AAAAigMAAAAA&#10;" fillcolor="gray" stroked="f" strokeweight="0"/>
                      <v:rect id="Rectangle 256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25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BB112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432A1BA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174D5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14:paraId="3A3624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5</w:t>
            </w:r>
          </w:p>
          <w:p w14:paraId="4A1642B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309353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34AC88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06FAFB0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14:paraId="657DAA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0FCA12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3A6D24"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5EB8099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35776" behindDoc="0" locked="1" layoutInCell="0" allowOverlap="1" wp14:anchorId="35537811" wp14:editId="5E31E909">
                      <wp:simplePos x="0" y="0"/>
                      <wp:positionH relativeFrom="column">
                        <wp:posOffset>0</wp:posOffset>
                      </wp:positionH>
                      <wp:positionV relativeFrom="paragraph">
                        <wp:posOffset>9525</wp:posOffset>
                      </wp:positionV>
                      <wp:extent cx="769620" cy="253365"/>
                      <wp:effectExtent l="0" t="0" r="0" b="0"/>
                      <wp:wrapNone/>
                      <wp:docPr id="611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15" name="Rectangle 257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Rectangle 25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Rectangle 25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25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25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8516847" id="Group 6114" o:spid="_x0000_s1026" style="position:absolute;margin-left:0;margin-top:.75pt;width:60.6pt;height:19.95pt;z-index:252235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AabCPggEAAAYGgAADgAA&#10;AAAAAAAAAAAAAAAuAgAAZHJzL2Uyb0RvYy54bWxQSwECLQAUAAYACAAAACEAOHaMcdwAAAAFAQAA&#10;DwAAAAAAAAAAAAAAAABiBgAAZHJzL2Rvd25yZXYueG1sUEsFBgAAAAAEAAQA8wAAAGsHAAAAAA==&#10;" o:allowincell="f">
                      <v:rect id="Rectangle 257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v:rect id="Rectangle 25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y5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LLkxQAAAN0AAAAPAAAAAAAAAAAAAAAAAJgCAABkcnMv&#10;ZG93bnJldi54bWxQSwUGAAAAAAQABAD1AAAAigMAAAAA&#10;" fillcolor="gray" stroked="f" strokeweight="0"/>
                      <v:rect id="Rectangle 25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25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v:rect id="Rectangle 25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555AB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52984AB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777F1E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F870794" w14:textId="77777777" w:rsidR="00A34371" w:rsidRDefault="00A34371" w:rsidP="000074EF">
            <w:pPr>
              <w:widowControl w:val="0"/>
              <w:autoSpaceDE w:val="0"/>
              <w:autoSpaceDN w:val="0"/>
              <w:adjustRightInd w:val="0"/>
              <w:rPr>
                <w:rFonts w:ascii="Arial" w:hAnsi="Arial" w:cs="Arial"/>
                <w:sz w:val="12"/>
                <w:szCs w:val="12"/>
              </w:rPr>
            </w:pPr>
          </w:p>
        </w:tc>
      </w:tr>
      <w:tr w:rsidR="00A34371" w14:paraId="272F840C" w14:textId="77777777" w:rsidTr="000074EF">
        <w:trPr>
          <w:cantSplit/>
          <w:trHeight w:hRule="exact" w:val="1160"/>
        </w:trPr>
        <w:tc>
          <w:tcPr>
            <w:tcW w:w="1454" w:type="dxa"/>
            <w:gridSpan w:val="5"/>
            <w:tcBorders>
              <w:top w:val="nil"/>
              <w:left w:val="nil"/>
              <w:bottom w:val="dotted" w:sz="6" w:space="0" w:color="C0C0C0"/>
              <w:right w:val="nil"/>
            </w:tcBorders>
            <w:shd w:val="clear" w:color="auto" w:fill="FFFFFF"/>
          </w:tcPr>
          <w:p w14:paraId="3E79D6A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40896" behindDoc="0" locked="1" layoutInCell="0" allowOverlap="1" wp14:anchorId="3BC5D556" wp14:editId="2F9620A1">
                      <wp:simplePos x="0" y="0"/>
                      <wp:positionH relativeFrom="column">
                        <wp:posOffset>0</wp:posOffset>
                      </wp:positionH>
                      <wp:positionV relativeFrom="paragraph">
                        <wp:posOffset>9525</wp:posOffset>
                      </wp:positionV>
                      <wp:extent cx="923290" cy="736600"/>
                      <wp:effectExtent l="0" t="0" r="0" b="0"/>
                      <wp:wrapNone/>
                      <wp:docPr id="6108"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736600"/>
                                <a:chOff x="0" y="15"/>
                                <a:chExt cx="1454" cy="1160"/>
                              </a:xfrm>
                            </wpg:grpSpPr>
                            <wps:wsp>
                              <wps:cNvPr id="6109" name="Rectangle 257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257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25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2" name="Rectangle 25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3" name="Rectangle 2581"/>
                              <wps:cNvSpPr>
                                <a:spLocks noChangeArrowheads="1"/>
                              </wps:cNvSpPr>
                              <wps:spPr bwMode="auto">
                                <a:xfrm>
                                  <a:off x="1329"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AC8C28" id="Group 6108" o:spid="_x0000_s1026" style="position:absolute;margin-left:0;margin-top:.75pt;width:72.7pt;height:58pt;z-index:252240896" coordorigin=",15" coordsize="145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" o:allowincell="f">
                      <v:rect id="Rectangle 257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2578"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25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v:rect id="Rectangle 25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O058YA&#10;AADdAAAADwAAAGRycy9kb3ducmV2LnhtbESPQWvCQBSE7wX/w/KE3uomOQSJrlICigdRtKV4fM2+&#10;JqHZt2F3Nam/3i0Uehxm5htmuR5NJ27kfGtZQTpLQBBXVrdcK3h/27zMQfiArLGzTAp+yMN6NXla&#10;YqHtwCe6nUMtIoR9gQqaEPpCSl81ZNDPbE8cvS/rDIYoXS21wyHCTSezJMmlwZbjQoM9lQ1V3+er&#10;UXD89P39Hsp82KLcl7ttdnCXD6Wep+PrAkSgMfyH/9o7rSBP0w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O058YAAADdAAAADwAAAAAAAAAAAAAAAACYAgAAZHJz&#10;L2Rvd25yZXYueG1sUEsFBgAAAAAEAAQA9QAAAIsDAAAAAA==&#10;" fillcolor="gray" stroked="f" strokeweight="0"/>
                      <v:rect id="Rectangle 2581" o:spid="_x0000_s1031" style="position:absolute;left:1329;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32C463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348F8B3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1DDB7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31DED5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6</w:t>
            </w:r>
          </w:p>
          <w:p w14:paraId="4CA8FC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09DE629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78654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2CD2911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2514E49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2D924867"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FF05F3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238101D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0C7BA39C"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64E9810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42944" behindDoc="0" locked="1" layoutInCell="0" allowOverlap="1" wp14:anchorId="2D6E98E8" wp14:editId="06ECBCA6">
                      <wp:simplePos x="0" y="0"/>
                      <wp:positionH relativeFrom="column">
                        <wp:posOffset>0</wp:posOffset>
                      </wp:positionH>
                      <wp:positionV relativeFrom="paragraph">
                        <wp:posOffset>9525</wp:posOffset>
                      </wp:positionV>
                      <wp:extent cx="1077595" cy="247015"/>
                      <wp:effectExtent l="0" t="0" r="0" b="0"/>
                      <wp:wrapNone/>
                      <wp:docPr id="6103" name="Group 6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258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25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25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25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93A2FD4" id="Group 6103" o:spid="_x0000_s1026" style="position:absolute;margin-left:0;margin-top:.75pt;width:84.85pt;height:19.45pt;z-index:2522429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bg61A90DAAB3FQAADgAAAAAAAAAAAAAAAAAuAgAAZHJzL2Uyb0RvYy54bWxQSwECLQAUAAYACAAA&#10;ACEAQ7fnQd0AAAAFAQAADwAAAAAAAAAAAAAAAAA3BgAAZHJzL2Rvd25yZXYueG1sUEsFBgAAAAAE&#10;AAQA8wAAAEEHAAAAAA==&#10;" o:allowincell="f">
                      <v:rect id="Rectangle 25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25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25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25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6D0793A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56B84A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714D28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4DDEB3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0095C38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0909C79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E4051A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48064" behindDoc="0" locked="1" layoutInCell="0" allowOverlap="1" wp14:anchorId="430DE0E8" wp14:editId="0679EB64">
                      <wp:simplePos x="0" y="0"/>
                      <wp:positionH relativeFrom="column">
                        <wp:posOffset>0</wp:posOffset>
                      </wp:positionH>
                      <wp:positionV relativeFrom="paragraph">
                        <wp:posOffset>9525</wp:posOffset>
                      </wp:positionV>
                      <wp:extent cx="615950" cy="253365"/>
                      <wp:effectExtent l="0" t="0" r="0" b="0"/>
                      <wp:wrapNone/>
                      <wp:docPr id="6098" name="Group 60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99" name="Rectangle 258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25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25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25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DC2E0D" id="Group 6098" o:spid="_x0000_s1026" style="position:absolute;margin-left:0;margin-top:.75pt;width:48.5pt;height:19.95pt;z-index:252248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B2Kg3W7AMAAHQVAAAOAAAAAAAAAAAAAAAAAC4CAABkcnMvZTJvRG9jLnht&#10;bFBLAQItABQABgAIAAAAIQD6UwNz3AAAAAQBAAAPAAAAAAAAAAAAAAAAAEYGAABkcnMvZG93bnJl&#10;di54bWxQSwUGAAAAAAQABADzAAAATwcAAAAA&#10;" o:allowincell="f">
                      <v:rect id="Rectangle 25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25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25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25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489E2B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14:paraId="38CBD47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A2730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14:paraId="3922D9C9" w14:textId="77777777" w:rsidR="00A34371" w:rsidRDefault="00A34371" w:rsidP="000074EF">
            <w:pPr>
              <w:widowControl w:val="0"/>
              <w:autoSpaceDE w:val="0"/>
              <w:autoSpaceDN w:val="0"/>
              <w:adjustRightInd w:val="0"/>
              <w:rPr>
                <w:rFonts w:ascii="Arial" w:hAnsi="Arial" w:cs="Arial"/>
                <w:sz w:val="12"/>
                <w:szCs w:val="12"/>
              </w:rPr>
            </w:pPr>
          </w:p>
        </w:tc>
      </w:tr>
      <w:tr w:rsidR="00A34371" w14:paraId="443450DE"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5739CD7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50112" behindDoc="0" locked="1" layoutInCell="0" allowOverlap="1" wp14:anchorId="0E481D45" wp14:editId="7F978D8B">
                      <wp:simplePos x="0" y="0"/>
                      <wp:positionH relativeFrom="column">
                        <wp:posOffset>0</wp:posOffset>
                      </wp:positionH>
                      <wp:positionV relativeFrom="paragraph">
                        <wp:posOffset>9525</wp:posOffset>
                      </wp:positionV>
                      <wp:extent cx="769620" cy="614680"/>
                      <wp:effectExtent l="0" t="0" r="0" b="0"/>
                      <wp:wrapNone/>
                      <wp:docPr id="6094" name="Group 6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5" name="Rectangle 259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25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2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DEDCACB" id="Group 6094" o:spid="_x0000_s1026" style="position:absolute;margin-left:0;margin-top:.75pt;width:60.6pt;height:48.4pt;z-index:252250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" o:allowincell="f">
                      <v:rect id="Rectangle 25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25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25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F8BDB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137BCFD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FE238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7497258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7</w:t>
            </w:r>
          </w:p>
          <w:p w14:paraId="6587D5C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272036F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9EA54A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14:paraId="4DBDCB0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14:paraId="0523A9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58DC05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60F22E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55232" behindDoc="0" locked="1" layoutInCell="0" allowOverlap="1" wp14:anchorId="741E1783" wp14:editId="4178ECE8">
                      <wp:simplePos x="0" y="0"/>
                      <wp:positionH relativeFrom="column">
                        <wp:posOffset>0</wp:posOffset>
                      </wp:positionH>
                      <wp:positionV relativeFrom="paragraph">
                        <wp:posOffset>9525</wp:posOffset>
                      </wp:positionV>
                      <wp:extent cx="769620" cy="614680"/>
                      <wp:effectExtent l="0" t="0" r="0" b="0"/>
                      <wp:wrapNone/>
                      <wp:docPr id="6090"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1" name="Rectangle 259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259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Rectangle 259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D5BDEF" id="Group 6090" o:spid="_x0000_s1026" style="position:absolute;margin-left:0;margin-top:.75pt;width:60.6pt;height:48.4pt;z-index:252255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" o:allowincell="f">
                      <v:rect id="Rectangle 259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259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v:rect id="Rectangle 259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0du8YA&#10;AADdAAAADwAAAGRycy9kb3ducmV2LnhtbESPQWvCQBSE70L/w/KE3nSjhV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0d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DB9B7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14:paraId="48B338F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E9D3C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14:paraId="112B278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0</w:t>
            </w:r>
          </w:p>
          <w:p w14:paraId="3F9948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674CA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89DD9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14:paraId="390656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14:paraId="432F51F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14:paraId="096868E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1D0346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A18693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57280" behindDoc="0" locked="1" layoutInCell="0" allowOverlap="1" wp14:anchorId="572564E9" wp14:editId="509D164F">
                      <wp:simplePos x="0" y="0"/>
                      <wp:positionH relativeFrom="column">
                        <wp:posOffset>0</wp:posOffset>
                      </wp:positionH>
                      <wp:positionV relativeFrom="paragraph">
                        <wp:posOffset>9525</wp:posOffset>
                      </wp:positionV>
                      <wp:extent cx="769620" cy="614680"/>
                      <wp:effectExtent l="0" t="0" r="0" b="0"/>
                      <wp:wrapNone/>
                      <wp:docPr id="6086" name="Group 60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87" name="Rectangle 260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260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9" name="Rectangle 260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964FC3" id="Group 6086" o:spid="_x0000_s1026" style="position:absolute;margin-left:0;margin-top:.75pt;width:60.6pt;height:48.4pt;z-index:2522572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LXfX5rEDAADSEAAADgAAAAAAAAAAAAAAAAAuAgAAZHJzL2Uyb0RvYy54bWxQ&#10;SwECLQAUAAYACAAAACEA1J7fa9wAAAAFAQAADwAAAAAAAAAAAAAAAAALBgAAZHJzL2Rvd25yZXYu&#10;eG1sUEsFBgAAAAAEAAQA8wAAABQHAAAAAA==&#10;" o:allowincell="f">
                      <v:rect id="Rectangle 260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260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v:rect id="Rectangle 260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8jMYA&#10;AADdAAAADwAAAGRycy9kb3ducmV2LnhtbESPQWvCQBSE74X+h+UJ3upGD8FGV5FAxUNR1FI8PrPP&#10;JJh9G3a3Jvrr3UKhx2FmvmHmy9404kbO15YVjEcJCOLC6ppLBV/Hj7cpCB+QNTaWScGdPCwXry9z&#10;zLTteE+3QyhFhLDPUEEVQptJ6YuKDPqRbYmjd7HOYIjSlVI77CLcNHKSJKk0WHNcqLClvKLievgx&#10;CnZn3z4eIU+7NcrPfLOebN3pW6nhoF/NQATqw3/4r73RCtJk+g6/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y8j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589A29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14:paraId="0C2EA65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4B00F4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14:paraId="2146EF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9</w:t>
            </w:r>
          </w:p>
          <w:p w14:paraId="394DEB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D4C261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5EBE4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14:paraId="66B6E6A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14:paraId="11BCC4A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B57D1E8" w14:textId="77777777" w:rsidTr="000074EF">
        <w:trPr>
          <w:cantSplit/>
        </w:trPr>
        <w:tc>
          <w:tcPr>
            <w:tcW w:w="4141" w:type="dxa"/>
            <w:gridSpan w:val="7"/>
            <w:tcBorders>
              <w:top w:val="nil"/>
              <w:left w:val="nil"/>
              <w:bottom w:val="single" w:sz="6" w:space="0" w:color="000000"/>
              <w:right w:val="nil"/>
            </w:tcBorders>
            <w:shd w:val="clear" w:color="auto" w:fill="C0C0C0"/>
          </w:tcPr>
          <w:p w14:paraId="7B76F3B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D7071F9"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DD123D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D0CA318" w14:textId="77777777" w:rsidTr="000074EF">
        <w:trPr>
          <w:cantSplit/>
          <w:trHeight w:hRule="exact" w:val="14"/>
        </w:trPr>
        <w:tc>
          <w:tcPr>
            <w:tcW w:w="4136" w:type="dxa"/>
            <w:gridSpan w:val="7"/>
            <w:tcBorders>
              <w:top w:val="nil"/>
              <w:left w:val="nil"/>
              <w:bottom w:val="nil"/>
              <w:right w:val="nil"/>
            </w:tcBorders>
            <w:shd w:val="clear" w:color="auto" w:fill="FFFFFF"/>
          </w:tcPr>
          <w:p w14:paraId="531C881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9EFB1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6141F96" w14:textId="77777777" w:rsidR="00A34371" w:rsidRDefault="00A34371" w:rsidP="000074EF">
            <w:pPr>
              <w:widowControl w:val="0"/>
              <w:autoSpaceDE w:val="0"/>
              <w:autoSpaceDN w:val="0"/>
              <w:adjustRightInd w:val="0"/>
              <w:rPr>
                <w:rFonts w:ascii="Arial" w:hAnsi="Arial" w:cs="Arial"/>
                <w:sz w:val="12"/>
                <w:szCs w:val="12"/>
              </w:rPr>
            </w:pPr>
          </w:p>
        </w:tc>
      </w:tr>
      <w:tr w:rsidR="00A34371" w14:paraId="78A6106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48D9B53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62400" behindDoc="0" locked="1" layoutInCell="0" allowOverlap="1" wp14:anchorId="356DC278" wp14:editId="4ECA5367">
                      <wp:simplePos x="0" y="0"/>
                      <wp:positionH relativeFrom="column">
                        <wp:posOffset>0</wp:posOffset>
                      </wp:positionH>
                      <wp:positionV relativeFrom="paragraph">
                        <wp:posOffset>0</wp:posOffset>
                      </wp:positionV>
                      <wp:extent cx="769620" cy="614680"/>
                      <wp:effectExtent l="0" t="0" r="0" b="0"/>
                      <wp:wrapNone/>
                      <wp:docPr id="6082" name="Group 6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83" name="Rectangle 2605"/>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2606"/>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5" name="Rectangle 2607"/>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A6A59CD" id="Group 6082" o:spid="_x0000_s1026" style="position:absolute;margin-left:0;margin-top:0;width:60.6pt;height:48.4pt;z-index:25226240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" o:allowincell="f">
                      <v:rect id="Rectangle 2605"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2606"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v:rect id="Rectangle 2607"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icUA&#10;AADdAAAADwAAAGRycy9kb3ducmV2LnhtbESPQWvCQBSE7wX/w/IEb3WjY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aJ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30B107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14:paraId="3A82C81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643230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14:paraId="18A3830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1</w:t>
            </w:r>
          </w:p>
          <w:p w14:paraId="53E5B7C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2EC8DF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B2B972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14:paraId="025217D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14:paraId="2268A1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14:paraId="2311B05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954277B"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15D03EB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64448" behindDoc="0" locked="1" layoutInCell="0" allowOverlap="1" wp14:anchorId="42EE8024" wp14:editId="52B6CA3B">
                      <wp:simplePos x="0" y="0"/>
                      <wp:positionH relativeFrom="column">
                        <wp:posOffset>0</wp:posOffset>
                      </wp:positionH>
                      <wp:positionV relativeFrom="paragraph">
                        <wp:posOffset>9525</wp:posOffset>
                      </wp:positionV>
                      <wp:extent cx="307975" cy="253365"/>
                      <wp:effectExtent l="0" t="0" r="0" b="0"/>
                      <wp:wrapNone/>
                      <wp:docPr id="6078" name="Group 6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79" name="Rectangle 260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26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261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9B7934" id="Group 6078" o:spid="_x0000_s1026" style="position:absolute;margin-left:0;margin-top:.75pt;width:24.25pt;height:19.95pt;z-index:252264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" o:allowincell="f">
                      <v:rect id="Rectangle 260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26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261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1030A0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ractorCustomerParty</w:t>
            </w:r>
          </w:p>
        </w:tc>
        <w:tc>
          <w:tcPr>
            <w:tcW w:w="5257" w:type="dxa"/>
            <w:tcBorders>
              <w:top w:val="nil"/>
              <w:left w:val="dotted" w:sz="6" w:space="0" w:color="C0C0C0"/>
              <w:bottom w:val="dotted" w:sz="6" w:space="0" w:color="C0C0C0"/>
              <w:right w:val="nil"/>
            </w:tcBorders>
            <w:shd w:val="clear" w:color="auto" w:fill="FFFFFF"/>
          </w:tcPr>
          <w:p w14:paraId="1CA5CCE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FB2595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ustomerPartyType</w:t>
            </w:r>
          </w:p>
        </w:tc>
        <w:tc>
          <w:tcPr>
            <w:tcW w:w="6315" w:type="dxa"/>
            <w:tcBorders>
              <w:top w:val="nil"/>
              <w:left w:val="dotted" w:sz="6" w:space="0" w:color="C0C0C0"/>
              <w:bottom w:val="dotted" w:sz="6" w:space="0" w:color="C0C0C0"/>
              <w:right w:val="nil"/>
            </w:tcBorders>
            <w:shd w:val="clear" w:color="auto" w:fill="FFFFFF"/>
          </w:tcPr>
          <w:p w14:paraId="18193006" w14:textId="77777777" w:rsidR="00A34371" w:rsidRDefault="00A34371" w:rsidP="000074EF">
            <w:pPr>
              <w:widowControl w:val="0"/>
              <w:autoSpaceDE w:val="0"/>
              <w:autoSpaceDN w:val="0"/>
              <w:adjustRightInd w:val="0"/>
              <w:rPr>
                <w:rFonts w:ascii="Arial" w:hAnsi="Arial" w:cs="Arial"/>
                <w:sz w:val="12"/>
                <w:szCs w:val="12"/>
              </w:rPr>
            </w:pPr>
          </w:p>
        </w:tc>
      </w:tr>
      <w:tr w:rsidR="00A34371" w14:paraId="2B6E16FF"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C7B503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69568" behindDoc="0" locked="1" layoutInCell="0" allowOverlap="1" wp14:anchorId="49791B84" wp14:editId="462167E0">
                      <wp:simplePos x="0" y="0"/>
                      <wp:positionH relativeFrom="column">
                        <wp:posOffset>0</wp:posOffset>
                      </wp:positionH>
                      <wp:positionV relativeFrom="paragraph">
                        <wp:posOffset>9525</wp:posOffset>
                      </wp:positionV>
                      <wp:extent cx="461645" cy="253365"/>
                      <wp:effectExtent l="0" t="0" r="0" b="0"/>
                      <wp:wrapNone/>
                      <wp:docPr id="6073" name="Group 6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074" name="Rectangle 261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261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26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7" name="Rectangle 261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C68F09E" id="Group 6073" o:spid="_x0000_s1026" style="position:absolute;margin-left:0;margin-top:.75pt;width:36.35pt;height:19.95pt;z-index:252269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5y5Q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Ip0XnLlAwAAdBUAAA4AAAAAAAAAAAAAAAAALgIAAGRycy9lMm9Eb2MueG1sUEsBAi0A&#10;FAAGAAgAAAAhAC4JCZncAAAABAEAAA8AAAAAAAAAAAAAAAAAPwYAAGRycy9kb3ducmV2LnhtbFBL&#10;BQYAAAAABAAEAPMAAABIBwAAAAA=&#10;" o:allowincell="f">
                      <v:rect id="Rectangle 261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261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26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v:rect id="Rectangle 2616"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9QsYA&#10;AADdAAAADwAAAGRycy9kb3ducmV2LnhtbESPQWvCQBSE74X+h+UJ3upGD7FEV5FAxUNR1FI8PrPP&#10;JJh9G3a3Jvrr3UKhx2FmvmHmy9404kbO15YVjEcJCOLC6ppLBV/Hj7d3ED4ga2wsk4I7eVguXl/m&#10;mGnb8Z5uh1CKCGGfoYIqhDaT0hcVGfQj2xJH72KdwRClK6V22EW4aeQkSVJpsOa4UGFLeUXF9fBj&#10;FOzOvn08Qp52a5Sf+WY92brTt1LDQb+agQjUh//wX3ujFaTJdAq/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r9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1C1CA4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14:paraId="72795C9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E19DB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4E6C4A60" w14:textId="77777777" w:rsidR="00A34371" w:rsidRDefault="00A34371" w:rsidP="000074EF">
            <w:pPr>
              <w:widowControl w:val="0"/>
              <w:autoSpaceDE w:val="0"/>
              <w:autoSpaceDN w:val="0"/>
              <w:adjustRightInd w:val="0"/>
              <w:rPr>
                <w:rFonts w:ascii="Arial" w:hAnsi="Arial" w:cs="Arial"/>
                <w:sz w:val="12"/>
                <w:szCs w:val="12"/>
              </w:rPr>
            </w:pPr>
          </w:p>
        </w:tc>
      </w:tr>
      <w:tr w:rsidR="00A34371" w14:paraId="413AC559"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3975117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71616" behindDoc="0" locked="1" layoutInCell="0" allowOverlap="1" wp14:anchorId="0A9ADCD0" wp14:editId="7215C245">
                      <wp:simplePos x="0" y="0"/>
                      <wp:positionH relativeFrom="column">
                        <wp:posOffset>0</wp:posOffset>
                      </wp:positionH>
                      <wp:positionV relativeFrom="paragraph">
                        <wp:posOffset>9525</wp:posOffset>
                      </wp:positionV>
                      <wp:extent cx="615950" cy="858520"/>
                      <wp:effectExtent l="0" t="0" r="0" b="0"/>
                      <wp:wrapNone/>
                      <wp:docPr id="6068" name="Group 6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6069" name="Rectangle 2618"/>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2619"/>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26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2" name="Rectangle 2621"/>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6327C6" id="Group 6068" o:spid="_x0000_s1026" style="position:absolute;margin-left:0;margin-top:.75pt;width:48.5pt;height:67.6pt;z-index:25227161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" o:allowincell="f">
                      <v:rect id="Rectangle 2618"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2619"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262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v:rect id="Rectangle 2621"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e2sYA&#10;AADdAAAADwAAAGRycy9kb3ducmV2LnhtbESPQWvCQBSE7wX/w/KE3urGHNISXUUCiofSUlvE4zP7&#10;TILZt2F3Nam/visIPQ4z8w0zXw6mFVdyvrGsYDpJQBCXVjdcKfj5Xr+8gfABWWNrmRT8koflYvQ0&#10;x1zbnr/ouguViBD2OSqoQ+hyKX1Zk0E/sR1x9E7WGQxRukpqh32Em1amSZJJgw3HhRo7Kmoqz7uL&#10;UfB59N3tFoqs36B8L7ab9MMd9ko9j4fVDESgIfyHH+2tVpA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e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B2C2AD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4873884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3405C1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2719DD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4</w:t>
            </w:r>
          </w:p>
          <w:p w14:paraId="264268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5CA4985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175085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71CDB71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7BF4C94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78D9F14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5C09CD7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F1D242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1BFFD92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779F487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6B1BDC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76736" behindDoc="0" locked="1" layoutInCell="0" allowOverlap="1" wp14:anchorId="47CABF70" wp14:editId="481EF498">
                      <wp:simplePos x="0" y="0"/>
                      <wp:positionH relativeFrom="column">
                        <wp:posOffset>0</wp:posOffset>
                      </wp:positionH>
                      <wp:positionV relativeFrom="paragraph">
                        <wp:posOffset>9525</wp:posOffset>
                      </wp:positionV>
                      <wp:extent cx="769620" cy="247015"/>
                      <wp:effectExtent l="0" t="0" r="0" b="0"/>
                      <wp:wrapNone/>
                      <wp:docPr id="6063" name="Group 6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064" name="Rectangle 262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262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6" name="Rectangle 2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7" name="Rectangle 2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948EDB0" id="Group 6063" o:spid="_x0000_s1026" style="position:absolute;margin-left:0;margin-top:.75pt;width:60.6pt;height:19.45pt;z-index:2522767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BzT&#10;wS3cAwAAdBUAAA4AAAAAAAAAAAAAAAAALgIAAGRycy9lMm9Eb2MueG1sUEsBAi0AFAAGAAgAAAAh&#10;AH5N6xTcAAAABQEAAA8AAAAAAAAAAAAAAAAANgYAAGRycy9kb3ducmV2LnhtbFBLBQYAAAAABAAE&#10;APMAAAA/BwAAAAA=&#10;" o:allowincell="f">
                      <v:rect id="Rectangle 262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262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v:rect id="Rectangle 2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BMUA&#10;AADdAAAADwAAAGRycy9kb3ducmV2LnhtbESPQWsCMRSE7wX/Q3iCt5rVQyirUcqC4qFUakV6fN28&#10;7i5uXpYkuqu/3hQKPQ4z8w2zXA+2FVfyoXGsYTbNQBCXzjRcaTh+bp5fQISIbLB1TBpuFGC9Gj0t&#10;MTeu5w+6HmIlEoRDjhrqGLtcylDWZDFMXUecvB/nLcYkfSWNxz7BbSvnWaakxYbTQo0dFTWV58PF&#10;ath/h+5+j4Xqtyjfit12/u6/TlpPxsPrAkSkIf6H/9o7o0FlSsHvm/Q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84ExQAAAN0AAAAPAAAAAAAAAAAAAAAAAJgCAABkcnMv&#10;ZG93bnJldi54bWxQSwUGAAAAAAQABAD1AAAAigMAAAAA&#10;" fillcolor="gray" stroked="f" strokeweight="0"/>
                      <v:rect id="Rectangle 2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BCB2C7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6C7617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96A485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D65DC1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57B937D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582DB6C3"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4AC84A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78784" behindDoc="0" locked="1" layoutInCell="0" allowOverlap="1" wp14:anchorId="669A3AF1" wp14:editId="45D41394">
                      <wp:simplePos x="0" y="0"/>
                      <wp:positionH relativeFrom="column">
                        <wp:posOffset>0</wp:posOffset>
                      </wp:positionH>
                      <wp:positionV relativeFrom="paragraph">
                        <wp:posOffset>9525</wp:posOffset>
                      </wp:positionV>
                      <wp:extent cx="615950" cy="253365"/>
                      <wp:effectExtent l="0" t="0" r="0" b="0"/>
                      <wp:wrapNone/>
                      <wp:docPr id="6058" name="Group 6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59" name="Rectangle 262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262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1" name="Rectangle 26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2" name="Rectangle 263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BEE020" id="Group 6058" o:spid="_x0000_s1026" style="position:absolute;margin-left:0;margin-top:.75pt;width:48.5pt;height:19.95pt;z-index:252278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N28l&#10;SNsDAAB0FQAADgAAAAAAAAAAAAAAAAAuAgAAZHJzL2Uyb0RvYy54bWxQSwECLQAUAAYACAAAACEA&#10;+lMDc9wAAAAEAQAADwAAAAAAAAAAAAAAAAA1BgAAZHJzL2Rvd25yZXYueG1sUEsFBgAAAAAEAAQA&#10;8wAAAD4HAAAAAA==&#10;" o:allowincell="f">
                      <v:rect id="Rectangle 262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262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v:rect id="Rectangle 263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WcMUA&#10;AADdAAAADwAAAGRycy9kb3ducmV2LnhtbESPQWvCQBSE7wX/w/IEb3Wjh1BiVikBxUOp1Ip4fM2+&#10;JqHZt2F3NdFf7wpCj8PMfMPkq8G04kLON5YVzKYJCOLS6oYrBYfv9esbCB+QNbaWScGVPKyWo5cc&#10;M217/qLLPlQiQthnqKAOocuk9GVNBv3UdsTR+7XOYIjSVVI77CPctHKeJKk02HBcqLGjoqbyb382&#10;CnY/vrvdQpH2G5QfxXYz/3Sno1KT8fC+ABFoCP/hZ3urFaRJO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lZwxQAAAN0AAAAPAAAAAAAAAAAAAAAAAJgCAABkcnMv&#10;ZG93bnJldi54bWxQSwUGAAAAAAQABAD1AAAAigMAAAAA&#10;" fillcolor="gray" stroked="f" strokeweight="0"/>
                      <v:rect id="Rectangle 263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6AD39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724318A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31664C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D24646E" w14:textId="77777777" w:rsidR="00A34371" w:rsidRDefault="00A34371" w:rsidP="000074EF">
            <w:pPr>
              <w:widowControl w:val="0"/>
              <w:autoSpaceDE w:val="0"/>
              <w:autoSpaceDN w:val="0"/>
              <w:adjustRightInd w:val="0"/>
              <w:rPr>
                <w:rFonts w:ascii="Arial" w:hAnsi="Arial" w:cs="Arial"/>
                <w:sz w:val="12"/>
                <w:szCs w:val="12"/>
              </w:rPr>
            </w:pPr>
          </w:p>
        </w:tc>
      </w:tr>
      <w:tr w:rsidR="00A34371" w14:paraId="26870320"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6CC938C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83904" behindDoc="0" locked="1" layoutInCell="0" allowOverlap="1" wp14:anchorId="74000169" wp14:editId="3F430185">
                      <wp:simplePos x="0" y="0"/>
                      <wp:positionH relativeFrom="column">
                        <wp:posOffset>0</wp:posOffset>
                      </wp:positionH>
                      <wp:positionV relativeFrom="paragraph">
                        <wp:posOffset>9525</wp:posOffset>
                      </wp:positionV>
                      <wp:extent cx="769620" cy="980440"/>
                      <wp:effectExtent l="0" t="0" r="0" b="0"/>
                      <wp:wrapNone/>
                      <wp:docPr id="6052"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053" name="Rectangle 263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263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5" name="Rectangle 263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6" name="Rectangle 26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2637"/>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B7366A" id="Group 6052" o:spid="_x0000_s1026" style="position:absolute;margin-left:0;margin-top:.75pt;width:60.6pt;height:77.2pt;z-index:252283904"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" o:allowincell="f">
                      <v:rect id="Rectangle 263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263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v:rect id="Rectangle 263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azsUA&#10;AADdAAAADwAAAGRycy9kb3ducmV2LnhtbESPQWvCQBSE74X+h+UJ3upGw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ZrOxQAAAN0AAAAPAAAAAAAAAAAAAAAAAJgCAABkcnMv&#10;ZG93bnJldi54bWxQSwUGAAAAAAQABAD1AAAAigMAAAAA&#10;" fillcolor="gray" stroked="f" strokeweight="0"/>
                      <v:rect id="Rectangle 263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2637"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E93C6E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642E7D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FC4B4B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48559E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5</w:t>
            </w:r>
          </w:p>
          <w:p w14:paraId="17A512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2BB38D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3812E8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1DE3E73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4B2AC6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4320716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EAAB38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14:paraId="05B58C8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full name or an identifier</w:t>
            </w:r>
          </w:p>
          <w:p w14:paraId="20DD962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6FD7027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95CE3F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48F9F6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85952" behindDoc="0" locked="1" layoutInCell="0" allowOverlap="1" wp14:anchorId="089E2635" wp14:editId="362C7F65">
                      <wp:simplePos x="0" y="0"/>
                      <wp:positionH relativeFrom="column">
                        <wp:posOffset>0</wp:posOffset>
                      </wp:positionH>
                      <wp:positionV relativeFrom="paragraph">
                        <wp:posOffset>9525</wp:posOffset>
                      </wp:positionV>
                      <wp:extent cx="923290" cy="247015"/>
                      <wp:effectExtent l="0" t="0" r="0" b="0"/>
                      <wp:wrapNone/>
                      <wp:docPr id="6047" name="Group 6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048" name="Rectangle 26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9" name="Rectangle 26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0" name="Rectangle 264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264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3B13D4" id="Group 6047" o:spid="_x0000_s1026" style="position:absolute;margin-left:0;margin-top:.75pt;width:72.7pt;height:19.45pt;z-index:2522859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CCz5Ld4AMAAHYVAAAOAAAAAAAAAAAAAAAAAC4CAABkcnMvZTJvRG9jLnhtbFBLAQItABQABgAI&#10;AAAAIQBUNAQ/3AAAAAUBAAAPAAAAAAAAAAAAAAAAADoGAABkcnMvZG93bnJldi54bWxQSwUGAAAA&#10;AAQABADzAAAAQwcAAAAA&#10;" o:allowincell="f">
                      <v:rect id="Rectangle 26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v:rect id="Rectangle 26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GFsYA&#10;AADdAAAADwAAAGRycy9kb3ducmV2LnhtbESPQWvCQBSE70L/w/KE3nSjl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UGFsYAAADdAAAADwAAAAAAAAAAAAAAAACYAgAAZHJz&#10;L2Rvd25yZXYueG1sUEsFBgAAAAAEAAQA9QAAAIsDAAAAAA==&#10;" fillcolor="gray" stroked="f" strokeweight="0"/>
                      <v:rect id="Rectangle 264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264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4E2A5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5E3E3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2A4534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51AA1A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59B96B7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1B8C98E2"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BA1460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91072" behindDoc="0" locked="1" layoutInCell="0" allowOverlap="1" wp14:anchorId="64200BBF" wp14:editId="3C6F9838">
                      <wp:simplePos x="0" y="0"/>
                      <wp:positionH relativeFrom="column">
                        <wp:posOffset>0</wp:posOffset>
                      </wp:positionH>
                      <wp:positionV relativeFrom="paragraph">
                        <wp:posOffset>9525</wp:posOffset>
                      </wp:positionV>
                      <wp:extent cx="615950" cy="253365"/>
                      <wp:effectExtent l="0" t="0" r="0" b="0"/>
                      <wp:wrapNone/>
                      <wp:docPr id="6042" name="Group 6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43" name="Rectangle 26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4" name="Rectangle 26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5" name="Rectangle 26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26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4C96C8B" id="Group 6042" o:spid="_x0000_s1026" style="position:absolute;margin-left:0;margin-top:.75pt;width:48.5pt;height:19.95pt;z-index:252291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qwHN&#10;RNsDAAB0FQAADgAAAAAAAAAAAAAAAAAuAgAAZHJzL2Uyb0RvYy54bWxQSwECLQAUAAYACAAAACEA&#10;+lMDc9wAAAAEAQAADwAAAAAAAAAAAAAAAAA1BgAAZHJzL2Rvd25yZXYueG1sUEsFBgAAAAAEAAQA&#10;8wAAAD4HAAAAAA==&#10;" o:allowincell="f">
                      <v:rect id="Rectangle 26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v:rect id="Rectangle 26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SpiMUA&#10;AADdAAAADwAAAGRycy9kb3ducmV2LnhtbESPQWvCQBSE74X+h+UJ3upGk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KmIxQAAAN0AAAAPAAAAAAAAAAAAAAAAAJgCAABkcnMv&#10;ZG93bnJldi54bWxQSwUGAAAAAAQABAD1AAAAigMAAAAA&#10;" fillcolor="gray" stroked="f" strokeweight="0"/>
                      <v:rect id="Rectangle 26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26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50769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786F1A5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951A64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2C643687" w14:textId="77777777" w:rsidR="00A34371" w:rsidRDefault="00A34371" w:rsidP="000074EF">
            <w:pPr>
              <w:widowControl w:val="0"/>
              <w:autoSpaceDE w:val="0"/>
              <w:autoSpaceDN w:val="0"/>
              <w:adjustRightInd w:val="0"/>
              <w:rPr>
                <w:rFonts w:ascii="Arial" w:hAnsi="Arial" w:cs="Arial"/>
                <w:sz w:val="12"/>
                <w:szCs w:val="12"/>
              </w:rPr>
            </w:pPr>
          </w:p>
        </w:tc>
      </w:tr>
      <w:tr w:rsidR="00A34371" w14:paraId="648C922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BD1E6A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93120" behindDoc="0" locked="1" layoutInCell="0" allowOverlap="1" wp14:anchorId="202F8386" wp14:editId="59D563BA">
                      <wp:simplePos x="0" y="0"/>
                      <wp:positionH relativeFrom="column">
                        <wp:posOffset>0</wp:posOffset>
                      </wp:positionH>
                      <wp:positionV relativeFrom="paragraph">
                        <wp:posOffset>9525</wp:posOffset>
                      </wp:positionV>
                      <wp:extent cx="769620" cy="614680"/>
                      <wp:effectExtent l="0" t="0" r="0" b="0"/>
                      <wp:wrapNone/>
                      <wp:docPr id="6037" name="Group 6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38" name="Rectangle 264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9" name="Rectangle 265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0" name="Rectangle 26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26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1F4D41" id="Group 6037" o:spid="_x0000_s1026" style="position:absolute;margin-left:0;margin-top:.75pt;width:60.6pt;height:48.4pt;z-index:252293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py7bntgD&#10;AAB0FQAADgAAAAAAAAAAAAAAAAAuAgAAZHJzL2Uyb0RvYy54bWxQSwECLQAUAAYACAAAACEA1J7f&#10;a9wAAAAFAQAADwAAAAAAAAAAAAAAAAAyBgAAZHJzL2Rvd25yZXYueG1sUEsFBgAAAAAEAAQA8wAA&#10;ADsHAAAAAA==&#10;" o:allowincell="f">
                      <v:rect id="Rectangle 264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v:rect id="Rectangle 265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1a8YA&#10;AADdAAAADwAAAGRycy9kb3ducmV2LnhtbESPQWvCQBSE70L/w/KE3nSjhV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N1a8YAAADdAAAADwAAAAAAAAAAAAAAAACYAgAAZHJz&#10;L2Rvd25yZXYueG1sUEsFBgAAAAAEAAQA9QAAAIsDAAAAAA==&#10;" fillcolor="gray" stroked="f" strokeweight="0"/>
                      <v:rect id="Rectangle 265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265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E8A524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B8293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B6D19E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6387AB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9</w:t>
            </w:r>
          </w:p>
          <w:p w14:paraId="66CA4B1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79B0E25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E8FE8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3279348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6EE0A3F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AFFFA4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14:paraId="09322A4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e full name or an identifier</w:t>
            </w:r>
          </w:p>
        </w:tc>
      </w:tr>
      <w:tr w:rsidR="00A34371" w14:paraId="30DA217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FCFAA0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298240" behindDoc="0" locked="1" layoutInCell="0" allowOverlap="1" wp14:anchorId="6A5FAB50" wp14:editId="733C069C">
                      <wp:simplePos x="0" y="0"/>
                      <wp:positionH relativeFrom="column">
                        <wp:posOffset>0</wp:posOffset>
                      </wp:positionH>
                      <wp:positionV relativeFrom="paragraph">
                        <wp:posOffset>9525</wp:posOffset>
                      </wp:positionV>
                      <wp:extent cx="615950" cy="253365"/>
                      <wp:effectExtent l="0" t="0" r="0" b="0"/>
                      <wp:wrapNone/>
                      <wp:docPr id="6032" name="Group 6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33" name="Rectangle 26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4" name="Rectangle 265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265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265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B08EEC" id="Group 6032" o:spid="_x0000_s1026" style="position:absolute;margin-left:0;margin-top:.75pt;width:48.5pt;height:19.95pt;z-index:25229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J0ISbTlAwAAdBUAAA4AAAAAAAAAAAAAAAAALgIAAGRycy9lMm9Eb2MueG1sUEsBAi0A&#10;FAAGAAgAAAAhAPpTA3PcAAAABAEAAA8AAAAAAAAAAAAAAAAAPwYAAGRycy9kb3ducmV2LnhtbFBL&#10;BQYAAAAABAAEAPMAAABIBwAAAAA=&#10;" o:allowincell="f">
                      <v:rect id="Rectangle 26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CgcUA&#10;AADdAAAADwAAAGRycy9kb3ducmV2LnhtbESPQWvCQBSE74X+h+UJ3upGh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0KBxQAAAN0AAAAPAAAAAAAAAAAAAAAAAJgCAABkcnMv&#10;ZG93bnJldi54bWxQSwUGAAAAAAQABAD1AAAAigMAAAAA&#10;" fillcolor="gray" stroked="f" strokeweight="0"/>
                      <v:rect id="Rectangle 26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26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265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CBA89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14:paraId="7B375ED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63E06B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14:paraId="649485B3" w14:textId="77777777" w:rsidR="00A34371" w:rsidRDefault="00A34371" w:rsidP="000074EF">
            <w:pPr>
              <w:widowControl w:val="0"/>
              <w:autoSpaceDE w:val="0"/>
              <w:autoSpaceDN w:val="0"/>
              <w:adjustRightInd w:val="0"/>
              <w:rPr>
                <w:rFonts w:ascii="Arial" w:hAnsi="Arial" w:cs="Arial"/>
                <w:sz w:val="12"/>
                <w:szCs w:val="12"/>
              </w:rPr>
            </w:pPr>
          </w:p>
        </w:tc>
      </w:tr>
      <w:tr w:rsidR="00A34371" w14:paraId="7A6ECD18"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3B4261E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00288" behindDoc="0" locked="1" layoutInCell="0" allowOverlap="1" wp14:anchorId="60D673C0" wp14:editId="1E2367F1">
                      <wp:simplePos x="0" y="0"/>
                      <wp:positionH relativeFrom="column">
                        <wp:posOffset>0</wp:posOffset>
                      </wp:positionH>
                      <wp:positionV relativeFrom="paragraph">
                        <wp:posOffset>9525</wp:posOffset>
                      </wp:positionV>
                      <wp:extent cx="769620" cy="492760"/>
                      <wp:effectExtent l="0" t="0" r="0" b="0"/>
                      <wp:wrapNone/>
                      <wp:docPr id="6028" name="Group 60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029" name="Rectangle 26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266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26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B3DED9F" id="Group 6028" o:spid="_x0000_s1026" style="position:absolute;margin-left:0;margin-top:.75pt;width:60.6pt;height:38.8pt;z-index:2523002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" o:allowincell="f">
                      <v:rect id="Rectangle 26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266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26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CB2403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D57714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A07F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6E4007F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1</w:t>
            </w:r>
          </w:p>
          <w:p w14:paraId="297E265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916D1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ID</w:t>
            </w:r>
          </w:p>
          <w:p w14:paraId="5113AA0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7876F84" w14:textId="77777777" w:rsidTr="000074EF">
        <w:trPr>
          <w:cantSplit/>
        </w:trPr>
        <w:tc>
          <w:tcPr>
            <w:tcW w:w="4141" w:type="dxa"/>
            <w:gridSpan w:val="7"/>
            <w:tcBorders>
              <w:top w:val="nil"/>
              <w:left w:val="nil"/>
              <w:bottom w:val="single" w:sz="6" w:space="0" w:color="000000"/>
              <w:right w:val="nil"/>
            </w:tcBorders>
            <w:shd w:val="clear" w:color="auto" w:fill="C0C0C0"/>
          </w:tcPr>
          <w:p w14:paraId="07BF09E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6EBCA3E"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EBA98DE"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59732FE" w14:textId="77777777" w:rsidTr="000074EF">
        <w:trPr>
          <w:cantSplit/>
          <w:trHeight w:hRule="exact" w:val="14"/>
        </w:trPr>
        <w:tc>
          <w:tcPr>
            <w:tcW w:w="4136" w:type="dxa"/>
            <w:gridSpan w:val="7"/>
            <w:tcBorders>
              <w:top w:val="nil"/>
              <w:left w:val="nil"/>
              <w:bottom w:val="nil"/>
              <w:right w:val="nil"/>
            </w:tcBorders>
            <w:shd w:val="clear" w:color="auto" w:fill="FFFFFF"/>
          </w:tcPr>
          <w:p w14:paraId="61CDDFE3"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212E580"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9FB37C5" w14:textId="77777777" w:rsidR="00A34371" w:rsidRDefault="00A34371" w:rsidP="000074EF">
            <w:pPr>
              <w:widowControl w:val="0"/>
              <w:autoSpaceDE w:val="0"/>
              <w:autoSpaceDN w:val="0"/>
              <w:adjustRightInd w:val="0"/>
              <w:rPr>
                <w:rFonts w:ascii="Arial" w:hAnsi="Arial" w:cs="Arial"/>
                <w:sz w:val="12"/>
                <w:szCs w:val="12"/>
              </w:rPr>
            </w:pPr>
          </w:p>
        </w:tc>
      </w:tr>
      <w:tr w:rsidR="00A34371" w14:paraId="2817E7A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48C1D7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05408" behindDoc="0" locked="1" layoutInCell="0" allowOverlap="1" wp14:anchorId="4F573E33" wp14:editId="60FA0676">
                      <wp:simplePos x="0" y="0"/>
                      <wp:positionH relativeFrom="column">
                        <wp:posOffset>0</wp:posOffset>
                      </wp:positionH>
                      <wp:positionV relativeFrom="paragraph">
                        <wp:posOffset>0</wp:posOffset>
                      </wp:positionV>
                      <wp:extent cx="769620" cy="614680"/>
                      <wp:effectExtent l="0" t="0" r="0" b="0"/>
                      <wp:wrapNone/>
                      <wp:docPr id="6024" name="Group 6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25" name="Rectangle 2663"/>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266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266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68D40BD" id="Group 6024" o:spid="_x0000_s1026" style="position:absolute;margin-left:0;margin-top:0;width:60.6pt;height:48.4pt;z-index:2523054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" o:allowincell="f">
                      <v:rect id="Rectangle 2663"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2664" o:spid="_x0000_s1028"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266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E53BE0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DAE74F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8CA71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59718E7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0</w:t>
            </w:r>
          </w:p>
          <w:p w14:paraId="74748B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60B626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CA365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14:paraId="0192D72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14:paraId="79540A3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A14FABF"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1E954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07456" behindDoc="0" locked="1" layoutInCell="0" allowOverlap="1" wp14:anchorId="72D6D832" wp14:editId="3730F59E">
                      <wp:simplePos x="0" y="0"/>
                      <wp:positionH relativeFrom="column">
                        <wp:posOffset>0</wp:posOffset>
                      </wp:positionH>
                      <wp:positionV relativeFrom="paragraph">
                        <wp:posOffset>9525</wp:posOffset>
                      </wp:positionV>
                      <wp:extent cx="769620" cy="614680"/>
                      <wp:effectExtent l="0" t="0" r="0" b="0"/>
                      <wp:wrapNone/>
                      <wp:docPr id="6020" name="Group 6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21" name="Rectangle 266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26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3" name="Rectangle 26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77AE4D" id="Group 6020" o:spid="_x0000_s1026" style="position:absolute;margin-left:0;margin-top:.75pt;width:60.6pt;height:48.4pt;z-index:2523074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TGgeCbcDAADSEAAADgAAAAAAAAAAAAAAAAAuAgAAZHJzL2Uyb0Rv&#10;Yy54bWxQSwECLQAUAAYACAAAACEA1J7fa9wAAAAFAQAADwAAAAAAAAAAAAAAAAARBgAAZHJzL2Rv&#10;d25yZXYueG1sUEsFBgAAAAAEAAQA8wAAABoHAAAAAA==&#10;" o:allowincell="f">
                      <v:rect id="Rectangle 266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266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v:rect id="Rectangle 266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UXMYA&#10;AADdAAAADwAAAGRycy9kb3ducmV2LnhtbESPQWvCQBSE70L/w/IKvenGF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LUX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50E98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14:paraId="231BD71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17F2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14:paraId="77B8AA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2</w:t>
            </w:r>
          </w:p>
          <w:p w14:paraId="02789C2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680BF80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E383A8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14:paraId="3E295C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14:paraId="53D43AD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14:paraId="0FE1876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6CBFBA8"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1E45A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12576" behindDoc="0" locked="1" layoutInCell="0" allowOverlap="1" wp14:anchorId="6C4B8730" wp14:editId="288E1FA5">
                      <wp:simplePos x="0" y="0"/>
                      <wp:positionH relativeFrom="column">
                        <wp:posOffset>0</wp:posOffset>
                      </wp:positionH>
                      <wp:positionV relativeFrom="paragraph">
                        <wp:posOffset>9525</wp:posOffset>
                      </wp:positionV>
                      <wp:extent cx="769620" cy="614680"/>
                      <wp:effectExtent l="0" t="0" r="0" b="0"/>
                      <wp:wrapNone/>
                      <wp:docPr id="6016" name="Group 6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7" name="Rectangle 267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8" name="Rectangle 267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26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A475F6B" id="Group 6016" o:spid="_x0000_s1026" style="position:absolute;margin-left:0;margin-top:.75pt;width:60.6pt;height:48.4pt;z-index:2523125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" o:allowincell="f">
                      <v:rect id="Rectangle 267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UY4sYA&#10;AADdAAAADwAAAGRycy9kb3ducmV2LnhtbESPQWvCQBSE7wX/w/KE3upGD2mJriIBxUNpqYp4fGaf&#10;STD7NuyuJvXXdwWhx2FmvmFmi9404kbO15YVjEcJCOLC6ppLBfvd6u0DhA/IGhvLpOCXPCzmg5cZ&#10;Ztp2/EO3bShFhLDPUEEVQptJ6YuKDPqRbYmjd7bOYIjSlVI77CLcNHKSJKk0WHNcqLClvKLisr0a&#10;Bd8n397vIU+7NcrPfLOefLnjQanXYb+cggjUh//ws73RCtJk/A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UY4sYAAADdAAAADwAAAAAAAAAAAAAAAACYAgAAZHJz&#10;L2Rvd25yZXYueG1sUEsFBgAAAAAEAAQA9QAAAIsDAAAAAA==&#10;" fillcolor="gray" stroked="f" strokeweight="0"/>
                      <v:rect id="Rectangle 267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267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06887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14:paraId="252C938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A23DC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14:paraId="0CC9921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1</w:t>
            </w:r>
          </w:p>
          <w:p w14:paraId="2BF70A1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F4B37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396479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14:paraId="7746316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14:paraId="5AE2B8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20F1B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A8245F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14624" behindDoc="0" locked="1" layoutInCell="0" allowOverlap="1" wp14:anchorId="6F60C34C" wp14:editId="6E3129F3">
                      <wp:simplePos x="0" y="0"/>
                      <wp:positionH relativeFrom="column">
                        <wp:posOffset>0</wp:posOffset>
                      </wp:positionH>
                      <wp:positionV relativeFrom="paragraph">
                        <wp:posOffset>9525</wp:posOffset>
                      </wp:positionV>
                      <wp:extent cx="769620" cy="614680"/>
                      <wp:effectExtent l="0" t="0" r="0" b="0"/>
                      <wp:wrapNone/>
                      <wp:docPr id="6012" name="Group 6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3" name="Rectangle 26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267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26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F37C1EC" id="Group 6012" o:spid="_x0000_s1026" style="position:absolute;margin-left:0;margin-top:.75pt;width:60.6pt;height:48.4pt;z-index:252314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9MY7BrQDAADSEAAADgAAAAAAAAAAAAAAAAAuAgAAZHJzL2Uyb0RvYy54&#10;bWxQSwECLQAUAAYACAAAACEA1J7fa9wAAAAFAQAADwAAAAAAAAAAAAAAAAAOBgAAZHJzL2Rvd25y&#10;ZXYueG1sUEsFBgAAAAAEAAQA8wAAABcHAAAAAA==&#10;" o:allowincell="f">
                      <v:rect id="Rectangle 26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267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26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2C381E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14:paraId="715A6A7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B2DC8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14:paraId="4CC3E3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3</w:t>
            </w:r>
          </w:p>
          <w:p w14:paraId="11EEA9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0BDE46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934F45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14:paraId="2F8FA3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14:paraId="348307A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14:paraId="21CA90C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B7D7D31"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51E5E80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19744" behindDoc="0" locked="1" layoutInCell="0" allowOverlap="1" wp14:anchorId="6F234C7B" wp14:editId="3839F89B">
                      <wp:simplePos x="0" y="0"/>
                      <wp:positionH relativeFrom="column">
                        <wp:posOffset>0</wp:posOffset>
                      </wp:positionH>
                      <wp:positionV relativeFrom="paragraph">
                        <wp:posOffset>9525</wp:posOffset>
                      </wp:positionV>
                      <wp:extent cx="307975" cy="253365"/>
                      <wp:effectExtent l="0" t="0" r="0" b="0"/>
                      <wp:wrapNone/>
                      <wp:docPr id="6008"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09" name="Rectangle 26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26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26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50601C" id="Group 6008" o:spid="_x0000_s1026" style="position:absolute;margin-left:0;margin-top:.75pt;width:24.25pt;height:19.95pt;z-index:2523197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0QQG5bgDAADSEAAADgAAAAAAAAAAAAAAAAAuAgAAZHJzL2Uyb0Rv&#10;Yy54bWxQSwECLQAUAAYACAAAACEAEkbd79sAAAAEAQAADwAAAAAAAAAAAAAAAAASBgAAZHJzL2Rv&#10;d25yZXYueG1sUEsFBgAAAAAEAAQA8wAAABoHAAAAAA==&#10;" o:allowincell="f">
                      <v:rect id="Rectangle 26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26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26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C021ED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dingTerms</w:t>
            </w:r>
          </w:p>
        </w:tc>
        <w:tc>
          <w:tcPr>
            <w:tcW w:w="5257" w:type="dxa"/>
            <w:tcBorders>
              <w:top w:val="nil"/>
              <w:left w:val="dotted" w:sz="6" w:space="0" w:color="C0C0C0"/>
              <w:bottom w:val="dotted" w:sz="6" w:space="0" w:color="C0C0C0"/>
              <w:right w:val="nil"/>
            </w:tcBorders>
            <w:shd w:val="clear" w:color="auto" w:fill="FFFFFF"/>
          </w:tcPr>
          <w:p w14:paraId="78660BF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7DE54E3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dingTermsType</w:t>
            </w:r>
          </w:p>
        </w:tc>
        <w:tc>
          <w:tcPr>
            <w:tcW w:w="6315" w:type="dxa"/>
            <w:tcBorders>
              <w:top w:val="nil"/>
              <w:left w:val="dotted" w:sz="6" w:space="0" w:color="C0C0C0"/>
              <w:bottom w:val="dotted" w:sz="6" w:space="0" w:color="C0C0C0"/>
              <w:right w:val="nil"/>
            </w:tcBorders>
            <w:shd w:val="clear" w:color="auto" w:fill="FFFFFF"/>
          </w:tcPr>
          <w:p w14:paraId="60F61481" w14:textId="77777777" w:rsidR="00A34371" w:rsidRDefault="00A34371" w:rsidP="000074EF">
            <w:pPr>
              <w:widowControl w:val="0"/>
              <w:autoSpaceDE w:val="0"/>
              <w:autoSpaceDN w:val="0"/>
              <w:adjustRightInd w:val="0"/>
              <w:rPr>
                <w:rFonts w:ascii="Arial" w:hAnsi="Arial" w:cs="Arial"/>
                <w:sz w:val="12"/>
                <w:szCs w:val="12"/>
              </w:rPr>
            </w:pPr>
          </w:p>
        </w:tc>
      </w:tr>
      <w:tr w:rsidR="00A34371" w14:paraId="79CB197A" w14:textId="77777777" w:rsidTr="000074EF">
        <w:trPr>
          <w:cantSplit/>
          <w:trHeight w:hRule="exact" w:val="776"/>
        </w:trPr>
        <w:tc>
          <w:tcPr>
            <w:tcW w:w="727" w:type="dxa"/>
            <w:gridSpan w:val="2"/>
            <w:tcBorders>
              <w:top w:val="nil"/>
              <w:left w:val="nil"/>
              <w:bottom w:val="dotted" w:sz="6" w:space="0" w:color="C0C0C0"/>
              <w:right w:val="nil"/>
            </w:tcBorders>
            <w:shd w:val="clear" w:color="auto" w:fill="FFFFFF"/>
          </w:tcPr>
          <w:p w14:paraId="7838A2F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21792" behindDoc="0" locked="1" layoutInCell="0" allowOverlap="1" wp14:anchorId="230317C5" wp14:editId="48B3A2A7">
                      <wp:simplePos x="0" y="0"/>
                      <wp:positionH relativeFrom="column">
                        <wp:posOffset>0</wp:posOffset>
                      </wp:positionH>
                      <wp:positionV relativeFrom="paragraph">
                        <wp:posOffset>9525</wp:posOffset>
                      </wp:positionV>
                      <wp:extent cx="461645" cy="492760"/>
                      <wp:effectExtent l="0" t="0" r="0" b="0"/>
                      <wp:wrapNone/>
                      <wp:docPr id="6003" name="Group 6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004" name="Rectangle 268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268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26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7" name="Rectangle 2686"/>
                              <wps:cNvSpPr>
                                <a:spLocks noChangeArrowheads="1"/>
                              </wps:cNvSpPr>
                              <wps:spPr bwMode="auto">
                                <a:xfrm>
                                  <a:off x="600"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B7A0A6" id="Group 6003" o:spid="_x0000_s1026" style="position:absolute;margin-left:0;margin-top:.75pt;width:36.35pt;height:38.8pt;z-index:252321792"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" o:allowincell="f">
                      <v:rect id="Rectangle 268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268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26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v:rect id="Rectangle 2686" o:spid="_x0000_s1030" style="position:absolute;left:600;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OP8YA&#10;AADdAAAADwAAAGRycy9kb3ducmV2LnhtbESPQWsCMRSE74L/ITyhN03qYStbo5QFxUOxaEvp8XXz&#10;urt087Ik0V399aZQ8DjMzDfMcj3YVpzJh8axhseZAkFcOtNwpeHjfTNdgAgR2WDrmDRcKMB6NR4t&#10;MTeu5wOdj7ESCcIhRw11jF0uZShrshhmriNO3o/zFmOSvpLGY5/gtpVzpTJpseG0UGNHRU3l7/Fk&#10;Nbx9h+56jUXWb1G+FrvtfO+/PrV+mAwvzyAiDfEe/m/vjIZMqSf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OP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FD068E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nformation</w:t>
            </w:r>
          </w:p>
        </w:tc>
        <w:tc>
          <w:tcPr>
            <w:tcW w:w="5257" w:type="dxa"/>
            <w:tcBorders>
              <w:top w:val="nil"/>
              <w:left w:val="dotted" w:sz="6" w:space="0" w:color="C0C0C0"/>
              <w:bottom w:val="dotted" w:sz="6" w:space="0" w:color="C0C0C0"/>
              <w:right w:val="nil"/>
            </w:tcBorders>
            <w:shd w:val="clear" w:color="auto" w:fill="FFFFFF"/>
          </w:tcPr>
          <w:p w14:paraId="6954F5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7B5E07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nformationType</w:t>
            </w:r>
          </w:p>
          <w:p w14:paraId="6146567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9</w:t>
            </w:r>
          </w:p>
          <w:p w14:paraId="626EE1B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2D66AA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General payment conditions</w:t>
            </w:r>
          </w:p>
          <w:p w14:paraId="06C620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EA23196"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7F9D63D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26912" behindDoc="0" locked="1" layoutInCell="0" allowOverlap="1" wp14:anchorId="2E73C273" wp14:editId="29F79131">
                      <wp:simplePos x="0" y="0"/>
                      <wp:positionH relativeFrom="column">
                        <wp:posOffset>0</wp:posOffset>
                      </wp:positionH>
                      <wp:positionV relativeFrom="paragraph">
                        <wp:posOffset>9525</wp:posOffset>
                      </wp:positionV>
                      <wp:extent cx="615950" cy="247015"/>
                      <wp:effectExtent l="0" t="0" r="0" b="0"/>
                      <wp:wrapNone/>
                      <wp:docPr id="5999"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000" name="Rectangle 268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26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2" name="Rectangle 26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73FF0C" id="Group 5999" o:spid="_x0000_s1026" style="position:absolute;margin-left:0;margin-top:.75pt;width:48.5pt;height:19.45pt;z-index:25232691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" o:allowincell="f">
                      <v:rect id="Rectangle 268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26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v:rect id="Rectangle 26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tp8YA&#10;AADdAAAADwAAAGRycy9kb3ducmV2LnhtbESPQWvCQBSE70L/w/IK3nS3OYSSuooEKh5KS1VKj6/Z&#10;ZxKafRt2tyb667uC4HGYmW+YxWq0nTiRD61jDU9zBYK4cqblWsNh/zp7BhEissHOMWk4U4DV8mGy&#10;wMK4gT/ptIu1SBAOBWpoYuwLKUPVkMUwdz1x8o7OW4xJ+loaj0OC205mSuXSYstpocGeyoaq392f&#10;1fDxE/rLJZb5sEH5Vm432bv//tJ6+jiuX0BEGuM9fGtvjYZcqQy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tp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40B249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4A8687D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26165A0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287F82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75490DC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026C457D"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7F54F41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28960" behindDoc="0" locked="1" layoutInCell="0" allowOverlap="1" wp14:anchorId="1989CF5B" wp14:editId="56E4A5A2">
                      <wp:simplePos x="0" y="0"/>
                      <wp:positionH relativeFrom="column">
                        <wp:posOffset>0</wp:posOffset>
                      </wp:positionH>
                      <wp:positionV relativeFrom="paragraph">
                        <wp:posOffset>9525</wp:posOffset>
                      </wp:positionV>
                      <wp:extent cx="307975" cy="253365"/>
                      <wp:effectExtent l="0" t="0" r="0" b="0"/>
                      <wp:wrapNone/>
                      <wp:docPr id="5995" name="Group 5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996" name="Rectangle 2692"/>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269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8" name="Rectangle 269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6AB8D54" id="Group 5995" o:spid="_x0000_s1026" style="position:absolute;margin-left:0;margin-top:.75pt;width:24.25pt;height:19.95pt;z-index:252328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tulE+5AwAA0hAAAA4AAAAAAAAAAAAAAAAALgIAAGRycy9lMm9E&#10;b2MueG1sUEsBAi0AFAAGAAgAAAAhABJG3e/bAAAABAEAAA8AAAAAAAAAAAAAAAAAEwYAAGRycy9k&#10;b3ducmV2LnhtbFBLBQYAAAAABAAEAPMAAAAbBwAAAAA=&#10;" o:allowincell="f">
                      <v:rect id="Rectangle 2692"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269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v:rect id="Rectangle 269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kdcQA&#10;AADdAAAADwAAAGRycy9kb3ducmV2LnhtbERPy2rCQBTdF/yH4Qrd1UkDFZM6Sgk0uCgVH5QubzPX&#10;JJi5E2amJvXrOwvB5eG8l+vRdOJCzreWFTzPEhDEldUt1wqOh/enBQgfkDV2lknBH3lYryYPS8y1&#10;HXhHl32oRQxhn6OCJoQ+l9JXDRn0M9sTR+5kncEQoauldjjEcNPJNEnm0mDLsaHBnoqGqvP+1yjY&#10;/vj+eg3FfChRfhSbMv10319KPU7Ht1cQgcZwF9/cG63gJcv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spHX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92459A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atalogueLine</w:t>
            </w:r>
          </w:p>
        </w:tc>
        <w:tc>
          <w:tcPr>
            <w:tcW w:w="5257" w:type="dxa"/>
            <w:tcBorders>
              <w:top w:val="nil"/>
              <w:left w:val="dotted" w:sz="6" w:space="0" w:color="C0C0C0"/>
              <w:bottom w:val="dotted" w:sz="6" w:space="0" w:color="C0C0C0"/>
              <w:right w:val="nil"/>
            </w:tcBorders>
            <w:shd w:val="clear" w:color="auto" w:fill="FFFFFF"/>
          </w:tcPr>
          <w:p w14:paraId="0290A3C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01E8CF9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LineType</w:t>
            </w:r>
          </w:p>
        </w:tc>
        <w:tc>
          <w:tcPr>
            <w:tcW w:w="6315" w:type="dxa"/>
            <w:tcBorders>
              <w:top w:val="nil"/>
              <w:left w:val="dotted" w:sz="6" w:space="0" w:color="C0C0C0"/>
              <w:bottom w:val="dotted" w:sz="6" w:space="0" w:color="C0C0C0"/>
              <w:right w:val="nil"/>
            </w:tcBorders>
            <w:shd w:val="clear" w:color="auto" w:fill="FFFFFF"/>
          </w:tcPr>
          <w:p w14:paraId="5B7148D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23 - A catalogue MUST have at least one</w:t>
            </w:r>
          </w:p>
          <w:p w14:paraId="2405828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line</w:t>
            </w:r>
          </w:p>
        </w:tc>
      </w:tr>
      <w:tr w:rsidR="00A34371" w14:paraId="7DAC1EE0"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0EB28FD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34080" behindDoc="0" locked="1" layoutInCell="0" allowOverlap="1" wp14:anchorId="1CB30DF2" wp14:editId="1C2ACB71">
                      <wp:simplePos x="0" y="0"/>
                      <wp:positionH relativeFrom="column">
                        <wp:posOffset>0</wp:posOffset>
                      </wp:positionH>
                      <wp:positionV relativeFrom="paragraph">
                        <wp:posOffset>9525</wp:posOffset>
                      </wp:positionV>
                      <wp:extent cx="461645" cy="858520"/>
                      <wp:effectExtent l="0" t="0" r="0" b="0"/>
                      <wp:wrapNone/>
                      <wp:docPr id="5992" name="Group 5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93" name="Rectangle 269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4" name="Rectangle 26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782BCD" id="Group 5992" o:spid="_x0000_s1026" style="position:absolute;margin-left:0;margin-top:.75pt;width:36.35pt;height:67.6pt;z-index:25233408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" o:allowincell="f">
                      <v:rect id="Rectangle 269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2BMcA&#10;AADdAAAADwAAAGRycy9kb3ducmV2LnhtbESPT2vCQBTE7wW/w/KE3upGp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INgTHAAAA3QAAAA8AAAAAAAAAAAAAAAAAmAIAAGRy&#10;cy9kb3ducmV2LnhtbFBLBQYAAAAABAAEAPUAAACMAwAAAAA=&#10;" fillcolor="gray" stroked="f" strokeweight="0"/>
                      <v:rect id="Rectangle 269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3453D9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4258BED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19D46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69AA19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2</w:t>
            </w:r>
          </w:p>
          <w:p w14:paraId="3DB1515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3</w:t>
            </w:r>
          </w:p>
          <w:p w14:paraId="568B6C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DD9AC4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identifier</w:t>
            </w:r>
          </w:p>
          <w:p w14:paraId="62B39F7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Each line must have an identifier that is unique within the</w:t>
            </w:r>
          </w:p>
          <w:p w14:paraId="1FF8CF5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 to make it possible to positively reference the</w:t>
            </w:r>
          </w:p>
          <w:p w14:paraId="2736871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For example, from other documents.</w:t>
            </w:r>
          </w:p>
          <w:p w14:paraId="71E9FC7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8880D8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4 - A catalogue line MUST contain a unique</w:t>
            </w:r>
          </w:p>
          <w:p w14:paraId="567C67E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line identifier</w:t>
            </w:r>
          </w:p>
        </w:tc>
      </w:tr>
      <w:tr w:rsidR="00A34371" w14:paraId="0E5748C4" w14:textId="77777777" w:rsidTr="000074EF">
        <w:trPr>
          <w:cantSplit/>
        </w:trPr>
        <w:tc>
          <w:tcPr>
            <w:tcW w:w="4141" w:type="dxa"/>
            <w:gridSpan w:val="7"/>
            <w:tcBorders>
              <w:top w:val="nil"/>
              <w:left w:val="nil"/>
              <w:bottom w:val="single" w:sz="6" w:space="0" w:color="000000"/>
              <w:right w:val="nil"/>
            </w:tcBorders>
            <w:shd w:val="clear" w:color="auto" w:fill="C0C0C0"/>
          </w:tcPr>
          <w:p w14:paraId="4F297C8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59AF1FB"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441E0B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75CFD9F" w14:textId="77777777" w:rsidTr="000074EF">
        <w:trPr>
          <w:cantSplit/>
          <w:trHeight w:hRule="exact" w:val="14"/>
        </w:trPr>
        <w:tc>
          <w:tcPr>
            <w:tcW w:w="4136" w:type="dxa"/>
            <w:gridSpan w:val="7"/>
            <w:tcBorders>
              <w:top w:val="nil"/>
              <w:left w:val="nil"/>
              <w:bottom w:val="nil"/>
              <w:right w:val="nil"/>
            </w:tcBorders>
            <w:shd w:val="clear" w:color="auto" w:fill="FFFFFF"/>
          </w:tcPr>
          <w:p w14:paraId="458F511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626703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2BABC2CD" w14:textId="77777777" w:rsidR="00A34371" w:rsidRDefault="00A34371" w:rsidP="000074EF">
            <w:pPr>
              <w:widowControl w:val="0"/>
              <w:autoSpaceDE w:val="0"/>
              <w:autoSpaceDN w:val="0"/>
              <w:adjustRightInd w:val="0"/>
              <w:rPr>
                <w:rFonts w:ascii="Arial" w:hAnsi="Arial" w:cs="Arial"/>
                <w:sz w:val="12"/>
                <w:szCs w:val="12"/>
              </w:rPr>
            </w:pPr>
          </w:p>
        </w:tc>
      </w:tr>
      <w:tr w:rsidR="00A34371" w14:paraId="7E4C2532" w14:textId="77777777" w:rsidTr="000074EF">
        <w:trPr>
          <w:cantSplit/>
          <w:trHeight w:hRule="exact" w:val="1736"/>
        </w:trPr>
        <w:tc>
          <w:tcPr>
            <w:tcW w:w="727" w:type="dxa"/>
            <w:gridSpan w:val="2"/>
            <w:tcBorders>
              <w:top w:val="nil"/>
              <w:left w:val="nil"/>
              <w:bottom w:val="dotted" w:sz="6" w:space="0" w:color="C0C0C0"/>
              <w:right w:val="nil"/>
            </w:tcBorders>
            <w:shd w:val="clear" w:color="auto" w:fill="FFFFFF"/>
          </w:tcPr>
          <w:p w14:paraId="457AC41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36128" behindDoc="0" locked="1" layoutInCell="0" allowOverlap="1" wp14:anchorId="30CB6F51" wp14:editId="077A31EC">
                      <wp:simplePos x="0" y="0"/>
                      <wp:positionH relativeFrom="column">
                        <wp:posOffset>0</wp:posOffset>
                      </wp:positionH>
                      <wp:positionV relativeFrom="paragraph">
                        <wp:posOffset>0</wp:posOffset>
                      </wp:positionV>
                      <wp:extent cx="461645" cy="1102360"/>
                      <wp:effectExtent l="0" t="0" r="0" b="0"/>
                      <wp:wrapNone/>
                      <wp:docPr id="5988" name="Group 5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0"/>
                                <a:chExt cx="727" cy="1736"/>
                              </a:xfrm>
                            </wpg:grpSpPr>
                            <wps:wsp>
                              <wps:cNvPr id="5989" name="Rectangle 2699"/>
                              <wps:cNvSpPr>
                                <a:spLocks noChangeArrowheads="1"/>
                              </wps:cNvSpPr>
                              <wps:spPr bwMode="auto">
                                <a:xfrm>
                                  <a:off x="357" y="0"/>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0" name="Rectangle 270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2701"/>
                              <wps:cNvSpPr>
                                <a:spLocks noChangeArrowheads="1"/>
                              </wps:cNvSpPr>
                              <wps:spPr bwMode="auto">
                                <a:xfrm>
                                  <a:off x="600" y="108"/>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D931EC" id="Group 5988" o:spid="_x0000_s1026" style="position:absolute;margin-left:0;margin-top:0;width:36.35pt;height:86.8pt;z-index:252336128"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" o:allowincell="f">
                      <v:rect id="Rectangle 2699" o:spid="_x0000_s1027" style="position:absolute;left:357;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XM8YA&#10;AADdAAAADwAAAGRycy9kb3ducmV2LnhtbESPQWvCQBSE70L/w/IK3nRTQdHoKiVQ8VCU2iIen9ln&#10;Esy+Dbtbk/rrXaHgcZiZb5jFqjO1uJLzlWUFb8MEBHFudcWFgp/vj8EUhA/IGmvLpOCPPKyWL70F&#10;ptq2/EXXfShEhLBPUUEZQpNK6fOSDPqhbYijd7bOYIjSFVI7bCPc1HKUJBNpsOK4UGJDWUn5Zf9r&#10;FOxOvrndQjZp1yg/s816tHXHg1L91+59DiJQF57h//ZGKxjPpj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XM8YAAADdAAAADwAAAAAAAAAAAAAAAACYAgAAZHJz&#10;L2Rvd25yZXYueG1sUEsFBgAAAAAEAAQA9QAAAIsDAAAAAA==&#10;" fillcolor="gray" stroked="f" strokeweight="0"/>
                      <v:rect id="Rectangle 2700"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2701" o:spid="_x0000_s1029" style="position:absolute;left:600;top:108;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C135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3C2551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A77B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14:paraId="7A3881C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3</w:t>
            </w:r>
          </w:p>
          <w:p w14:paraId="64D8CC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50</w:t>
            </w:r>
          </w:p>
          <w:p w14:paraId="6C2B00E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CF72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action code</w:t>
            </w:r>
          </w:p>
          <w:p w14:paraId="596A0E7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instruct the catalogue receier on what action</w:t>
            </w:r>
          </w:p>
          <w:p w14:paraId="54B8FDF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be taken on the identified line when revising a</w:t>
            </w:r>
          </w:p>
          <w:p w14:paraId="57F48CD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See rule on catalogue version ID. When using</w:t>
            </w:r>
          </w:p>
          <w:p w14:paraId="5BCB8A8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 or Delete codes, the entire Catalogue Line is</w:t>
            </w:r>
          </w:p>
          <w:p w14:paraId="2A8DBA3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d or deleted.</w:t>
            </w:r>
          </w:p>
          <w:p w14:paraId="1A2D24F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0F0344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1 - The action code for a catalogue line MUST</w:t>
            </w:r>
          </w:p>
          <w:p w14:paraId="2A118C9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be Add, Update or Delete if present</w:t>
            </w:r>
          </w:p>
        </w:tc>
      </w:tr>
      <w:tr w:rsidR="00A34371" w14:paraId="6B4C6830"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4A3BD7E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41248" behindDoc="0" locked="1" layoutInCell="0" allowOverlap="1" wp14:anchorId="75D9E6C0" wp14:editId="4376408C">
                      <wp:simplePos x="0" y="0"/>
                      <wp:positionH relativeFrom="column">
                        <wp:posOffset>0</wp:posOffset>
                      </wp:positionH>
                      <wp:positionV relativeFrom="paragraph">
                        <wp:posOffset>9525</wp:posOffset>
                      </wp:positionV>
                      <wp:extent cx="615950" cy="247015"/>
                      <wp:effectExtent l="0" t="0" r="0" b="0"/>
                      <wp:wrapNone/>
                      <wp:docPr id="5984" name="Group 5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85" name="Rectangle 270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6" name="Rectangle 27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27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86A18D6" id="Group 5984" o:spid="_x0000_s1026" style="position:absolute;margin-left:0;margin-top:.75pt;width:48.5pt;height:19.45pt;z-index:25234124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MJeCu7AwAA0RAAAA4AAAAAAAAAAAAAAAAALgIAAGRycy9l&#10;Mm9Eb2MueG1sUEsBAi0AFAAGAAgAAAAhALxoZBbcAAAABAEAAA8AAAAAAAAAAAAAAAAAFQYAAGRy&#10;cy9kb3ducmV2LnhtbFBLBQYAAAAABAAEAPMAAAAeBwAAAAA=&#10;" o:allowincell="f">
                      <v:rect id="Rectangle 270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dNsYA&#10;AADdAAAADwAAAGRycy9kb3ducmV2LnhtbESPQWvCQBSE74L/YXlCb7pRUDS6SgkoHkqlWorHZ/aZ&#10;hGbfht2tSf31XaHgcZiZb5jVpjO1uJHzlWUF41ECgji3uuJCwedpO5yD8AFZY22ZFPySh82631th&#10;qm3LH3Q7hkJECPsUFZQhNKmUPi/JoB/Zhjh6V+sMhihdIbXDNsJNLSdJMpMGK44LJTaUlZR/H3+M&#10;gsPFN/d7yGbtDuVbtt9N3t35S6mXQfe6BBGoC8/wf3uvFUwX8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SdNsYAAADdAAAADwAAAAAAAAAAAAAAAACYAgAAZHJz&#10;L2Rvd25yZXYueG1sUEsFBgAAAAAEAAQA9QAAAIsDAAAAAA==&#10;" fillcolor="gray" stroked="f" strokeweight="0"/>
                      <v:rect id="Rectangle 270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270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4D7037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7AC2B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3131CE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F489A2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5 - A catalogue line action code MUST</w:t>
            </w:r>
          </w:p>
          <w:p w14:paraId="0F4F2BB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ACTIONCODE:BII2”</w:t>
            </w:r>
          </w:p>
        </w:tc>
      </w:tr>
      <w:tr w:rsidR="00A34371" w14:paraId="46F3FECE"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6D45E46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43296" behindDoc="0" locked="1" layoutInCell="0" allowOverlap="1" wp14:anchorId="2A970ACF" wp14:editId="7F8679C4">
                      <wp:simplePos x="0" y="0"/>
                      <wp:positionH relativeFrom="column">
                        <wp:posOffset>0</wp:posOffset>
                      </wp:positionH>
                      <wp:positionV relativeFrom="paragraph">
                        <wp:posOffset>9525</wp:posOffset>
                      </wp:positionV>
                      <wp:extent cx="461645" cy="614680"/>
                      <wp:effectExtent l="0" t="0" r="0" b="0"/>
                      <wp:wrapNone/>
                      <wp:docPr id="5981" name="Group 5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82" name="Rectangle 270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270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57495A7" id="Group 5981" o:spid="_x0000_s1026" style="position:absolute;margin-left:0;margin-top:.75pt;width:36.35pt;height:48.4pt;z-index:2523432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ZduqSo0DAAAvDAAADgAAAAAAAAAAAAAA&#10;AAAuAgAAZHJzL2Uyb0RvYy54bWxQSwECLQAUAAYACAAAACEAwuFag9wAAAAEAQAADwAAAAAAAAAA&#10;AAAAAADnBQAAZHJzL2Rvd25yZXYueG1sUEsFBgAAAAAEAAQA8wAAAPAGAAAAAA==&#10;" o:allowincell="f">
                      <v:rect id="Rectangle 270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270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D595ED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Subdivision</w:t>
            </w:r>
          </w:p>
        </w:tc>
        <w:tc>
          <w:tcPr>
            <w:tcW w:w="5257" w:type="dxa"/>
            <w:tcBorders>
              <w:top w:val="nil"/>
              <w:left w:val="dotted" w:sz="6" w:space="0" w:color="C0C0C0"/>
              <w:bottom w:val="dotted" w:sz="6" w:space="0" w:color="C0C0C0"/>
              <w:right w:val="nil"/>
            </w:tcBorders>
            <w:shd w:val="clear" w:color="auto" w:fill="FFFFFF"/>
          </w:tcPr>
          <w:p w14:paraId="589893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065724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SubdivisionType</w:t>
            </w:r>
          </w:p>
          <w:p w14:paraId="7EDE6E0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6</w:t>
            </w:r>
          </w:p>
          <w:p w14:paraId="3630DB9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B64F4D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Subdivision</w:t>
            </w:r>
          </w:p>
          <w:p w14:paraId="3B12A74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reference a subsection of the contract</w:t>
            </w:r>
          </w:p>
          <w:p w14:paraId="55A8960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ferenced on header level but not recognized as a BII</w:t>
            </w:r>
          </w:p>
          <w:p w14:paraId="3F9063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quirement. Removed.</w:t>
            </w:r>
          </w:p>
          <w:p w14:paraId="214DF67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02C3A9A"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1982EFB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48416" behindDoc="0" locked="1" layoutInCell="0" allowOverlap="1" wp14:anchorId="64FA5AD9" wp14:editId="737C2067">
                      <wp:simplePos x="0" y="0"/>
                      <wp:positionH relativeFrom="column">
                        <wp:posOffset>0</wp:posOffset>
                      </wp:positionH>
                      <wp:positionV relativeFrom="paragraph">
                        <wp:posOffset>9525</wp:posOffset>
                      </wp:positionV>
                      <wp:extent cx="461645" cy="614680"/>
                      <wp:effectExtent l="0" t="0" r="0" b="0"/>
                      <wp:wrapNone/>
                      <wp:docPr id="5978" name="Group 59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9" name="Rectangle 271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271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4A2852" id="Group 5978" o:spid="_x0000_s1026" style="position:absolute;margin-left:0;margin-top:.75pt;width:36.35pt;height:48.4pt;z-index:2523484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" o:allowincell="f">
                      <v:rect id="Rectangle 271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271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F321E6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Indicator</w:t>
            </w:r>
          </w:p>
        </w:tc>
        <w:tc>
          <w:tcPr>
            <w:tcW w:w="5257" w:type="dxa"/>
            <w:tcBorders>
              <w:top w:val="nil"/>
              <w:left w:val="dotted" w:sz="6" w:space="0" w:color="C0C0C0"/>
              <w:bottom w:val="dotted" w:sz="6" w:space="0" w:color="C0C0C0"/>
              <w:right w:val="nil"/>
            </w:tcBorders>
            <w:shd w:val="clear" w:color="auto" w:fill="FFFFFF"/>
          </w:tcPr>
          <w:p w14:paraId="50C481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DABB4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IndicatorType</w:t>
            </w:r>
          </w:p>
          <w:p w14:paraId="5F35932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4</w:t>
            </w:r>
          </w:p>
          <w:p w14:paraId="255A81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4</w:t>
            </w:r>
          </w:p>
          <w:p w14:paraId="1C35584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5875BF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indicator</w:t>
            </w:r>
          </w:p>
          <w:p w14:paraId="74E05FA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fault value is True i.e. Item on the Catalogue Line can</w:t>
            </w:r>
          </w:p>
          <w:p w14:paraId="5EC2A81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ordered.  Can be used to indicate if an Item is</w:t>
            </w:r>
          </w:p>
          <w:p w14:paraId="6CB66DB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ily out of stock (via a Catalogue Update).</w:t>
            </w:r>
          </w:p>
          <w:p w14:paraId="2D9BE1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2C5228F" w14:textId="77777777" w:rsidTr="000074EF">
        <w:trPr>
          <w:cantSplit/>
          <w:trHeight w:hRule="exact" w:val="2120"/>
        </w:trPr>
        <w:tc>
          <w:tcPr>
            <w:tcW w:w="727" w:type="dxa"/>
            <w:gridSpan w:val="2"/>
            <w:tcBorders>
              <w:top w:val="nil"/>
              <w:left w:val="nil"/>
              <w:bottom w:val="dotted" w:sz="6" w:space="0" w:color="C0C0C0"/>
              <w:right w:val="nil"/>
            </w:tcBorders>
            <w:shd w:val="clear" w:color="auto" w:fill="FFFFFF"/>
          </w:tcPr>
          <w:p w14:paraId="4BD1009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50464" behindDoc="0" locked="1" layoutInCell="0" allowOverlap="1" wp14:anchorId="7BF40CFF" wp14:editId="5CA37CF5">
                      <wp:simplePos x="0" y="0"/>
                      <wp:positionH relativeFrom="column">
                        <wp:posOffset>0</wp:posOffset>
                      </wp:positionH>
                      <wp:positionV relativeFrom="paragraph">
                        <wp:posOffset>9525</wp:posOffset>
                      </wp:positionV>
                      <wp:extent cx="461645" cy="1346200"/>
                      <wp:effectExtent l="0" t="0" r="0" b="0"/>
                      <wp:wrapNone/>
                      <wp:docPr id="5975" name="Group 59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46200"/>
                                <a:chOff x="0" y="15"/>
                                <a:chExt cx="727" cy="2120"/>
                              </a:xfrm>
                            </wpg:grpSpPr>
                            <wps:wsp>
                              <wps:cNvPr id="5976" name="Rectangle 2713"/>
                              <wps:cNvSpPr>
                                <a:spLocks noChangeArrowheads="1"/>
                              </wps:cNvSpPr>
                              <wps:spPr bwMode="auto">
                                <a:xfrm>
                                  <a:off x="357"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7" name="Rectangle 27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43E1DC" id="Group 5975" o:spid="_x0000_s1026" style="position:absolute;margin-left:0;margin-top:.75pt;width:36.35pt;height:106pt;z-index:252350464" coordorigin=",15" coordsize="727,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" o:allowincell="f">
                      <v:rect id="Rectangle 2713" o:spid="_x0000_s1027" style="position:absolute;left:357;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NzZscA&#10;AADdAAAADwAAAGRycy9kb3ducmV2LnhtbESPQWvCQBSE74X+h+UJvdWNQmONrlICFQ/FohXx+My+&#10;JqHZt2F3a1J/vVsQPA4z8w0zX/amEWdyvrasYDRMQBAXVtdcKth/vT+/gvABWWNjmRT8kYfl4vFh&#10;jpm2HW/pvAuliBD2GSqoQmgzKX1RkUE/tC1x9L6tMxiidKXUDrsIN40cJ0kqDdYcFypsKa+o+Nn9&#10;GgWfJ99eLiFPuxXKj3y9Gm/c8aDU06B/m4EI1Id7+NZeawUv00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zc2bHAAAA3QAAAA8AAAAAAAAAAAAAAAAAmAIAAGRy&#10;cy9kb3ducmV2LnhtbFBLBQYAAAAABAAEAPUAAACMAwAAAAA=&#10;" fillcolor="gray" stroked="f" strokeweight="0"/>
                      <v:rect id="Rectangle 27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C1132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w:t>
            </w:r>
          </w:p>
        </w:tc>
        <w:tc>
          <w:tcPr>
            <w:tcW w:w="5257" w:type="dxa"/>
            <w:tcBorders>
              <w:top w:val="nil"/>
              <w:left w:val="dotted" w:sz="6" w:space="0" w:color="C0C0C0"/>
              <w:bottom w:val="dotted" w:sz="6" w:space="0" w:color="C0C0C0"/>
              <w:right w:val="nil"/>
            </w:tcBorders>
            <w:shd w:val="clear" w:color="auto" w:fill="FFFFFF"/>
          </w:tcPr>
          <w:p w14:paraId="2AC253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C09B4C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Type</w:t>
            </w:r>
          </w:p>
          <w:p w14:paraId="1B6841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5</w:t>
            </w:r>
          </w:p>
          <w:p w14:paraId="09B33E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3C66545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CBD71D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unit</w:t>
            </w:r>
          </w:p>
          <w:p w14:paraId="4AC4BA0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in which the item described in this catalogue</w:t>
            </w:r>
          </w:p>
          <w:p w14:paraId="782109C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an be ordered. The same item can be described in</w:t>
            </w:r>
          </w:p>
          <w:p w14:paraId="268158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ore than one catalogue line with different orderble</w:t>
            </w:r>
          </w:p>
          <w:p w14:paraId="4B1FE55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s. E.g. catalogue line 1 describes item X that can be</w:t>
            </w:r>
          </w:p>
          <w:p w14:paraId="21AE79F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in boxes at a given price. Line 2 may describe</w:t>
            </w:r>
          </w:p>
          <w:p w14:paraId="3D8A1BD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same item X as orderable in pallets where the price</w:t>
            </w:r>
          </w:p>
          <w:p w14:paraId="765B3E3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lower.</w:t>
            </w:r>
          </w:p>
          <w:p w14:paraId="256F349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640CE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10 - Orderable unit code MUST be coded</w:t>
            </w:r>
          </w:p>
          <w:p w14:paraId="6F4B9CA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ccording to the UN/ECE Recommendation 20</w:t>
            </w:r>
          </w:p>
        </w:tc>
      </w:tr>
      <w:tr w:rsidR="00A34371" w14:paraId="750B1B0E"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1FCB9FD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55584" behindDoc="0" locked="1" layoutInCell="0" allowOverlap="1" wp14:anchorId="06FDB99F" wp14:editId="4EC6AA7B">
                      <wp:simplePos x="0" y="0"/>
                      <wp:positionH relativeFrom="column">
                        <wp:posOffset>0</wp:posOffset>
                      </wp:positionH>
                      <wp:positionV relativeFrom="paragraph">
                        <wp:posOffset>9525</wp:posOffset>
                      </wp:positionV>
                      <wp:extent cx="461645" cy="614680"/>
                      <wp:effectExtent l="0" t="0" r="0" b="0"/>
                      <wp:wrapNone/>
                      <wp:docPr id="5971" name="Group 5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2" name="Rectangle 271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271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2718"/>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36E266" id="Group 5971" o:spid="_x0000_s1026" style="position:absolute;margin-left:0;margin-top:.75pt;width:36.35pt;height:48.4pt;z-index:25235558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PeMLb0DAADSEAAADgAAAAAAAAAAAAAAAAAuAgAAZHJz&#10;L2Uyb0RvYy54bWxQSwECLQAUAAYACAAAACEAwuFag9wAAAAEAQAADwAAAAAAAAAAAAAAAAAXBgAA&#10;ZHJzL2Rvd25yZXYueG1sUEsFBgAAAAAEAAQA8wAAACAHAAAAAA==&#10;" o:allowincell="f">
                      <v:rect id="Rectangle 271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271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2718"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1BFD76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entUnitQuantity</w:t>
            </w:r>
          </w:p>
        </w:tc>
        <w:tc>
          <w:tcPr>
            <w:tcW w:w="5257" w:type="dxa"/>
            <w:tcBorders>
              <w:top w:val="nil"/>
              <w:left w:val="dotted" w:sz="6" w:space="0" w:color="C0C0C0"/>
              <w:bottom w:val="dotted" w:sz="6" w:space="0" w:color="C0C0C0"/>
              <w:right w:val="nil"/>
            </w:tcBorders>
            <w:shd w:val="clear" w:color="auto" w:fill="FFFFFF"/>
          </w:tcPr>
          <w:p w14:paraId="17B7F55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74B0F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entUnitQuantityType</w:t>
            </w:r>
          </w:p>
          <w:p w14:paraId="6595CB0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1</w:t>
            </w:r>
          </w:p>
          <w:p w14:paraId="3E9A497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23</w:t>
            </w:r>
          </w:p>
          <w:p w14:paraId="400070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BFA38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et quantity</w:t>
            </w:r>
          </w:p>
          <w:p w14:paraId="79689DB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et quantity of the item that is contained in each</w:t>
            </w:r>
          </w:p>
          <w:p w14:paraId="3D7780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xcluding any packaging materials.</w:t>
            </w:r>
          </w:p>
          <w:p w14:paraId="2C773A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B9D7F5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4619E5E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57632" behindDoc="0" locked="1" layoutInCell="0" allowOverlap="1" wp14:anchorId="3687007C" wp14:editId="742A59AE">
                      <wp:simplePos x="0" y="0"/>
                      <wp:positionH relativeFrom="column">
                        <wp:posOffset>0</wp:posOffset>
                      </wp:positionH>
                      <wp:positionV relativeFrom="paragraph">
                        <wp:posOffset>9525</wp:posOffset>
                      </wp:positionV>
                      <wp:extent cx="615950" cy="247015"/>
                      <wp:effectExtent l="0" t="0" r="0" b="0"/>
                      <wp:wrapNone/>
                      <wp:docPr id="5967" name="Group 5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8" name="Rectangle 272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72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72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3E2ED8" id="Group 5967" o:spid="_x0000_s1026" style="position:absolute;margin-left:0;margin-top:.75pt;width:48.5pt;height:19.45pt;z-index:2523576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SXBV1K4DAADREAAADgAAAAAAAAAAAAAAAAAuAgAAZHJzL2Uyb0RvYy54bWxQSwEC&#10;LQAUAAYACAAAACEAvGhkFtwAAAAEAQAADwAAAAAAAAAAAAAAAAAIBgAAZHJzL2Rvd25yZXYueG1s&#10;UEsFBgAAAAAEAAQA8wAAABEHAAAAAA==&#10;" o:allowincell="f">
                      <v:rect id="Rectangle 272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72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72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A9534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91634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3E2F87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5621D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015B3B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45C63D3E"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342A845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62752" behindDoc="0" locked="1" layoutInCell="0" allowOverlap="1" wp14:anchorId="17BF50BD" wp14:editId="21892520">
                      <wp:simplePos x="0" y="0"/>
                      <wp:positionH relativeFrom="column">
                        <wp:posOffset>0</wp:posOffset>
                      </wp:positionH>
                      <wp:positionV relativeFrom="paragraph">
                        <wp:posOffset>9525</wp:posOffset>
                      </wp:positionV>
                      <wp:extent cx="615950" cy="247015"/>
                      <wp:effectExtent l="0" t="0" r="0" b="0"/>
                      <wp:wrapNone/>
                      <wp:docPr id="5963" name="Group 5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4" name="Rectangle 2724"/>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72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6" name="Rectangle 272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CAAAEAA" id="Group 5963" o:spid="_x0000_s1026" style="position:absolute;margin-left:0;margin-top:.75pt;width:48.5pt;height:19.45pt;z-index:25236275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" o:allowincell="f">
                      <v:rect id="Rectangle 2724"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72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v:rect id="Rectangle 272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lu8YA&#10;AADdAAAADwAAAGRycy9kb3ducmV2LnhtbESPQWvCQBSE74L/YXkFb7qp0NBGV5GA4kEs2lI8vmZf&#10;k2D2bdjdmuiv7woFj8PMfMPMl71pxIWcry0reJ4kIIgLq2suFXx+rMevIHxA1thYJgVX8rBcDAdz&#10;zLTt+ECXYyhFhLDPUEEVQptJ6YuKDPqJbYmj92OdwRClK6V22EW4aeQ0SVJpsOa4UGFLeUXF+fhr&#10;FLx/+/Z2C3nabVDu8u1munenL6VGT/1qBiJQHx7h//ZWK3h5S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lu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E24F59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AEEB4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2838BD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B97F7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FF2EEF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6E392EF" w14:textId="77777777" w:rsidTr="000074EF">
        <w:trPr>
          <w:cantSplit/>
        </w:trPr>
        <w:tc>
          <w:tcPr>
            <w:tcW w:w="4141" w:type="dxa"/>
            <w:gridSpan w:val="7"/>
            <w:tcBorders>
              <w:top w:val="nil"/>
              <w:left w:val="nil"/>
              <w:bottom w:val="single" w:sz="6" w:space="0" w:color="000000"/>
              <w:right w:val="nil"/>
            </w:tcBorders>
            <w:shd w:val="clear" w:color="auto" w:fill="C0C0C0"/>
          </w:tcPr>
          <w:p w14:paraId="6128404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035B116"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6D7910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5E7037F" w14:textId="77777777" w:rsidTr="000074EF">
        <w:trPr>
          <w:cantSplit/>
          <w:trHeight w:hRule="exact" w:val="14"/>
        </w:trPr>
        <w:tc>
          <w:tcPr>
            <w:tcW w:w="4136" w:type="dxa"/>
            <w:gridSpan w:val="7"/>
            <w:tcBorders>
              <w:top w:val="nil"/>
              <w:left w:val="nil"/>
              <w:bottom w:val="nil"/>
              <w:right w:val="nil"/>
            </w:tcBorders>
            <w:shd w:val="clear" w:color="auto" w:fill="FFFFFF"/>
          </w:tcPr>
          <w:p w14:paraId="3388A90D"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CCA237A"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1BFCB4D" w14:textId="77777777" w:rsidR="00A34371" w:rsidRDefault="00A34371" w:rsidP="000074EF">
            <w:pPr>
              <w:widowControl w:val="0"/>
              <w:autoSpaceDE w:val="0"/>
              <w:autoSpaceDN w:val="0"/>
              <w:adjustRightInd w:val="0"/>
              <w:rPr>
                <w:rFonts w:ascii="Arial" w:hAnsi="Arial" w:cs="Arial"/>
                <w:sz w:val="12"/>
                <w:szCs w:val="12"/>
              </w:rPr>
            </w:pPr>
          </w:p>
        </w:tc>
      </w:tr>
      <w:tr w:rsidR="00A34371" w14:paraId="022404CD"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0A7DCD4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64800" behindDoc="0" locked="1" layoutInCell="0" allowOverlap="1" wp14:anchorId="2561F486" wp14:editId="39EE7F7D">
                      <wp:simplePos x="0" y="0"/>
                      <wp:positionH relativeFrom="column">
                        <wp:posOffset>0</wp:posOffset>
                      </wp:positionH>
                      <wp:positionV relativeFrom="paragraph">
                        <wp:posOffset>0</wp:posOffset>
                      </wp:positionV>
                      <wp:extent cx="461645" cy="614680"/>
                      <wp:effectExtent l="0" t="0" r="0" b="0"/>
                      <wp:wrapNone/>
                      <wp:docPr id="5960" name="Group 5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5961" name="Rectangle 2728"/>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2" name="Rectangle 2729"/>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4F6058" id="Group 596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" o:allowincell="f">
                      <v:rect id="Rectangle 2728"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9z8YA&#10;AADdAAAADwAAAGRycy9kb3ducmV2LnhtbESPQWvCQBSE7wX/w/KE3upGoaFGV5GA4qFYakU8PrPP&#10;JJh9G3a3Jvrru4VCj8PMfMPMl71pxI2cry0rGI8SEMSF1TWXCg5f65c3ED4ga2wsk4I7eVguBk9z&#10;zLTt+JNu+1CKCGGfoYIqhDaT0hcVGfQj2xJH72KdwRClK6V22EW4aeQkSVJpsOa4UGFLeUXFdf9t&#10;FHycfft4hDztNijf8+1msnOno1LPw341AxGoD//hv/ZWK3idpm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N9z8YAAADdAAAADwAAAAAAAAAAAAAAAACYAgAAZHJz&#10;L2Rvd25yZXYueG1sUEsFBgAAAAAEAAQA9QAAAIsDAAAAAA==&#10;" fillcolor="gray" stroked="f" strokeweight="0"/>
                      <v:rect id="Rectangle 2729"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7398BE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QuantityIncrementNumeric</w:t>
            </w:r>
          </w:p>
        </w:tc>
        <w:tc>
          <w:tcPr>
            <w:tcW w:w="5257" w:type="dxa"/>
            <w:tcBorders>
              <w:top w:val="nil"/>
              <w:left w:val="dotted" w:sz="6" w:space="0" w:color="C0C0C0"/>
              <w:bottom w:val="dotted" w:sz="6" w:space="0" w:color="C0C0C0"/>
              <w:right w:val="nil"/>
            </w:tcBorders>
            <w:shd w:val="clear" w:color="auto" w:fill="FFFFFF"/>
          </w:tcPr>
          <w:p w14:paraId="15B874E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069C24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QuantityIncrementNumericType</w:t>
            </w:r>
          </w:p>
          <w:p w14:paraId="544EB0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7</w:t>
            </w:r>
          </w:p>
          <w:p w14:paraId="69DCAD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520BDE9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C67F1B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 quantity increment</w:t>
            </w:r>
          </w:p>
          <w:p w14:paraId="2AB1F58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ncrement of Orderable units that can be ordered.</w:t>
            </w:r>
          </w:p>
          <w:p w14:paraId="0824AD9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F12D59"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3AD8CD8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69920" behindDoc="0" locked="1" layoutInCell="0" allowOverlap="1" wp14:anchorId="0D9DAAD7" wp14:editId="74AFB811">
                      <wp:simplePos x="0" y="0"/>
                      <wp:positionH relativeFrom="column">
                        <wp:posOffset>0</wp:posOffset>
                      </wp:positionH>
                      <wp:positionV relativeFrom="paragraph">
                        <wp:posOffset>9525</wp:posOffset>
                      </wp:positionV>
                      <wp:extent cx="461645" cy="858520"/>
                      <wp:effectExtent l="0" t="0" r="0" b="0"/>
                      <wp:wrapNone/>
                      <wp:docPr id="5956" name="Group 5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57" name="Rectangle 2731"/>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8" name="Rectangle 27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733"/>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B88E7F1" id="Group 5956" o:spid="_x0000_s1026" style="position:absolute;margin-left:0;margin-top:.75pt;width:36.35pt;height:67.6pt;z-index:25236992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" o:allowincell="f">
                      <v:rect id="Rectangle 2731"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qKn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G7/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qKncYAAADdAAAADwAAAAAAAAAAAAAAAACYAgAAZHJz&#10;L2Rvd25yZXYueG1sUEsFBgAAAAAEAAQA9QAAAIsDAAAAAA==&#10;" fillcolor="gray" stroked="f" strokeweight="0"/>
                      <v:rect id="Rectangle 273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733" o:spid="_x0000_s1029"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A511E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OrderQuantity</w:t>
            </w:r>
          </w:p>
        </w:tc>
        <w:tc>
          <w:tcPr>
            <w:tcW w:w="5257" w:type="dxa"/>
            <w:tcBorders>
              <w:top w:val="nil"/>
              <w:left w:val="dotted" w:sz="6" w:space="0" w:color="C0C0C0"/>
              <w:bottom w:val="dotted" w:sz="6" w:space="0" w:color="C0C0C0"/>
              <w:right w:val="nil"/>
            </w:tcBorders>
            <w:shd w:val="clear" w:color="auto" w:fill="FFFFFF"/>
          </w:tcPr>
          <w:p w14:paraId="05161F9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CC5D9C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OrderQuantityType</w:t>
            </w:r>
          </w:p>
          <w:p w14:paraId="0D3FF0C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8</w:t>
            </w:r>
          </w:p>
          <w:p w14:paraId="6903A0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4B26F74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0E89A8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order quantity</w:t>
            </w:r>
          </w:p>
          <w:p w14:paraId="667D416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inimum number of orderable units that can be</w:t>
            </w:r>
          </w:p>
          <w:p w14:paraId="6E42D8C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14:paraId="1582DAE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14:paraId="58159C8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022A62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30 - Minimum quantity MUST be greater</w:t>
            </w:r>
          </w:p>
          <w:p w14:paraId="5C4C3DF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an zero</w:t>
            </w:r>
          </w:p>
        </w:tc>
      </w:tr>
      <w:tr w:rsidR="00A34371" w14:paraId="7DB4D03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0665B7A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71968" behindDoc="0" locked="1" layoutInCell="0" allowOverlap="1" wp14:anchorId="14356CB3" wp14:editId="6097C0B4">
                      <wp:simplePos x="0" y="0"/>
                      <wp:positionH relativeFrom="column">
                        <wp:posOffset>0</wp:posOffset>
                      </wp:positionH>
                      <wp:positionV relativeFrom="paragraph">
                        <wp:posOffset>9525</wp:posOffset>
                      </wp:positionV>
                      <wp:extent cx="615950" cy="247015"/>
                      <wp:effectExtent l="0" t="0" r="0" b="0"/>
                      <wp:wrapNone/>
                      <wp:docPr id="5952" name="Group 5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53" name="Rectangle 273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73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7B55741" id="Group 5952" o:spid="_x0000_s1026" style="position:absolute;margin-left:0;margin-top:.75pt;width:48.5pt;height:19.45pt;z-index:25237196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I/hSTq4DAADREAAADgAAAAAAAAAAAAAAAAAuAgAAZHJzL2Uyb0RvYy54bWxQSwEC&#10;LQAUAAYACAAAACEAvGhkFtwAAAAEAQAADwAAAAAAAAAAAAAAAAAIBgAAZHJzL2Rvd25yZXYueG1s&#10;UEsFBgAAAAAEAAQA8wAAABEHAAAAAA==&#10;" o:allowincell="f">
                      <v:rect id="Rectangle 273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73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73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7425E8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1832108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3AFF11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FBFE8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04B241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0F5C9A7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1CA48E7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77088" behindDoc="0" locked="1" layoutInCell="0" allowOverlap="1" wp14:anchorId="38C8A3A4" wp14:editId="043A93C9">
                      <wp:simplePos x="0" y="0"/>
                      <wp:positionH relativeFrom="column">
                        <wp:posOffset>0</wp:posOffset>
                      </wp:positionH>
                      <wp:positionV relativeFrom="paragraph">
                        <wp:posOffset>9525</wp:posOffset>
                      </wp:positionV>
                      <wp:extent cx="615950" cy="247015"/>
                      <wp:effectExtent l="0" t="0" r="0" b="0"/>
                      <wp:wrapNone/>
                      <wp:docPr id="5948" name="Group 5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9" name="Rectangle 273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4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4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D98D76" id="Group 5948" o:spid="_x0000_s1026" style="position:absolute;margin-left:0;margin-top:.75pt;width:48.5pt;height:19.45pt;z-index:25237708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ugj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TiBUnPUTJboxsDwA0Dk0B8+7l8Dh8kM5LaD6I8jcFw/7rcSM3bjLa&#10;jj+KCjSSnRYWoOda9kYFuI6ebRxeDnGgzxqV0DkL0zyFaJUwFCVZEKYuTmULwTyuOnav9wvzbL8q&#10;nudmiU8Kt5+1cW+TcQgOmzriqb4Nz8eWDNSGSRmcjnjmE54f4RwS3nQURVls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J4q6CO7AwAA0RAAAA4AAAAAAAAAAAAAAAAALgIAAGRycy9l&#10;Mm9Eb2MueG1sUEsBAi0AFAAGAAgAAAAhALxoZBbcAAAABAEAAA8AAAAAAAAAAAAAAAAAFQYAAGRy&#10;cy9kb3ducmV2LnhtbFBLBQYAAAAABAAEAPMAAAAeBwAAAAA=&#10;" o:allowincell="f">
                      <v:rect id="Rectangle 273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4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4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FFB60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19BB6B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61B180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876C4A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F620B6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71348BF4" w14:textId="77777777" w:rsidTr="000074EF">
        <w:trPr>
          <w:cantSplit/>
          <w:trHeight w:hRule="exact" w:val="1736"/>
        </w:trPr>
        <w:tc>
          <w:tcPr>
            <w:tcW w:w="727" w:type="dxa"/>
            <w:gridSpan w:val="2"/>
            <w:tcBorders>
              <w:top w:val="nil"/>
              <w:left w:val="nil"/>
              <w:bottom w:val="dotted" w:sz="6" w:space="0" w:color="C0C0C0"/>
              <w:right w:val="nil"/>
            </w:tcBorders>
            <w:shd w:val="clear" w:color="auto" w:fill="FFFFFF"/>
          </w:tcPr>
          <w:p w14:paraId="6E9E2FC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79136" behindDoc="0" locked="1" layoutInCell="0" allowOverlap="1" wp14:anchorId="56444B41" wp14:editId="1507D029">
                      <wp:simplePos x="0" y="0"/>
                      <wp:positionH relativeFrom="column">
                        <wp:posOffset>0</wp:posOffset>
                      </wp:positionH>
                      <wp:positionV relativeFrom="paragraph">
                        <wp:posOffset>9525</wp:posOffset>
                      </wp:positionV>
                      <wp:extent cx="461645" cy="1102360"/>
                      <wp:effectExtent l="0" t="0" r="0" b="0"/>
                      <wp:wrapNone/>
                      <wp:docPr id="5944" name="Group 59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5945" name="Rectangle 274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7" name="Rectangle 274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37CD371" id="Group 5944" o:spid="_x0000_s1026" style="position:absolute;margin-left:0;margin-top:.75pt;width:36.35pt;height:86.8pt;z-index:25237913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" o:allowincell="f">
                      <v:rect id="Rectangle 2743" o:spid="_x0000_s1027"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4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v:rect id="Rectangle 2745" o:spid="_x0000_s1029"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McQ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ExxA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59BC4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OrderQuantity</w:t>
            </w:r>
          </w:p>
        </w:tc>
        <w:tc>
          <w:tcPr>
            <w:tcW w:w="5257" w:type="dxa"/>
            <w:tcBorders>
              <w:top w:val="nil"/>
              <w:left w:val="dotted" w:sz="6" w:space="0" w:color="C0C0C0"/>
              <w:bottom w:val="dotted" w:sz="6" w:space="0" w:color="C0C0C0"/>
              <w:right w:val="nil"/>
            </w:tcBorders>
            <w:shd w:val="clear" w:color="auto" w:fill="FFFFFF"/>
          </w:tcPr>
          <w:p w14:paraId="03D7E37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C3E7E1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OrderQuantityType</w:t>
            </w:r>
          </w:p>
          <w:p w14:paraId="5478DA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9</w:t>
            </w:r>
          </w:p>
          <w:p w14:paraId="3B59C0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7D3C283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7DF23F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order quantity</w:t>
            </w:r>
          </w:p>
          <w:p w14:paraId="167382E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ximum number of orderable units that can be</w:t>
            </w:r>
          </w:p>
          <w:p w14:paraId="6871153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14:paraId="55485F4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14:paraId="547D429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470CCC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9 - Maximum quantity MUST be greater</w:t>
            </w:r>
          </w:p>
          <w:p w14:paraId="566E0A3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an zero</w:t>
            </w:r>
          </w:p>
          <w:p w14:paraId="568C06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19-R031 - Maximum quantity MUST be greater or</w:t>
            </w:r>
          </w:p>
          <w:p w14:paraId="54D1018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equal to the Minimum quantity</w:t>
            </w:r>
          </w:p>
        </w:tc>
      </w:tr>
      <w:tr w:rsidR="00A34371" w14:paraId="7DC443E3"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07EA0FC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84256" behindDoc="0" locked="1" layoutInCell="0" allowOverlap="1" wp14:anchorId="67C97CAC" wp14:editId="37C0D323">
                      <wp:simplePos x="0" y="0"/>
                      <wp:positionH relativeFrom="column">
                        <wp:posOffset>0</wp:posOffset>
                      </wp:positionH>
                      <wp:positionV relativeFrom="paragraph">
                        <wp:posOffset>9525</wp:posOffset>
                      </wp:positionV>
                      <wp:extent cx="615950" cy="247015"/>
                      <wp:effectExtent l="0" t="0" r="0" b="0"/>
                      <wp:wrapNone/>
                      <wp:docPr id="5940" name="Group 5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1" name="Rectangle 27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2" name="Rectangle 274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3" name="Rectangle 27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58F680" id="Group 5940" o:spid="_x0000_s1026" style="position:absolute;margin-left:0;margin-top:.75pt;width:48.5pt;height:19.45pt;z-index:25238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" o:allowincell="f">
                      <v:rect id="Rectangle 27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v:rect id="Rectangle 2748"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2M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kv9jHAAAA3QAAAA8AAAAAAAAAAAAAAAAAmAIAAGRy&#10;cy9kb3ducmV2LnhtbFBLBQYAAAAABAAEAPUAAACMAwAAAAA=&#10;" fillcolor="gray" stroked="f" strokeweight="0"/>
                      <v:rect id="Rectangle 27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96BC36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634CB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268CE6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9C2EF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65D8BA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61BBACE6"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6D6D45C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86304" behindDoc="0" locked="1" layoutInCell="0" allowOverlap="1" wp14:anchorId="7B70BAD5" wp14:editId="2EBC6468">
                      <wp:simplePos x="0" y="0"/>
                      <wp:positionH relativeFrom="column">
                        <wp:posOffset>0</wp:posOffset>
                      </wp:positionH>
                      <wp:positionV relativeFrom="paragraph">
                        <wp:posOffset>9525</wp:posOffset>
                      </wp:positionV>
                      <wp:extent cx="615950" cy="247015"/>
                      <wp:effectExtent l="0" t="0" r="0" b="0"/>
                      <wp:wrapNone/>
                      <wp:docPr id="5936" name="Group 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37" name="Rectangle 27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7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7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3C07EF" id="Group 5936" o:spid="_x0000_s1026" style="position:absolute;margin-left:0;margin-top:.75pt;width:48.5pt;height:19.45pt;z-index:25238630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" o:allowincell="f">
                      <v:rect id="Rectangle 27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7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7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41B26A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70A5DD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61C6C7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B7B04C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2973FCF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78646700"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77E4DD5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91424" behindDoc="0" locked="1" layoutInCell="0" allowOverlap="1" wp14:anchorId="0C64BA55" wp14:editId="0F4D0C79">
                      <wp:simplePos x="0" y="0"/>
                      <wp:positionH relativeFrom="column">
                        <wp:posOffset>0</wp:posOffset>
                      </wp:positionH>
                      <wp:positionV relativeFrom="paragraph">
                        <wp:posOffset>9525</wp:posOffset>
                      </wp:positionV>
                      <wp:extent cx="461645" cy="614680"/>
                      <wp:effectExtent l="0" t="0" r="0" b="0"/>
                      <wp:wrapNone/>
                      <wp:docPr id="5932" name="Group 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33" name="Rectangle 2755"/>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7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757"/>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EE4905F" id="Group 5932" o:spid="_x0000_s1026" style="position:absolute;margin-left:0;margin-top:.75pt;width:36.35pt;height:48.4pt;z-index:25239142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T9BPL0DAADSEAAADgAAAAAAAAAAAAAAAAAuAgAAZHJz&#10;L2Uyb0RvYy54bWxQSwECLQAUAAYACAAAACEAwuFag9wAAAAEAQAADwAAAAAAAAAAAAAAAAAXBgAA&#10;ZHJzL2Rvd25yZXYueG1sUEsFBgAAAAAEAAQA8wAAACAHAAAAAA==&#10;" o:allowincell="f">
                      <v:rect id="Rectangle 2755"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7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757"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20CB1D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WarrantyInformation</w:t>
            </w:r>
          </w:p>
        </w:tc>
        <w:tc>
          <w:tcPr>
            <w:tcW w:w="5257" w:type="dxa"/>
            <w:tcBorders>
              <w:top w:val="nil"/>
              <w:left w:val="dotted" w:sz="6" w:space="0" w:color="C0C0C0"/>
              <w:bottom w:val="dotted" w:sz="6" w:space="0" w:color="C0C0C0"/>
              <w:right w:val="nil"/>
            </w:tcBorders>
            <w:shd w:val="clear" w:color="auto" w:fill="FFFFFF"/>
          </w:tcPr>
          <w:p w14:paraId="5C0E7CF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2DCC1A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WarrantyInformationType</w:t>
            </w:r>
          </w:p>
          <w:p w14:paraId="59FD3C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0</w:t>
            </w:r>
          </w:p>
          <w:p w14:paraId="630C42C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7</w:t>
            </w:r>
          </w:p>
          <w:p w14:paraId="686ADF6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08553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warranty information</w:t>
            </w:r>
          </w:p>
          <w:p w14:paraId="45BA1C0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Warranty information that applies to the catalogue line</w:t>
            </w:r>
          </w:p>
          <w:p w14:paraId="0FD2652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tem.</w:t>
            </w:r>
          </w:p>
          <w:p w14:paraId="15805C5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755AC4"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3ED0579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93472" behindDoc="0" locked="1" layoutInCell="0" allowOverlap="1" wp14:anchorId="19E43D46" wp14:editId="640F6C90">
                      <wp:simplePos x="0" y="0"/>
                      <wp:positionH relativeFrom="column">
                        <wp:posOffset>0</wp:posOffset>
                      </wp:positionH>
                      <wp:positionV relativeFrom="paragraph">
                        <wp:posOffset>9525</wp:posOffset>
                      </wp:positionV>
                      <wp:extent cx="615950" cy="247015"/>
                      <wp:effectExtent l="0" t="0" r="0" b="0"/>
                      <wp:wrapNone/>
                      <wp:docPr id="5928" name="Group 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9" name="Rectangle 275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0" name="Rectangle 27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1" name="Rectangle 27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736996" id="Group 5928" o:spid="_x0000_s1026" style="position:absolute;margin-left:0;margin-top:.75pt;width:48.5pt;height:19.45pt;z-index:252393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Jpz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jiBUnPUTJboxsDwA0Dk0B8+7l8Dh8kM5LaD6I8jcFw/7rcSM3bjLa&#10;jj+KCjSSnRYWoOda9kYFuI6ebRxeDnGgzxqV0DkL0zyFaJUwFCVZEKYuTmULwTyuOnav9wvzbL8q&#10;nudmiU8Kt5+1cW+TcQgOmzriqb4Nz8eWDNSGSRmcjnjmE54f4RwS3nQURVlq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rQmnO7AwAA0RAAAA4AAAAAAAAAAAAAAAAALgIAAGRycy9l&#10;Mm9Eb2MueG1sUEsBAi0AFAAGAAgAAAAhALxoZBbcAAAABAEAAA8AAAAAAAAAAAAAAAAAFQYAAGRy&#10;cy9kb3ducmV2LnhtbFBLBQYAAAAABAAEAPMAAAAeBwAAAAA=&#10;" o:allowincell="f">
                      <v:rect id="Rectangle 275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v:rect id="Rectangle 27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z3ScQA&#10;AADdAAAADwAAAGRycy9kb3ducmV2LnhtbERPy2rCQBTdF/yH4Qrd1Ykp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890nEAAAA3QAAAA8AAAAAAAAAAAAAAAAAmAIAAGRycy9k&#10;b3ducmV2LnhtbFBLBQYAAAAABAAEAPUAAACJAwAAAAA=&#10;" fillcolor="gray" stroked="f" strokeweight="0"/>
                      <v:rect id="Rectangle 27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BC5D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2A5C9D3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3E08486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ECDA5A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259C20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795E0CA1"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6927CAF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398592" behindDoc="0" locked="1" layoutInCell="0" allowOverlap="1" wp14:anchorId="3EC4AAC0" wp14:editId="19D76ACF">
                      <wp:simplePos x="0" y="0"/>
                      <wp:positionH relativeFrom="column">
                        <wp:posOffset>0</wp:posOffset>
                      </wp:positionH>
                      <wp:positionV relativeFrom="paragraph">
                        <wp:posOffset>9525</wp:posOffset>
                      </wp:positionV>
                      <wp:extent cx="461645" cy="614680"/>
                      <wp:effectExtent l="0" t="0" r="0" b="0"/>
                      <wp:wrapNone/>
                      <wp:docPr id="5924" name="Group 59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25" name="Rectangle 27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76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765"/>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87D9659" id="Group 5924" o:spid="_x0000_s1026" style="position:absolute;margin-left:0;margin-top:.75pt;width:36.35pt;height:48.4pt;z-index:2523985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" o:allowincell="f">
                      <v:rect id="Rectangle 27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76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765"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6A28E0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LevelCode</w:t>
            </w:r>
          </w:p>
        </w:tc>
        <w:tc>
          <w:tcPr>
            <w:tcW w:w="5257" w:type="dxa"/>
            <w:tcBorders>
              <w:top w:val="nil"/>
              <w:left w:val="dotted" w:sz="6" w:space="0" w:color="C0C0C0"/>
              <w:bottom w:val="dotted" w:sz="6" w:space="0" w:color="C0C0C0"/>
              <w:right w:val="nil"/>
            </w:tcBorders>
            <w:shd w:val="clear" w:color="auto" w:fill="FFFFFF"/>
          </w:tcPr>
          <w:p w14:paraId="152F2E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E1054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LevelCodeType</w:t>
            </w:r>
          </w:p>
          <w:p w14:paraId="63748D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2</w:t>
            </w:r>
          </w:p>
          <w:p w14:paraId="096EC6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79B7AA3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609BF3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aging level</w:t>
            </w:r>
          </w:p>
          <w:p w14:paraId="0EF9ACE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acking level of the catalogue line.</w:t>
            </w:r>
          </w:p>
          <w:p w14:paraId="1B69C59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3CD54B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8 - A package level code MUST be from the</w:t>
            </w:r>
          </w:p>
          <w:p w14:paraId="3737F92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PPOL subset of GS1 7009 code list</w:t>
            </w:r>
          </w:p>
        </w:tc>
      </w:tr>
      <w:tr w:rsidR="00A34371" w14:paraId="79382957"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281776E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00640" behindDoc="0" locked="1" layoutInCell="0" allowOverlap="1" wp14:anchorId="78293F9E" wp14:editId="617A87FB">
                      <wp:simplePos x="0" y="0"/>
                      <wp:positionH relativeFrom="column">
                        <wp:posOffset>0</wp:posOffset>
                      </wp:positionH>
                      <wp:positionV relativeFrom="paragraph">
                        <wp:posOffset>9525</wp:posOffset>
                      </wp:positionV>
                      <wp:extent cx="615950" cy="247015"/>
                      <wp:effectExtent l="0" t="0" r="0" b="0"/>
                      <wp:wrapNone/>
                      <wp:docPr id="5920" name="Group 5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1" name="Rectangle 27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76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7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8DC022" id="Group 5920" o:spid="_x0000_s1026" style="position:absolute;margin-left:0;margin-top:.75pt;width:48.5pt;height:19.45pt;z-index:2524006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" o:allowincell="f">
                      <v:rect id="Rectangle 27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76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7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73A0E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93B07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888A73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D842B4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0 - A package level code MUST have a</w:t>
            </w:r>
          </w:p>
          <w:p w14:paraId="327CCF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list identifier attribute “GS17009:PEPPOL“</w:t>
            </w:r>
          </w:p>
        </w:tc>
      </w:tr>
      <w:tr w:rsidR="00A34371" w14:paraId="2BF6D0FE"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A96D45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05760" behindDoc="0" locked="1" layoutInCell="0" allowOverlap="1" wp14:anchorId="34BFA47E" wp14:editId="3716365D">
                      <wp:simplePos x="0" y="0"/>
                      <wp:positionH relativeFrom="column">
                        <wp:posOffset>0</wp:posOffset>
                      </wp:positionH>
                      <wp:positionV relativeFrom="paragraph">
                        <wp:posOffset>9525</wp:posOffset>
                      </wp:positionV>
                      <wp:extent cx="461645" cy="253365"/>
                      <wp:effectExtent l="0" t="0" r="0" b="0"/>
                      <wp:wrapNone/>
                      <wp:docPr id="5916" name="Group 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17" name="Rectangle 27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77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9" name="Rectangle 277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878F5A" id="Group 5916" o:spid="_x0000_s1026" style="position:absolute;margin-left:0;margin-top:.75pt;width:36.35pt;height:19.95pt;z-index:252405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IH5Ah7oDAADSEAAADgAAAAAAAAAAAAAAAAAuAgAAZHJzL2Uy&#10;b0RvYy54bWxQSwECLQAUAAYACAAAACEALgkJmdwAAAAEAQAADwAAAAAAAAAAAAAAAAAUBgAAZHJz&#10;L2Rvd25yZXYueG1sUEsFBgAAAAAEAAQA8wAAAB0HAAAAAA==&#10;" o:allowincell="f">
                      <v:rect id="Rectangle 27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77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v:rect id="Rectangle 277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Ct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h1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C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75D9AA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ValidityPeriod</w:t>
            </w:r>
          </w:p>
        </w:tc>
        <w:tc>
          <w:tcPr>
            <w:tcW w:w="5257" w:type="dxa"/>
            <w:tcBorders>
              <w:top w:val="nil"/>
              <w:left w:val="dotted" w:sz="6" w:space="0" w:color="C0C0C0"/>
              <w:bottom w:val="dotted" w:sz="6" w:space="0" w:color="C0C0C0"/>
              <w:right w:val="nil"/>
            </w:tcBorders>
            <w:shd w:val="clear" w:color="auto" w:fill="FFFFFF"/>
          </w:tcPr>
          <w:p w14:paraId="2D039CD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A3B9B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6A189FB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17 - Catalogue line validity period MUST be</w:t>
            </w:r>
          </w:p>
          <w:p w14:paraId="4DB4CB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within the range of the whole</w:t>
            </w:r>
          </w:p>
        </w:tc>
      </w:tr>
      <w:tr w:rsidR="00A34371" w14:paraId="47CEC14D" w14:textId="77777777" w:rsidTr="000074EF">
        <w:trPr>
          <w:cantSplit/>
        </w:trPr>
        <w:tc>
          <w:tcPr>
            <w:tcW w:w="4141" w:type="dxa"/>
            <w:gridSpan w:val="7"/>
            <w:tcBorders>
              <w:top w:val="nil"/>
              <w:left w:val="nil"/>
              <w:bottom w:val="single" w:sz="6" w:space="0" w:color="000000"/>
              <w:right w:val="nil"/>
            </w:tcBorders>
            <w:shd w:val="clear" w:color="auto" w:fill="C0C0C0"/>
          </w:tcPr>
          <w:p w14:paraId="36BC60A3"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3D4282D"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D1633D2"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A64524D" w14:textId="77777777" w:rsidTr="000074EF">
        <w:trPr>
          <w:cantSplit/>
          <w:trHeight w:hRule="exact" w:val="14"/>
        </w:trPr>
        <w:tc>
          <w:tcPr>
            <w:tcW w:w="4136" w:type="dxa"/>
            <w:gridSpan w:val="7"/>
            <w:tcBorders>
              <w:top w:val="nil"/>
              <w:left w:val="nil"/>
              <w:bottom w:val="nil"/>
              <w:right w:val="nil"/>
            </w:tcBorders>
            <w:shd w:val="clear" w:color="auto" w:fill="FFFFFF"/>
          </w:tcPr>
          <w:p w14:paraId="61DA81C9"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6B1DB8E"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040A0C4" w14:textId="77777777" w:rsidR="00A34371" w:rsidRDefault="00A34371" w:rsidP="000074EF">
            <w:pPr>
              <w:widowControl w:val="0"/>
              <w:autoSpaceDE w:val="0"/>
              <w:autoSpaceDN w:val="0"/>
              <w:adjustRightInd w:val="0"/>
              <w:rPr>
                <w:rFonts w:ascii="Arial" w:hAnsi="Arial" w:cs="Arial"/>
                <w:sz w:val="12"/>
                <w:szCs w:val="12"/>
              </w:rPr>
            </w:pPr>
          </w:p>
        </w:tc>
      </w:tr>
      <w:tr w:rsidR="00A34371" w14:paraId="0A32B25B" w14:textId="77777777" w:rsidTr="000074EF">
        <w:trPr>
          <w:cantSplit/>
          <w:trHeight w:hRule="exact" w:val="202"/>
        </w:trPr>
        <w:tc>
          <w:tcPr>
            <w:tcW w:w="727" w:type="dxa"/>
            <w:gridSpan w:val="2"/>
            <w:tcBorders>
              <w:top w:val="nil"/>
              <w:left w:val="nil"/>
              <w:bottom w:val="dotted" w:sz="6" w:space="0" w:color="C0C0C0"/>
              <w:right w:val="nil"/>
            </w:tcBorders>
            <w:shd w:val="clear" w:color="auto" w:fill="FFFFFF"/>
          </w:tcPr>
          <w:p w14:paraId="45B6184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07808" behindDoc="0" locked="1" layoutInCell="0" allowOverlap="1" wp14:anchorId="6A30574A" wp14:editId="5B9192FD">
                      <wp:simplePos x="0" y="0"/>
                      <wp:positionH relativeFrom="column">
                        <wp:posOffset>0</wp:posOffset>
                      </wp:positionH>
                      <wp:positionV relativeFrom="paragraph">
                        <wp:posOffset>0</wp:posOffset>
                      </wp:positionV>
                      <wp:extent cx="461645" cy="128270"/>
                      <wp:effectExtent l="0" t="0" r="0" b="0"/>
                      <wp:wrapNone/>
                      <wp:docPr id="5913" name="Group 5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8270"/>
                                <a:chOff x="0" y="0"/>
                                <a:chExt cx="727" cy="202"/>
                              </a:xfrm>
                            </wpg:grpSpPr>
                            <wps:wsp>
                              <wps:cNvPr id="5914" name="Rectangle 2775"/>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5" name="Rectangle 2776"/>
                              <wps:cNvSpPr>
                                <a:spLocks noChangeArrowheads="1"/>
                              </wps:cNvSpPr>
                              <wps:spPr bwMode="auto">
                                <a:xfrm>
                                  <a:off x="600"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895080" id="Group 5913" o:spid="_x0000_s1026" style="position:absolute;margin-left:0;margin-top:0;width:36.35pt;height:10.1pt;z-index:252407808" coordsize="72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" o:allowincell="f">
                      <v:rect id="Rectangle 2775"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Ks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KtKsYAAADdAAAADwAAAAAAAAAAAAAAAACYAgAAZHJz&#10;L2Rvd25yZXYueG1sUEsFBgAAAAAEAAQA9QAAAIsDAAAAAA==&#10;" fillcolor="gray" stroked="f" strokeweight="0"/>
                      <v:rect id="Rectangle 2776" o:spid="_x0000_s1028" style="position:absolute;left:600;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5CF5B59"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2EF05E91" w14:textId="77777777" w:rsidR="00A34371" w:rsidRDefault="00A34371" w:rsidP="000074EF">
            <w:pPr>
              <w:widowControl w:val="0"/>
              <w:autoSpaceDE w:val="0"/>
              <w:autoSpaceDN w:val="0"/>
              <w:adjustRightInd w:val="0"/>
              <w:rPr>
                <w:rFonts w:ascii="Arial" w:hAnsi="Arial" w:cs="Arial"/>
                <w:sz w:val="12"/>
                <w:szCs w:val="12"/>
              </w:rPr>
            </w:pPr>
          </w:p>
        </w:tc>
        <w:tc>
          <w:tcPr>
            <w:tcW w:w="6315" w:type="dxa"/>
            <w:tcBorders>
              <w:top w:val="nil"/>
              <w:left w:val="dotted" w:sz="6" w:space="0" w:color="C0C0C0"/>
              <w:bottom w:val="dotted" w:sz="6" w:space="0" w:color="C0C0C0"/>
              <w:right w:val="nil"/>
            </w:tcBorders>
            <w:shd w:val="clear" w:color="auto" w:fill="FFFFFF"/>
          </w:tcPr>
          <w:p w14:paraId="5668B69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validity period</w:t>
            </w:r>
          </w:p>
        </w:tc>
      </w:tr>
      <w:tr w:rsidR="00A34371" w14:paraId="1EE5C2FD"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5F0F03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12928" behindDoc="0" locked="1" layoutInCell="0" allowOverlap="1" wp14:anchorId="7AC0DD55" wp14:editId="53F7F585">
                      <wp:simplePos x="0" y="0"/>
                      <wp:positionH relativeFrom="column">
                        <wp:posOffset>0</wp:posOffset>
                      </wp:positionH>
                      <wp:positionV relativeFrom="paragraph">
                        <wp:posOffset>9525</wp:posOffset>
                      </wp:positionV>
                      <wp:extent cx="615950" cy="614680"/>
                      <wp:effectExtent l="0" t="0" r="0" b="0"/>
                      <wp:wrapNone/>
                      <wp:docPr id="5909" name="Group 5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910" name="Rectangle 277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77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7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EC46B58" id="Group 5909" o:spid="_x0000_s1026" style="position:absolute;margin-left:0;margin-top:.75pt;width:48.5pt;height:48.4pt;z-index:2524129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" o:allowincell="f">
                      <v:rect id="Rectangle 277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77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78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73BB5A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68B3F1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A3BFA1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14:paraId="49F5771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1</w:t>
            </w:r>
          </w:p>
          <w:p w14:paraId="68E716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14:paraId="044CC3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0063E6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5A9502A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2193CFE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3E9CC2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327F762"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6F7630B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14976" behindDoc="0" locked="1" layoutInCell="0" allowOverlap="1" wp14:anchorId="6A92E208" wp14:editId="1FF62A45">
                      <wp:simplePos x="0" y="0"/>
                      <wp:positionH relativeFrom="column">
                        <wp:posOffset>0</wp:posOffset>
                      </wp:positionH>
                      <wp:positionV relativeFrom="paragraph">
                        <wp:posOffset>9525</wp:posOffset>
                      </wp:positionV>
                      <wp:extent cx="615950" cy="858520"/>
                      <wp:effectExtent l="0" t="0" r="0" b="0"/>
                      <wp:wrapNone/>
                      <wp:docPr id="5905" name="Group 5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906" name="Rectangle 278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78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78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AC74C9" id="Group 5905" o:spid="_x0000_s1026" style="position:absolute;margin-left:0;margin-top:.75pt;width:48.5pt;height:67.6pt;z-index:25241497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" o:allowincell="f">
                      <v:rect id="Rectangle 2782"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78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78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43796E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03A5CFA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B1BED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14:paraId="4962963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2</w:t>
            </w:r>
          </w:p>
          <w:p w14:paraId="662AA6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14:paraId="0D3075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09F58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741D695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275F80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15D95F8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F323AE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550A4B4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06F6550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51B4740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F4A33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20096" behindDoc="0" locked="1" layoutInCell="0" allowOverlap="1" wp14:anchorId="41C058FB" wp14:editId="0B226CB4">
                      <wp:simplePos x="0" y="0"/>
                      <wp:positionH relativeFrom="column">
                        <wp:posOffset>0</wp:posOffset>
                      </wp:positionH>
                      <wp:positionV relativeFrom="paragraph">
                        <wp:posOffset>9525</wp:posOffset>
                      </wp:positionV>
                      <wp:extent cx="461645" cy="253365"/>
                      <wp:effectExtent l="0" t="0" r="0" b="0"/>
                      <wp:wrapNone/>
                      <wp:docPr id="5901" name="Group 5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02" name="Rectangle 278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3" name="Rectangle 278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4" name="Rectangle 278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6B8269" id="Group 5901" o:spid="_x0000_s1026" style="position:absolute;margin-left:0;margin-top:.75pt;width:36.35pt;height:19.95pt;z-index:252420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nd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3LGndtgMAANIQAAAOAAAAAAAAAAAAAAAAAC4CAABkcnMvZTJvRG9j&#10;LnhtbFBLAQItABQABgAIAAAAIQAuCQmZ3AAAAAQBAAAPAAAAAAAAAAAAAAAAABAGAABkcnMvZG93&#10;bnJldi54bWxQSwUGAAAAAAQABADzAAAAGQcAAAAA&#10;" o:allowincell="f">
                      <v:rect id="Rectangle 278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v:rect id="Rectangle 278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Kjg8YA&#10;AADdAAAADwAAAGRycy9kb3ducmV2LnhtbESPQWvCQBSE70L/w/IK3nRTi6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Kjg8YAAADdAAAADwAAAAAAAAAAAAAAAACYAgAAZHJz&#10;L2Rvd25yZXYueG1sUEsFBgAAAAAEAAQA9QAAAIsDAAAAAA==&#10;" fillcolor="gray" stroked="f" strokeweight="0"/>
                      <v:rect id="Rectangle 278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C9E325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Comparison</w:t>
            </w:r>
          </w:p>
        </w:tc>
        <w:tc>
          <w:tcPr>
            <w:tcW w:w="5257" w:type="dxa"/>
            <w:tcBorders>
              <w:top w:val="nil"/>
              <w:left w:val="dotted" w:sz="6" w:space="0" w:color="C0C0C0"/>
              <w:bottom w:val="dotted" w:sz="6" w:space="0" w:color="C0C0C0"/>
              <w:right w:val="nil"/>
            </w:tcBorders>
            <w:shd w:val="clear" w:color="auto" w:fill="FFFFFF"/>
          </w:tcPr>
          <w:p w14:paraId="5BFDFDA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39F81B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ComparisonType</w:t>
            </w:r>
          </w:p>
        </w:tc>
        <w:tc>
          <w:tcPr>
            <w:tcW w:w="6315" w:type="dxa"/>
            <w:tcBorders>
              <w:top w:val="nil"/>
              <w:left w:val="dotted" w:sz="6" w:space="0" w:color="C0C0C0"/>
              <w:bottom w:val="dotted" w:sz="6" w:space="0" w:color="C0C0C0"/>
              <w:right w:val="nil"/>
            </w:tcBorders>
            <w:shd w:val="clear" w:color="auto" w:fill="FFFFFF"/>
          </w:tcPr>
          <w:p w14:paraId="7E3EFE73" w14:textId="77777777" w:rsidR="00A34371" w:rsidRDefault="00A34371" w:rsidP="000074EF">
            <w:pPr>
              <w:widowControl w:val="0"/>
              <w:autoSpaceDE w:val="0"/>
              <w:autoSpaceDN w:val="0"/>
              <w:adjustRightInd w:val="0"/>
              <w:rPr>
                <w:rFonts w:ascii="Arial" w:hAnsi="Arial" w:cs="Arial"/>
                <w:sz w:val="12"/>
                <w:szCs w:val="12"/>
              </w:rPr>
            </w:pPr>
          </w:p>
        </w:tc>
      </w:tr>
      <w:tr w:rsidR="00A34371" w14:paraId="1187F80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2D4A3F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22144" behindDoc="0" locked="1" layoutInCell="0" allowOverlap="1" wp14:anchorId="42B0EEDC" wp14:editId="18C853FA">
                      <wp:simplePos x="0" y="0"/>
                      <wp:positionH relativeFrom="column">
                        <wp:posOffset>0</wp:posOffset>
                      </wp:positionH>
                      <wp:positionV relativeFrom="paragraph">
                        <wp:posOffset>9525</wp:posOffset>
                      </wp:positionV>
                      <wp:extent cx="615950" cy="614680"/>
                      <wp:effectExtent l="0" t="0" r="0" b="0"/>
                      <wp:wrapNone/>
                      <wp:docPr id="5896" name="Group 5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97" name="Rectangle 279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8" name="Rectangle 279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9" name="Rectangle 27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79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0927BB" id="Group 5896" o:spid="_x0000_s1026" style="position:absolute;margin-left:0;margin-top:.75pt;width:48.5pt;height:48.4pt;z-index:2524221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AJ&#10;jn0b3gMAAHQVAAAOAAAAAAAAAAAAAAAAAC4CAABkcnMvZTJvRG9jLnhtbFBLAQItABQABgAIAAAA&#10;IQAWu1Bp2wAAAAQBAAAPAAAAAAAAAAAAAAAAADgGAABkcnMvZG93bnJldi54bWxQSwUGAAAAAAQA&#10;BADzAAAAQAcAAAAA&#10;" o:allowincell="f">
                      <v:rect id="Rectangle 279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v:rect id="Rectangle 279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2r6MMA&#10;AADdAAAADwAAAGRycy9kb3ducmV2LnhtbERPz2vCMBS+C/sfwht403TCxFWjSGHiQSY6EY/P5tkW&#10;m5eSZLbzrzcHwePH93u26EwtbuR8ZVnBxzABQZxbXXGh4PD7PZiA8AFZY22ZFPyTh8X8rTfDVNuW&#10;d3Tbh0LEEPYpKihDaFIpfV6SQT+0DXHkLtYZDBG6QmqHbQw3tRwlyVgarDg2lNhQVlJ+3f8ZBduz&#10;b+73kI3bFcpNtl6NftzpqFT/vVtOQQTqwkv8dK+1gs/JV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2r6MMAAADdAAAADwAAAAAAAAAAAAAAAACYAgAAZHJzL2Rv&#10;d25yZXYueG1sUEsFBgAAAAAEAAQA9QAAAIgDAAAAAA==&#10;" fillcolor="gray" stroked="f" strokeweight="0"/>
                      <v:rect id="Rectangle 279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79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2A3DA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14:paraId="62F501A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C4E3F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14:paraId="10DAF02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3</w:t>
            </w:r>
          </w:p>
          <w:p w14:paraId="3A3BC8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14:paraId="227D64E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F94300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ized unit price</w:t>
            </w:r>
          </w:p>
          <w:p w14:paraId="33046F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tem price based on a standarized unit. E.g. Price of</w:t>
            </w:r>
          </w:p>
          <w:p w14:paraId="4C45396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liter.</w:t>
            </w:r>
          </w:p>
          <w:p w14:paraId="16B7C10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227585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4CB1A7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842CD3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27264" behindDoc="0" locked="1" layoutInCell="0" allowOverlap="1" wp14:anchorId="584A606E" wp14:editId="38624828">
                      <wp:simplePos x="0" y="0"/>
                      <wp:positionH relativeFrom="column">
                        <wp:posOffset>0</wp:posOffset>
                      </wp:positionH>
                      <wp:positionV relativeFrom="paragraph">
                        <wp:posOffset>9525</wp:posOffset>
                      </wp:positionV>
                      <wp:extent cx="769620" cy="247015"/>
                      <wp:effectExtent l="0" t="0" r="0" b="0"/>
                      <wp:wrapNone/>
                      <wp:docPr id="5891" name="Group 5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2" name="Rectangle 279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3" name="Rectangle 279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4" name="Rectangle 279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79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8EAC18E" id="Group 5891" o:spid="_x0000_s1026" style="position:absolute;margin-left:0;margin-top:.75pt;width:60.6pt;height:19.45pt;z-index:2524272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CEp&#10;/WDcAwAAdBUAAA4AAAAAAAAAAAAAAAAALgIAAGRycy9lMm9Eb2MueG1sUEsBAi0AFAAGAAgAAAAh&#10;AH5N6xTcAAAABQEAAA8AAAAAAAAAAAAAAAAANgYAAGRycy9kb3ducmV2LnhtbFBLBQYAAAAABAAE&#10;APMAAAA/BwAAAAA=&#10;" o:allowincell="f">
                      <v:rect id="Rectangle 279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v:rect id="Rectangle 279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k5m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k5mcYAAADdAAAADwAAAAAAAAAAAAAAAACYAgAAZHJz&#10;L2Rvd25yZXYueG1sUEsFBgAAAAAEAAQA9QAAAIsDAAAAAA==&#10;" fillcolor="gray" stroked="f" strokeweight="0"/>
                      <v:rect id="Rectangle 279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79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5C81C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14:paraId="08EB49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5713E8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47788A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p w14:paraId="18C1FB1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14:paraId="62816F6F"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5EC42BE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29312" behindDoc="0" locked="1" layoutInCell="0" allowOverlap="1" wp14:anchorId="2D770B76" wp14:editId="4AFF7B0B">
                      <wp:simplePos x="0" y="0"/>
                      <wp:positionH relativeFrom="column">
                        <wp:posOffset>0</wp:posOffset>
                      </wp:positionH>
                      <wp:positionV relativeFrom="paragraph">
                        <wp:posOffset>9525</wp:posOffset>
                      </wp:positionV>
                      <wp:extent cx="615950" cy="858520"/>
                      <wp:effectExtent l="0" t="0" r="0" b="0"/>
                      <wp:wrapNone/>
                      <wp:docPr id="5886" name="Group 5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887" name="Rectangle 280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8" name="Rectangle 280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9" name="Rectangle 28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803"/>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0F073DC" id="Group 5886" o:spid="_x0000_s1026" style="position:absolute;margin-left:0;margin-top:.75pt;width:48.5pt;height:67.6pt;z-index:252429312"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" o:allowincell="f">
                      <v:rect id="Rectangle 2800"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v:rect id="Rectangle 280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9NcMA&#10;AADdAAAADwAAAGRycy9kb3ducmV2LnhtbERPz2vCMBS+D/Y/hDfYbaYWlFKNRQoTDzLRjbHjs3lr&#10;y5qXkmS2+tebg+Dx4/u9LEbTiTM531pWMJ0kIIgrq1uuFXx9vr9lIHxA1thZJgUX8lCsnp+WmGs7&#10;8IHOx1CLGMI+RwVNCH0upa8aMugntieO3K91BkOErpba4RDDTSfTJJlLgy3HhgZ7Khuq/o7/RsH+&#10;5PvrNZTzYYNyV2436Yf7+Vbq9WVcL0AEGsNDfHdvtYJZlsW5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Q9NcMAAADdAAAADwAAAAAAAAAAAAAAAACYAgAAZHJzL2Rv&#10;d25yZXYueG1sUEsFBgAAAAAEAAQA9QAAAIgDAAAAAA==&#10;" fillcolor="gray" stroked="f" strokeweight="0"/>
                      <v:rect id="Rectangle 28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803"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6D494A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4458C2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C3093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14:paraId="0E845D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4</w:t>
            </w:r>
          </w:p>
          <w:p w14:paraId="06FF78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14:paraId="11BEC90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F32D50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 unit quantity</w:t>
            </w:r>
          </w:p>
          <w:p w14:paraId="3C2446D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of standard units that are in each</w:t>
            </w:r>
          </w:p>
          <w:p w14:paraId="56BD736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g. if consumable units are bottles</w:t>
            </w:r>
          </w:p>
          <w:p w14:paraId="3D01081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each bottle contains 0,333 liters the standard unit</w:t>
            </w:r>
          </w:p>
          <w:p w14:paraId="6BA033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0,333</w:t>
            </w:r>
          </w:p>
          <w:p w14:paraId="7BEDF49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72CDF6C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9848BDA"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A9CDD4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34432" behindDoc="0" locked="1" layoutInCell="0" allowOverlap="1" wp14:anchorId="46203248" wp14:editId="5C35D377">
                      <wp:simplePos x="0" y="0"/>
                      <wp:positionH relativeFrom="column">
                        <wp:posOffset>0</wp:posOffset>
                      </wp:positionH>
                      <wp:positionV relativeFrom="paragraph">
                        <wp:posOffset>9525</wp:posOffset>
                      </wp:positionV>
                      <wp:extent cx="769620" cy="247015"/>
                      <wp:effectExtent l="0" t="0" r="0" b="0"/>
                      <wp:wrapNone/>
                      <wp:docPr id="5882" name="Group 5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3" name="Rectangle 280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4" name="Rectangle 280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8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5A5790C" id="Group 5882" o:spid="_x0000_s1026" style="position:absolute;margin-left:0;margin-top:.75pt;width:60.6pt;height:19.45pt;z-index:2524344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rC1WoLEDAADSEAAADgAAAAAAAAAAAAAAAAAuAgAAZHJzL2Uyb0RvYy54bWxQ&#10;SwECLQAUAAYACAAAACEAfk3rFNwAAAAFAQAADwAAAAAAAAAAAAAAAAALBgAAZHJzL2Rvd25yZXYu&#10;eG1sUEsFBgAAAAAEAAQA8wAAABQHAAAAAA==&#10;" o:allowincell="f">
                      <v:rect id="Rectangle 280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vRMYA&#10;AADdAAAADwAAAGRycy9kb3ducmV2LnhtbESPQWvCQBSE70L/w/IK3nRTix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CvRMYAAADdAAAADwAAAAAAAAAAAAAAAACYAgAAZHJz&#10;L2Rvd25yZXYueG1sUEsFBgAAAAAEAAQA9QAAAIsDAAAAAA==&#10;" fillcolor="gray" stroked="f" strokeweight="0"/>
                      <v:rect id="Rectangle 280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8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E0B79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DF0FA4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0BEFD8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117F5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4C4FB94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B610AC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CF5EB9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36480" behindDoc="0" locked="1" layoutInCell="0" allowOverlap="1" wp14:anchorId="17FE57DF" wp14:editId="137DBF1C">
                      <wp:simplePos x="0" y="0"/>
                      <wp:positionH relativeFrom="column">
                        <wp:posOffset>0</wp:posOffset>
                      </wp:positionH>
                      <wp:positionV relativeFrom="paragraph">
                        <wp:posOffset>9525</wp:posOffset>
                      </wp:positionV>
                      <wp:extent cx="769620" cy="247015"/>
                      <wp:effectExtent l="0" t="0" r="0" b="0"/>
                      <wp:wrapNone/>
                      <wp:docPr id="5878" name="Group 58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81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81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767014" id="Group 5878" o:spid="_x0000_s1026" style="position:absolute;margin-left:0;margin-top:.75pt;width:60.6pt;height:19.45pt;z-index:25243648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3oHC270DAADSEAAADgAAAAAAAAAAAAAAAAAuAgAAZHJz&#10;L2Uyb0RvYy54bWxQSwECLQAUAAYACAAAACEAfk3rFNwAAAAFAQAADwAAAAAAAAAAAAAAAAAXBgAA&#10;ZHJzL2Rvd25yZXYueG1sUEsFBgAAAAAEAAQA8wAAACAHAAAAAA==&#10;" o:allowincell="f">
                      <v:rect id="Rectangle 28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81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81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15C891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60484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65F35A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D9AF6C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6CF919D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5BE0E899"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4E7144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41600" behindDoc="0" locked="1" layoutInCell="0" allowOverlap="1" wp14:anchorId="5A195862" wp14:editId="19607ED2">
                      <wp:simplePos x="0" y="0"/>
                      <wp:positionH relativeFrom="column">
                        <wp:posOffset>0</wp:posOffset>
                      </wp:positionH>
                      <wp:positionV relativeFrom="paragraph">
                        <wp:posOffset>9525</wp:posOffset>
                      </wp:positionV>
                      <wp:extent cx="461645" cy="253365"/>
                      <wp:effectExtent l="0" t="0" r="0" b="0"/>
                      <wp:wrapNone/>
                      <wp:docPr id="5874" name="Group 5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75" name="Rectangle 28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8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8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9201228" id="Group 5874" o:spid="_x0000_s1026" style="position:absolute;margin-left:0;margin-top:.75pt;width:36.35pt;height:19.95pt;z-index:252441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Wx5x27cDAADSEAAADgAAAAAAAAAAAAAAAAAuAgAAZHJzL2Uyb0Rv&#10;Yy54bWxQSwECLQAUAAYACAAAACEALgkJmdwAAAAEAQAADwAAAAAAAAAAAAAAAAARBgAAZHJzL2Rv&#10;d25yZXYueG1sUEsFBgAAAAAEAAQA8wAAABoHAAAAAA==&#10;" o:allowincell="f">
                      <v:rect id="Rectangle 28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8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8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00223D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ponentRelatedItem</w:t>
            </w:r>
          </w:p>
        </w:tc>
        <w:tc>
          <w:tcPr>
            <w:tcW w:w="5257" w:type="dxa"/>
            <w:tcBorders>
              <w:top w:val="nil"/>
              <w:left w:val="dotted" w:sz="6" w:space="0" w:color="C0C0C0"/>
              <w:bottom w:val="dotted" w:sz="6" w:space="0" w:color="C0C0C0"/>
              <w:right w:val="nil"/>
            </w:tcBorders>
            <w:shd w:val="clear" w:color="auto" w:fill="FFFFFF"/>
          </w:tcPr>
          <w:p w14:paraId="1D26ABF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6FA075C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79D42D75" w14:textId="77777777" w:rsidR="00A34371" w:rsidRDefault="00A34371" w:rsidP="000074EF">
            <w:pPr>
              <w:widowControl w:val="0"/>
              <w:autoSpaceDE w:val="0"/>
              <w:autoSpaceDN w:val="0"/>
              <w:adjustRightInd w:val="0"/>
              <w:rPr>
                <w:rFonts w:ascii="Arial" w:hAnsi="Arial" w:cs="Arial"/>
                <w:sz w:val="12"/>
                <w:szCs w:val="12"/>
              </w:rPr>
            </w:pPr>
          </w:p>
        </w:tc>
      </w:tr>
      <w:tr w:rsidR="00A34371" w14:paraId="0B8FD272"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E48229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43648" behindDoc="0" locked="1" layoutInCell="0" allowOverlap="1" wp14:anchorId="25EE0240" wp14:editId="36D9216D">
                      <wp:simplePos x="0" y="0"/>
                      <wp:positionH relativeFrom="column">
                        <wp:posOffset>0</wp:posOffset>
                      </wp:positionH>
                      <wp:positionV relativeFrom="paragraph">
                        <wp:posOffset>9525</wp:posOffset>
                      </wp:positionV>
                      <wp:extent cx="615950" cy="614680"/>
                      <wp:effectExtent l="0" t="0" r="0" b="0"/>
                      <wp:wrapNone/>
                      <wp:docPr id="5870" name="Group 5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71" name="Rectangle 281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281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3" name="Rectangle 281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541A75" id="Group 5870" o:spid="_x0000_s1026" style="position:absolute;margin-left:0;margin-top:.75pt;width:48.5pt;height:48.4pt;z-index:2524436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&#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Z8u1NK8DAADREAAADgAAAAAAAAAAAAAAAAAuAgAAZHJzL2Uyb0RvYy54bWxQSwEC&#10;LQAUAAYACAAAACEAFrtQadsAAAAEAQAADwAAAAAAAAAAAAAAAAAJBgAAZHJzL2Rvd25yZXYueG1s&#10;UEsFBgAAAAAEAAQA8wAAABEHAAAAAA==&#10;" o:allowincell="f">
                      <v:rect id="Rectangle 281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281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v:rect id="Rectangle 281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fY8cA&#10;AADdAAAADwAAAGRycy9kb3ducmV2LnhtbESPT2vCQBTE7wW/w/KE3upGp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32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06452C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3C948A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BF61C9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7BB4B85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5</w:t>
            </w:r>
          </w:p>
          <w:p w14:paraId="5F10740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1540717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44E715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305E375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14:paraId="297F168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056072B"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278928F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48768" behindDoc="0" locked="1" layoutInCell="0" allowOverlap="1" wp14:anchorId="42E413B6" wp14:editId="42D50109">
                      <wp:simplePos x="0" y="0"/>
                      <wp:positionH relativeFrom="column">
                        <wp:posOffset>0</wp:posOffset>
                      </wp:positionH>
                      <wp:positionV relativeFrom="paragraph">
                        <wp:posOffset>9525</wp:posOffset>
                      </wp:positionV>
                      <wp:extent cx="615950" cy="614680"/>
                      <wp:effectExtent l="0" t="0" r="0" b="0"/>
                      <wp:wrapNone/>
                      <wp:docPr id="5865" name="Group 5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66" name="Rectangle 282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28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28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9" name="Rectangle 282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7F39A5" id="Group 5865" o:spid="_x0000_s1026" style="position:absolute;margin-left:0;margin-top:.75pt;width:48.5pt;height:48.4pt;z-index:2524487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" o:allowincell="f">
                      <v:rect id="Rectangle 282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28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28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v:rect id="Rectangle 282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VMYA&#10;AADdAAAADwAAAGRycy9kb3ducmV2LnhtbESPQWvCQBSE74L/YXlCb7qp0GCjq5SA4qFUtEU8PrOv&#10;SWj2bdhdTeqv7wpCj8PMfMMsVr1pxJWcry0reJ4kIIgLq2suFXx9rsczED4ga2wsk4Jf8rBaDgcL&#10;zLTteE/XQyhFhLDPUEEVQptJ6YuKDPqJbYmj922dwRClK6V22EW4aeQ0SVJpsOa4UGFLeUXFz+Fi&#10;FOzOvr3dQp52G5Tv+XYz/XCno1JPo/5tDiJQH/7Dj/ZWK3iZpa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R+V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3F680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32A6BBA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17925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14:paraId="5FAEA4B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6</w:t>
            </w:r>
          </w:p>
          <w:p w14:paraId="49F0FB7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3CEC8E1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A135A6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3380D42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70588E3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06B30D8" w14:textId="77777777" w:rsidTr="000074EF">
        <w:trPr>
          <w:cantSplit/>
        </w:trPr>
        <w:tc>
          <w:tcPr>
            <w:tcW w:w="4141" w:type="dxa"/>
            <w:gridSpan w:val="7"/>
            <w:tcBorders>
              <w:top w:val="nil"/>
              <w:left w:val="nil"/>
              <w:bottom w:val="single" w:sz="6" w:space="0" w:color="000000"/>
              <w:right w:val="nil"/>
            </w:tcBorders>
            <w:shd w:val="clear" w:color="auto" w:fill="C0C0C0"/>
          </w:tcPr>
          <w:p w14:paraId="4F5DAEE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580B82D2"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CA6A74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27C87B0" w14:textId="77777777" w:rsidTr="000074EF">
        <w:trPr>
          <w:cantSplit/>
          <w:trHeight w:hRule="exact" w:val="14"/>
        </w:trPr>
        <w:tc>
          <w:tcPr>
            <w:tcW w:w="4136" w:type="dxa"/>
            <w:gridSpan w:val="7"/>
            <w:tcBorders>
              <w:top w:val="nil"/>
              <w:left w:val="nil"/>
              <w:bottom w:val="nil"/>
              <w:right w:val="nil"/>
            </w:tcBorders>
            <w:shd w:val="clear" w:color="auto" w:fill="FFFFFF"/>
          </w:tcPr>
          <w:p w14:paraId="1B3DAC3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80429A6"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2BE8837" w14:textId="77777777" w:rsidR="00A34371" w:rsidRDefault="00A34371" w:rsidP="000074EF">
            <w:pPr>
              <w:widowControl w:val="0"/>
              <w:autoSpaceDE w:val="0"/>
              <w:autoSpaceDN w:val="0"/>
              <w:adjustRightInd w:val="0"/>
              <w:rPr>
                <w:rFonts w:ascii="Arial" w:hAnsi="Arial" w:cs="Arial"/>
                <w:sz w:val="12"/>
                <w:szCs w:val="12"/>
              </w:rPr>
            </w:pPr>
          </w:p>
        </w:tc>
      </w:tr>
      <w:tr w:rsidR="00A34371" w14:paraId="6E06648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E6E3F6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50816" behindDoc="0" locked="1" layoutInCell="0" allowOverlap="1" wp14:anchorId="0095A0E6" wp14:editId="074A36E1">
                      <wp:simplePos x="0" y="0"/>
                      <wp:positionH relativeFrom="column">
                        <wp:posOffset>0</wp:posOffset>
                      </wp:positionH>
                      <wp:positionV relativeFrom="paragraph">
                        <wp:posOffset>0</wp:posOffset>
                      </wp:positionV>
                      <wp:extent cx="769620" cy="247015"/>
                      <wp:effectExtent l="0" t="0" r="0" b="0"/>
                      <wp:wrapNone/>
                      <wp:docPr id="5861" name="Group 5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5862" name="Rectangle 2826"/>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2827"/>
                              <wps:cNvSpPr>
                                <a:spLocks noChangeArrowheads="1"/>
                              </wps:cNvSpPr>
                              <wps:spPr bwMode="auto">
                                <a:xfrm>
                                  <a:off x="843"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2828"/>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9C21B86" id="Group 5861" o:spid="_x0000_s1026" style="position:absolute;margin-left:0;margin-top:0;width:60.6pt;height:19.45pt;z-index:252450816"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" o:allowincell="f">
                      <v:rect id="Rectangle 2826" o:spid="_x0000_s1027"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2827" o:spid="_x0000_s1028" style="position:absolute;left:843;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2828"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682614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2DAAF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A9E7CE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D29F3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6D72F3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1A801AC7"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64C985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55936" behindDoc="0" locked="1" layoutInCell="0" allowOverlap="1" wp14:anchorId="4528065E" wp14:editId="2B892512">
                      <wp:simplePos x="0" y="0"/>
                      <wp:positionH relativeFrom="column">
                        <wp:posOffset>0</wp:posOffset>
                      </wp:positionH>
                      <wp:positionV relativeFrom="paragraph">
                        <wp:posOffset>9525</wp:posOffset>
                      </wp:positionV>
                      <wp:extent cx="769620" cy="247015"/>
                      <wp:effectExtent l="0" t="0" r="0" b="0"/>
                      <wp:wrapNone/>
                      <wp:docPr id="5857" name="Group 5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58" name="Rectangle 283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28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28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1860671" id="Group 5857" o:spid="_x0000_s1026" style="position:absolute;margin-left:0;margin-top:.75pt;width:60.6pt;height:19.45pt;z-index:2524559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" o:allowincell="f">
                      <v:rect id="Rectangle 283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28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28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37D2C1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410D9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570171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83361D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263D58B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414A2543"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3F8FF8A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57984" behindDoc="0" locked="1" layoutInCell="0" allowOverlap="1" wp14:anchorId="475FE853" wp14:editId="45608840">
                      <wp:simplePos x="0" y="0"/>
                      <wp:positionH relativeFrom="column">
                        <wp:posOffset>0</wp:posOffset>
                      </wp:positionH>
                      <wp:positionV relativeFrom="paragraph">
                        <wp:posOffset>9525</wp:posOffset>
                      </wp:positionV>
                      <wp:extent cx="461645" cy="253365"/>
                      <wp:effectExtent l="0" t="0" r="0" b="0"/>
                      <wp:wrapNone/>
                      <wp:docPr id="5853" name="Group 5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54" name="Rectangle 283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283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283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E0E8FE9" id="Group 5853" o:spid="_x0000_s1026" style="position:absolute;margin-left:0;margin-top:.75pt;width:36.35pt;height:19.95pt;z-index:252457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B8hGTbuQMAANIQAAAOAAAAAAAAAAAAAAAAAC4CAABkcnMvZTJv&#10;RG9jLnhtbFBLAQItABQABgAIAAAAIQAuCQmZ3AAAAAQBAAAPAAAAAAAAAAAAAAAAABMGAABkcnMv&#10;ZG93bnJldi54bWxQSwUGAAAAAAQABADzAAAAHAcAAAAA&#10;" o:allowincell="f">
                      <v:rect id="Rectangle 283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283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283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4390B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ccessoryRelatedItem</w:t>
            </w:r>
          </w:p>
        </w:tc>
        <w:tc>
          <w:tcPr>
            <w:tcW w:w="5257" w:type="dxa"/>
            <w:tcBorders>
              <w:top w:val="nil"/>
              <w:left w:val="dotted" w:sz="6" w:space="0" w:color="C0C0C0"/>
              <w:bottom w:val="dotted" w:sz="6" w:space="0" w:color="C0C0C0"/>
              <w:right w:val="nil"/>
            </w:tcBorders>
            <w:shd w:val="clear" w:color="auto" w:fill="FFFFFF"/>
          </w:tcPr>
          <w:p w14:paraId="68127E3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881BCE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1437F1F6" w14:textId="77777777" w:rsidR="00A34371" w:rsidRDefault="00A34371" w:rsidP="000074EF">
            <w:pPr>
              <w:widowControl w:val="0"/>
              <w:autoSpaceDE w:val="0"/>
              <w:autoSpaceDN w:val="0"/>
              <w:adjustRightInd w:val="0"/>
              <w:rPr>
                <w:rFonts w:ascii="Arial" w:hAnsi="Arial" w:cs="Arial"/>
                <w:sz w:val="12"/>
                <w:szCs w:val="12"/>
              </w:rPr>
            </w:pPr>
          </w:p>
        </w:tc>
      </w:tr>
      <w:tr w:rsidR="00A34371" w14:paraId="52799684"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4844C5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63104" behindDoc="0" locked="1" layoutInCell="0" allowOverlap="1" wp14:anchorId="2357DFC2" wp14:editId="7D2FED84">
                      <wp:simplePos x="0" y="0"/>
                      <wp:positionH relativeFrom="column">
                        <wp:posOffset>0</wp:posOffset>
                      </wp:positionH>
                      <wp:positionV relativeFrom="paragraph">
                        <wp:posOffset>9525</wp:posOffset>
                      </wp:positionV>
                      <wp:extent cx="615950" cy="614680"/>
                      <wp:effectExtent l="0" t="0" r="0" b="0"/>
                      <wp:wrapNone/>
                      <wp:docPr id="5849" name="Group 5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50" name="Rectangle 283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283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28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BEC6192" id="Group 5849" o:spid="_x0000_s1026" style="position:absolute;margin-left:0;margin-top:.75pt;width:48.5pt;height:48.4pt;z-index:2524631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" o:allowincell="f">
                      <v:rect id="Rectangle 283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283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284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27166A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37B94E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70BDD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5D42F5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8</w:t>
            </w:r>
          </w:p>
          <w:p w14:paraId="6CD42B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14:paraId="229677B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17B7EA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79B57D1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14:paraId="428DBC3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E91D20"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D90235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65152" behindDoc="0" locked="1" layoutInCell="0" allowOverlap="1" wp14:anchorId="32B7CB34" wp14:editId="4FFB533F">
                      <wp:simplePos x="0" y="0"/>
                      <wp:positionH relativeFrom="column">
                        <wp:posOffset>0</wp:posOffset>
                      </wp:positionH>
                      <wp:positionV relativeFrom="paragraph">
                        <wp:posOffset>9525</wp:posOffset>
                      </wp:positionV>
                      <wp:extent cx="615950" cy="614680"/>
                      <wp:effectExtent l="0" t="0" r="0" b="0"/>
                      <wp:wrapNone/>
                      <wp:docPr id="5844" name="Group 58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45" name="Rectangle 2842"/>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284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284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2845"/>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8C9490D" id="Group 5844" o:spid="_x0000_s1026" style="position:absolute;margin-left:0;margin-top:.75pt;width:48.5pt;height:48.4pt;z-index:25246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" o:allowincell="f">
                      <v:rect id="Rectangle 2842"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284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284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2845"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DA79A5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61D8D31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6282C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14:paraId="5E307A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9</w:t>
            </w:r>
          </w:p>
          <w:p w14:paraId="04E2C0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14:paraId="0A015A5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0F32D7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3C233B9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2EB1ED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FD04693"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C0F4E6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70272" behindDoc="0" locked="1" layoutInCell="0" allowOverlap="1" wp14:anchorId="77B56B0E" wp14:editId="05D8E9C2">
                      <wp:simplePos x="0" y="0"/>
                      <wp:positionH relativeFrom="column">
                        <wp:posOffset>0</wp:posOffset>
                      </wp:positionH>
                      <wp:positionV relativeFrom="paragraph">
                        <wp:posOffset>9525</wp:posOffset>
                      </wp:positionV>
                      <wp:extent cx="769620" cy="247015"/>
                      <wp:effectExtent l="0" t="0" r="0" b="0"/>
                      <wp:wrapNone/>
                      <wp:docPr id="5840" name="Group 5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41" name="Rectangle 28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284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28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9EAAAC5" id="Group 5840" o:spid="_x0000_s1026" style="position:absolute;margin-left:0;margin-top:.75pt;width:60.6pt;height:19.45pt;z-index:2524702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xbknl7QDAADSEAAADgAAAAAAAAAAAAAAAAAuAgAAZHJzL2Uyb0RvYy54&#10;bWxQSwECLQAUAAYACAAAACEAfk3rFNwAAAAFAQAADwAAAAAAAAAAAAAAAAAOBgAAZHJzL2Rvd25y&#10;ZXYueG1sUEsFBgAAAAAEAAQA8wAAABcHAAAAAA==&#10;" o:allowincell="f">
                      <v:rect id="Rectangle 28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284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284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3EE5E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205F8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A1EFC3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1BDD23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0A378AB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3A85F47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430379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72320" behindDoc="0" locked="1" layoutInCell="0" allowOverlap="1" wp14:anchorId="6D8C59B7" wp14:editId="3C5AC20F">
                      <wp:simplePos x="0" y="0"/>
                      <wp:positionH relativeFrom="column">
                        <wp:posOffset>0</wp:posOffset>
                      </wp:positionH>
                      <wp:positionV relativeFrom="paragraph">
                        <wp:posOffset>9525</wp:posOffset>
                      </wp:positionV>
                      <wp:extent cx="769620" cy="247015"/>
                      <wp:effectExtent l="0" t="0" r="0" b="0"/>
                      <wp:wrapNone/>
                      <wp:docPr id="5836" name="Group 5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37" name="Rectangle 28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285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28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F3A48E" id="Group 5836" o:spid="_x0000_s1026" style="position:absolute;margin-left:0;margin-top:.75pt;width:60.6pt;height:19.45pt;z-index:25247232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BLHjUBtgMAANIQAAAOAAAAAAAAAAAAAAAAAC4CAABkcnMvZTJvRG9j&#10;LnhtbFBLAQItABQABgAIAAAAIQB+TesU3AAAAAUBAAAPAAAAAAAAAAAAAAAAABAGAABkcnMvZG93&#10;bnJldi54bWxQSwUGAAAAAAQABADzAAAAGQcAAAAA&#10;" o:allowincell="f">
                      <v:rect id="Rectangle 28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285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285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D0781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09AD51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EEE37B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3DD19B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343042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E2F7121"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0015BC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77440" behindDoc="0" locked="1" layoutInCell="0" allowOverlap="1" wp14:anchorId="00D3879B" wp14:editId="4E05E3BB">
                      <wp:simplePos x="0" y="0"/>
                      <wp:positionH relativeFrom="column">
                        <wp:posOffset>0</wp:posOffset>
                      </wp:positionH>
                      <wp:positionV relativeFrom="paragraph">
                        <wp:posOffset>9525</wp:posOffset>
                      </wp:positionV>
                      <wp:extent cx="461645" cy="253365"/>
                      <wp:effectExtent l="0" t="0" r="0" b="0"/>
                      <wp:wrapNone/>
                      <wp:docPr id="5832" name="Group 5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33" name="Rectangle 285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28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28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1868C9A" id="Group 5832" o:spid="_x0000_s1026" style="position:absolute;margin-left:0;margin-top:.75pt;width:36.35pt;height:19.95pt;z-index:2524774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DnxFE6uQMAANIQAAAOAAAAAAAAAAAAAAAAAC4CAABkcnMvZTJv&#10;RG9jLnhtbFBLAQItABQABgAIAAAAIQAuCQmZ3AAAAAQBAAAPAAAAAAAAAAAAAAAAABMGAABkcnMv&#10;ZG93bnJldi54bWxQSwUGAAAAAAQABADzAAAAHAcAAAAA&#10;" o:allowincell="f">
                      <v:rect id="Rectangle 2855"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28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2857"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F2B424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RelatedItem</w:t>
            </w:r>
          </w:p>
        </w:tc>
        <w:tc>
          <w:tcPr>
            <w:tcW w:w="5257" w:type="dxa"/>
            <w:tcBorders>
              <w:top w:val="nil"/>
              <w:left w:val="dotted" w:sz="6" w:space="0" w:color="C0C0C0"/>
              <w:bottom w:val="dotted" w:sz="6" w:space="0" w:color="C0C0C0"/>
              <w:right w:val="nil"/>
            </w:tcBorders>
            <w:shd w:val="clear" w:color="auto" w:fill="FFFFFF"/>
          </w:tcPr>
          <w:p w14:paraId="099B6FB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B19C75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1700A10F" w14:textId="77777777" w:rsidR="00A34371" w:rsidRDefault="00A34371" w:rsidP="000074EF">
            <w:pPr>
              <w:widowControl w:val="0"/>
              <w:autoSpaceDE w:val="0"/>
              <w:autoSpaceDN w:val="0"/>
              <w:adjustRightInd w:val="0"/>
              <w:rPr>
                <w:rFonts w:ascii="Arial" w:hAnsi="Arial" w:cs="Arial"/>
                <w:sz w:val="12"/>
                <w:szCs w:val="12"/>
              </w:rPr>
            </w:pPr>
          </w:p>
        </w:tc>
      </w:tr>
      <w:tr w:rsidR="00A34371" w14:paraId="2948F3AD"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D13A6B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79488" behindDoc="0" locked="1" layoutInCell="0" allowOverlap="1" wp14:anchorId="52FE4D08" wp14:editId="00DE17E2">
                      <wp:simplePos x="0" y="0"/>
                      <wp:positionH relativeFrom="column">
                        <wp:posOffset>0</wp:posOffset>
                      </wp:positionH>
                      <wp:positionV relativeFrom="paragraph">
                        <wp:posOffset>9525</wp:posOffset>
                      </wp:positionV>
                      <wp:extent cx="615950" cy="614680"/>
                      <wp:effectExtent l="0" t="0" r="0" b="0"/>
                      <wp:wrapNone/>
                      <wp:docPr id="5828" name="Group 5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9" name="Rectangle 285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286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1" name="Rectangle 28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688B0A4" id="Group 5828" o:spid="_x0000_s1026" style="position:absolute;margin-left:0;margin-top:.75pt;width:48.5pt;height:48.4pt;z-index:2524794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" o:allowincell="f">
                      <v:rect id="Rectangle 2859"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286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v:rect id="Rectangle 28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dT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FdT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5EF053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3DA7967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14480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1BF2CD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8</w:t>
            </w:r>
          </w:p>
          <w:p w14:paraId="4CD288D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43D94D9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837D3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09687B0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14:paraId="0843BA2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9B733D5"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EB9010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84608" behindDoc="0" locked="1" layoutInCell="0" allowOverlap="1" wp14:anchorId="6346E2C3" wp14:editId="31762C62">
                      <wp:simplePos x="0" y="0"/>
                      <wp:positionH relativeFrom="column">
                        <wp:posOffset>0</wp:posOffset>
                      </wp:positionH>
                      <wp:positionV relativeFrom="paragraph">
                        <wp:posOffset>9525</wp:posOffset>
                      </wp:positionV>
                      <wp:extent cx="615950" cy="614680"/>
                      <wp:effectExtent l="0" t="0" r="0" b="0"/>
                      <wp:wrapNone/>
                      <wp:docPr id="5823" name="Group 5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4" name="Rectangle 28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286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6" name="Rectangle 28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7" name="Rectangle 2866"/>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E8C4694" id="Group 5823" o:spid="_x0000_s1026" style="position:absolute;margin-left:0;margin-top:.75pt;width:48.5pt;height:48.4pt;z-index:2524846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" o:allowincell="f">
                      <v:rect id="Rectangle 28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286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v:rect id="Rectangle 28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T5sYA&#10;AADdAAAADwAAAGRycy9kb3ducmV2LnhtbESPQWvCQBSE7wX/w/IEb3VjwCDRVUpA8VAsVRGPr9nX&#10;JDT7NuxuTfTXdwuFHoeZ+YZZbQbTihs531hWMJsmIIhLqxuuFJxP2+cFCB+QNbaWScGdPGzWo6cV&#10;5tr2/E63Y6hEhLDPUUEdQpdL6cuaDPqp7Yij92mdwRClq6R22Ee4aWWaJJk02HBcqLGjoqby6/ht&#10;FLx9+O7xCEXW71C+FvtdenDXi1KT8fCyBBFoCP/hv/ZeK5gv0g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FT5sYAAADdAAAADwAAAAAAAAAAAAAAAACYAgAAZHJz&#10;L2Rvd25yZXYueG1sUEsFBgAAAAAEAAQA9QAAAIsDAAAAAA==&#10;" fillcolor="gray" stroked="f" strokeweight="0"/>
                      <v:rect id="Rectangle 2866"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A6A346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676A183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C3079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14:paraId="1AA1F8D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9</w:t>
            </w:r>
          </w:p>
          <w:p w14:paraId="52D329D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09F8F4A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ECD579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16A6484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042F680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0F501A"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744C30F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86656" behindDoc="0" locked="1" layoutInCell="0" allowOverlap="1" wp14:anchorId="1D916CDE" wp14:editId="6F0A3C24">
                      <wp:simplePos x="0" y="0"/>
                      <wp:positionH relativeFrom="column">
                        <wp:posOffset>0</wp:posOffset>
                      </wp:positionH>
                      <wp:positionV relativeFrom="paragraph">
                        <wp:posOffset>9525</wp:posOffset>
                      </wp:positionV>
                      <wp:extent cx="769620" cy="247015"/>
                      <wp:effectExtent l="0" t="0" r="0" b="0"/>
                      <wp:wrapNone/>
                      <wp:docPr id="5819" name="Group 5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20" name="Rectangle 286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1" name="Rectangle 286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2" name="Rectangle 28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7B89534" id="Group 5819" o:spid="_x0000_s1026" style="position:absolute;margin-left:0;margin-top:.75pt;width:60.6pt;height:19.45pt;z-index:25248665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uJ/6rLQDAADSEAAADgAAAAAAAAAAAAAAAAAuAgAAZHJzL2Uyb0RvYy54&#10;bWxQSwECLQAUAAYACAAAACEAfk3rFNwAAAAFAQAADwAAAAAAAAAAAAAAAAAOBgAAZHJzL2Rvd25y&#10;ZXYueG1sUEsFBgAAAAAEAAQA8wAAABcHAAAAAA==&#10;" o:allowincell="f">
                      <v:rect id="Rectangle 286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v:rect id="Rectangle 286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LksYA&#10;AADdAAAADwAAAGRycy9kb3ducmV2LnhtbESPQWvCQBSE74L/YXmF3urGQEWiq5SA4kEqVRGPz+xr&#10;Epp9G3ZXk/rr3ULB4zAz3zDzZW8acSPna8sKxqMEBHFhdc2lguNh9TYF4QOyxsYyKfglD8vFcDDH&#10;TNuOv+i2D6WIEPYZKqhCaDMpfVGRQT+yLXH0vq0zGKJ0pdQOuwg3jUyTZCIN1hwXKmwpr6j42V+N&#10;gt3Ft/d7yCfdGuU236zTT3c+KfX60n/MQATqwzP8395oBe/T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jLksYAAADdAAAADwAAAAAAAAAAAAAAAACYAgAAZHJz&#10;L2Rvd25yZXYueG1sUEsFBgAAAAAEAAQA9QAAAIsDAAAAAA==&#10;" fillcolor="gray" stroked="f" strokeweight="0"/>
                      <v:rect id="Rectangle 287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9FE811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23AB2CC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8E22EA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823A9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B39236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3B5F8E12"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880C5B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91776" behindDoc="0" locked="1" layoutInCell="0" allowOverlap="1" wp14:anchorId="76B21375" wp14:editId="28A15C60">
                      <wp:simplePos x="0" y="0"/>
                      <wp:positionH relativeFrom="column">
                        <wp:posOffset>0</wp:posOffset>
                      </wp:positionH>
                      <wp:positionV relativeFrom="paragraph">
                        <wp:posOffset>9525</wp:posOffset>
                      </wp:positionV>
                      <wp:extent cx="769620" cy="247015"/>
                      <wp:effectExtent l="0" t="0" r="0" b="0"/>
                      <wp:wrapNone/>
                      <wp:docPr id="5815" name="Group 5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16" name="Rectangle 287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7" name="Rectangle 28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28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F6EC8DE" id="Group 5815" o:spid="_x0000_s1026" style="position:absolute;margin-left:0;margin-top:.75pt;width:60.6pt;height:19.45pt;z-index:25249177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" o:allowincell="f">
                      <v:rect id="Rectangle 2872"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ZW8YA&#10;AADdAAAADwAAAGRycy9kb3ducmV2LnhtbESPQWvCQBSE7wX/w/IEb3WjYJDoKhJQPBRLbRGPz+wz&#10;CWbfht2tif76bqHQ4zAz3zDLdW8acSfna8sKJuMEBHFhdc2lgq/P7eschA/IGhvLpOBBHtarwcsS&#10;M207/qD7MZQiQthnqKAKoc2k9EVFBv3YtsTRu1pnMETpSqkddhFuGjlNklQarDkuVNhSXlFxO34b&#10;Be8X3z6fIU+7Hcq3fL+bHtz5pNRo2G8WIAL14T/8195rBbP5J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2ZW8YAAADdAAAADwAAAAAAAAAAAAAAAACYAgAAZHJz&#10;L2Rvd25yZXYueG1sUEsFBgAAAAAEAAQA9QAAAIsDAAAAAA==&#10;" fillcolor="gray" stroked="f" strokeweight="0"/>
                      <v:rect id="Rectangle 287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28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2D05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D4240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1A5361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18391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4E52039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C3F0B83"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5BDA0B7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93824" behindDoc="0" locked="1" layoutInCell="0" allowOverlap="1" wp14:anchorId="5161A5DE" wp14:editId="2A250B11">
                      <wp:simplePos x="0" y="0"/>
                      <wp:positionH relativeFrom="column">
                        <wp:posOffset>0</wp:posOffset>
                      </wp:positionH>
                      <wp:positionV relativeFrom="paragraph">
                        <wp:posOffset>9525</wp:posOffset>
                      </wp:positionV>
                      <wp:extent cx="461645" cy="253365"/>
                      <wp:effectExtent l="0" t="0" r="0" b="0"/>
                      <wp:wrapNone/>
                      <wp:docPr id="5811" name="Group 5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12" name="Rectangle 28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28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28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2159A45" id="Group 5811" o:spid="_x0000_s1026" style="position:absolute;margin-left:0;margin-top:.75pt;width:36.35pt;height:19.95pt;z-index:2524938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xZ9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j5xZ9tgMAANIQAAAOAAAAAAAAAAAAAAAAAC4CAABkcnMvZTJvRG9j&#10;LnhtbFBLAQItABQABgAIAAAAIQAuCQmZ3AAAAAQBAAAPAAAAAAAAAAAAAAAAABAGAABkcnMvZG93&#10;bnJldi54bWxQSwUGAAAAAAQABADzAAAAGQcAAAAA&#10;" o:allowincell="f">
                      <v:rect id="Rectangle 287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287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287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6F61C7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placedRelatedItem</w:t>
            </w:r>
          </w:p>
        </w:tc>
        <w:tc>
          <w:tcPr>
            <w:tcW w:w="5257" w:type="dxa"/>
            <w:tcBorders>
              <w:top w:val="nil"/>
              <w:left w:val="dotted" w:sz="6" w:space="0" w:color="C0C0C0"/>
              <w:bottom w:val="dotted" w:sz="6" w:space="0" w:color="C0C0C0"/>
              <w:right w:val="nil"/>
            </w:tcBorders>
            <w:shd w:val="clear" w:color="auto" w:fill="FFFFFF"/>
          </w:tcPr>
          <w:p w14:paraId="3AAF957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7D06D17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099DF7FB" w14:textId="77777777" w:rsidR="00A34371" w:rsidRDefault="00A34371" w:rsidP="000074EF">
            <w:pPr>
              <w:widowControl w:val="0"/>
              <w:autoSpaceDE w:val="0"/>
              <w:autoSpaceDN w:val="0"/>
              <w:adjustRightInd w:val="0"/>
              <w:rPr>
                <w:rFonts w:ascii="Arial" w:hAnsi="Arial" w:cs="Arial"/>
                <w:sz w:val="12"/>
                <w:szCs w:val="12"/>
              </w:rPr>
            </w:pPr>
          </w:p>
        </w:tc>
      </w:tr>
      <w:tr w:rsidR="00A34371" w14:paraId="39815B25"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9A9645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498944" behindDoc="0" locked="1" layoutInCell="0" allowOverlap="1" wp14:anchorId="6A2667B6" wp14:editId="5E659778">
                      <wp:simplePos x="0" y="0"/>
                      <wp:positionH relativeFrom="column">
                        <wp:posOffset>0</wp:posOffset>
                      </wp:positionH>
                      <wp:positionV relativeFrom="paragraph">
                        <wp:posOffset>9525</wp:posOffset>
                      </wp:positionV>
                      <wp:extent cx="615950" cy="614680"/>
                      <wp:effectExtent l="0" t="0" r="0" b="0"/>
                      <wp:wrapNone/>
                      <wp:docPr id="5807" name="Group 5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08" name="Rectangle 288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288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0" name="Rectangle 28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EB5B348" id="Group 5807" o:spid="_x0000_s1026" style="position:absolute;margin-left:0;margin-top:.75pt;width:48.5pt;height:48.4pt;z-index:2524989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&#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rIFzYK8DAADREAAADgAAAAAAAAAAAAAAAAAuAgAAZHJzL2Uyb0RvYy54bWxQSwEC&#10;LQAUAAYACAAAACEAFrtQadsAAAAEAQAADwAAAAAAAAAAAAAAAAAJBgAAZHJzL2Rvd25yZXYueG1s&#10;UEsFBgAAAAAEAAQA8wAAABEHAAAAAA==&#10;" o:allowincell="f">
                      <v:rect id="Rectangle 288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288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v:rect id="Rectangle 28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ktMIA&#10;AADdAAAADwAAAGRycy9kb3ducmV2LnhtbERPTYvCMBC9C/sfwix401RhRapRpKB4WJTVZfE4NmNb&#10;bCYlibb66zcHwePjfc+XnanFnZyvLCsYDRMQxLnVFRcKfo/rwRSED8gaa8uk4EEelouP3hxTbVv+&#10;ofshFCKGsE9RQRlCk0rp85IM+qFtiCN3sc5giNAVUjtsY7ip5ThJJtJgxbGhxIaykvLr4WYU7M++&#10;eT5DNmk3KL+z7Wa8c6c/pfqf3WoGIlAX3uKXe6sVfE1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KS0wgAAAN0AAAAPAAAAAAAAAAAAAAAAAJgCAABkcnMvZG93&#10;bnJldi54bWxQSwUGAAAAAAQABAD1AAAAhw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27AA5C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636DD7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1DC2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455B56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0</w:t>
            </w:r>
          </w:p>
          <w:p w14:paraId="5C17FB7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14:paraId="1F15EF6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78EE61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301EC53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14:paraId="2781CC2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D469BAA" w14:textId="77777777" w:rsidTr="000074EF">
        <w:trPr>
          <w:cantSplit/>
        </w:trPr>
        <w:tc>
          <w:tcPr>
            <w:tcW w:w="4141" w:type="dxa"/>
            <w:gridSpan w:val="7"/>
            <w:tcBorders>
              <w:top w:val="nil"/>
              <w:left w:val="nil"/>
              <w:bottom w:val="single" w:sz="6" w:space="0" w:color="000000"/>
              <w:right w:val="nil"/>
            </w:tcBorders>
            <w:shd w:val="clear" w:color="auto" w:fill="C0C0C0"/>
          </w:tcPr>
          <w:p w14:paraId="32925AA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3ACAC0F"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2518AC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78C06DB" w14:textId="77777777" w:rsidTr="000074EF">
        <w:trPr>
          <w:cantSplit/>
          <w:trHeight w:hRule="exact" w:val="14"/>
        </w:trPr>
        <w:tc>
          <w:tcPr>
            <w:tcW w:w="4136" w:type="dxa"/>
            <w:gridSpan w:val="7"/>
            <w:tcBorders>
              <w:top w:val="nil"/>
              <w:left w:val="nil"/>
              <w:bottom w:val="nil"/>
              <w:right w:val="nil"/>
            </w:tcBorders>
            <w:shd w:val="clear" w:color="auto" w:fill="FFFFFF"/>
          </w:tcPr>
          <w:p w14:paraId="68CE7D48"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4A930A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79BC4ABC" w14:textId="77777777" w:rsidR="00A34371" w:rsidRDefault="00A34371" w:rsidP="000074EF">
            <w:pPr>
              <w:widowControl w:val="0"/>
              <w:autoSpaceDE w:val="0"/>
              <w:autoSpaceDN w:val="0"/>
              <w:adjustRightInd w:val="0"/>
              <w:rPr>
                <w:rFonts w:ascii="Arial" w:hAnsi="Arial" w:cs="Arial"/>
                <w:sz w:val="12"/>
                <w:szCs w:val="12"/>
              </w:rPr>
            </w:pPr>
          </w:p>
        </w:tc>
      </w:tr>
      <w:tr w:rsidR="00A34371" w14:paraId="36CFDE7F"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1EFE37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00992" behindDoc="0" locked="1" layoutInCell="0" allowOverlap="1" wp14:anchorId="7A70B513" wp14:editId="50DF9BFA">
                      <wp:simplePos x="0" y="0"/>
                      <wp:positionH relativeFrom="column">
                        <wp:posOffset>0</wp:posOffset>
                      </wp:positionH>
                      <wp:positionV relativeFrom="paragraph">
                        <wp:posOffset>0</wp:posOffset>
                      </wp:positionV>
                      <wp:extent cx="615950" cy="614680"/>
                      <wp:effectExtent l="0" t="0" r="0" b="0"/>
                      <wp:wrapNone/>
                      <wp:docPr id="5802" name="Group 5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0"/>
                                <a:chExt cx="970" cy="968"/>
                              </a:xfrm>
                            </wpg:grpSpPr>
                            <wps:wsp>
                              <wps:cNvPr id="5803" name="Rectangle 2884"/>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2885"/>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5" name="Rectangle 2886"/>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6" name="Rectangle 2887"/>
                              <wps:cNvSpPr>
                                <a:spLocks noChangeArrowheads="1"/>
                              </wps:cNvSpPr>
                              <wps:spPr bwMode="auto">
                                <a:xfrm>
                                  <a:off x="843"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E9676BB" id="Group 5802" o:spid="_x0000_s1026" style="position:absolute;margin-left:0;margin-top:0;width:48.5pt;height:48.4pt;z-index:252500992"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" o:allowincell="f">
                      <v:rect id="Rectangle 2884"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2885"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v:rect id="Rectangle 2886"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R8cYA&#10;AADdAAAADwAAAGRycy9kb3ducmV2LnhtbESPT2vCQBTE74LfYXmCN900oEjqGkqg4kFa/EPp8TX7&#10;moRm34bdrUn99F1B8DjMzG+YdT6YVlzI+caygqd5AoK4tLrhSsH59DpbgfABWWNrmRT8kYd8Mx6t&#10;MdO25wNdjqESEcI+QwV1CF0mpS9rMujntiOO3rd1BkOUrpLaYR/hppVpkiylwYbjQo0dFTWVP8df&#10;o+D9y3fXayiW/Rblvtht0zf3+aHUdDK8PIMINIRH+N7eaQWLVbKA25v4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aR8cYAAADdAAAADwAAAAAAAAAAAAAAAACYAgAAZHJz&#10;L2Rvd25yZXYueG1sUEsFBgAAAAAEAAQA9QAAAIsDAAAAAA==&#10;" fillcolor="gray" stroked="f" strokeweight="0"/>
                      <v:rect id="Rectangle 2887" o:spid="_x0000_s1030" style="position:absolute;left:843;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AF51E6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389BF9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2B825C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14:paraId="7D8D906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1</w:t>
            </w:r>
          </w:p>
          <w:p w14:paraId="3AEA25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14:paraId="43BCB7E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E8007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1466D6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483F132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D5F0C6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F97819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06112" behindDoc="0" locked="1" layoutInCell="0" allowOverlap="1" wp14:anchorId="2D6FAC40" wp14:editId="302FD257">
                      <wp:simplePos x="0" y="0"/>
                      <wp:positionH relativeFrom="column">
                        <wp:posOffset>0</wp:posOffset>
                      </wp:positionH>
                      <wp:positionV relativeFrom="paragraph">
                        <wp:posOffset>9525</wp:posOffset>
                      </wp:positionV>
                      <wp:extent cx="769620" cy="247015"/>
                      <wp:effectExtent l="0" t="0" r="0" b="0"/>
                      <wp:wrapNone/>
                      <wp:docPr id="5798" name="Group 5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9" name="Rectangle 288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0" name="Rectangle 289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1" name="Rectangle 28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E6BA04" id="Group 5798" o:spid="_x0000_s1026" style="position:absolute;margin-left:0;margin-top:.75pt;width:60.6pt;height:19.45pt;z-index:25250611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" o:allowincell="f">
                      <v:rect id="Rectangle 288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v:rect id="Rectangle 289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yacQA&#10;AADdAAAADwAAAGRycy9kb3ducmV2LnhtbERPz2vCMBS+D/Y/hDfYbaYKK1KNIgWlh7ExN8Tjs3lr&#10;y5qXksS261+/HASPH9/v9XY0rejJ+caygvksAUFcWt1wpeD7a/+yBOEDssbWMin4Iw/bzePDGjNt&#10;B/6k/hgqEUPYZ6igDqHLpPRlTQb9zHbEkfuxzmCI0FVSOxxiuGnlIklSabDh2FBjR3lN5e/xahR8&#10;XHw3TSFPhwPKt7w4LN7d+aTU89O4W4EINIa7+OYutILXZRL3x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xMmnEAAAA3QAAAA8AAAAAAAAAAAAAAAAAmAIAAGRycy9k&#10;b3ducmV2LnhtbFBLBQYAAAAABAAEAPUAAACJAwAAAAA=&#10;" fillcolor="gray" stroked="f" strokeweight="0"/>
                      <v:rect id="Rectangle 28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53FE7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B56B97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915923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B98658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007B184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7B4CE3F8"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26C60A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08160" behindDoc="0" locked="1" layoutInCell="0" allowOverlap="1" wp14:anchorId="35A52B33" wp14:editId="1C7703F8">
                      <wp:simplePos x="0" y="0"/>
                      <wp:positionH relativeFrom="column">
                        <wp:posOffset>0</wp:posOffset>
                      </wp:positionH>
                      <wp:positionV relativeFrom="paragraph">
                        <wp:posOffset>9525</wp:posOffset>
                      </wp:positionV>
                      <wp:extent cx="769620" cy="247015"/>
                      <wp:effectExtent l="0" t="0" r="0" b="0"/>
                      <wp:wrapNone/>
                      <wp:docPr id="5794" name="Group 5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5" name="Rectangle 28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6" name="Rectangle 28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28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C610FA8" id="Group 5794" o:spid="_x0000_s1026" style="position:absolute;margin-left:0;margin-top:.75pt;width:60.6pt;height:19.45pt;z-index:2525081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" o:allowincell="f">
                      <v:rect id="Rectangle 289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QIM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hv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iQIMYAAADdAAAADwAAAAAAAAAAAAAAAACYAgAAZHJz&#10;L2Rvd25yZXYueG1sUEsFBgAAAAAEAAQA9QAAAIsDAAAAAA==&#10;" fillcolor="gray" stroked="f" strokeweight="0"/>
                      <v:rect id="Rectangle 289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28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2C4CEB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33AC4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08D0F2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E8C7CA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E95FE6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2CC9C49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FD290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13280" behindDoc="0" locked="1" layoutInCell="0" allowOverlap="1" wp14:anchorId="1CDFFCAA" wp14:editId="57ECC8BE">
                      <wp:simplePos x="0" y="0"/>
                      <wp:positionH relativeFrom="column">
                        <wp:posOffset>0</wp:posOffset>
                      </wp:positionH>
                      <wp:positionV relativeFrom="paragraph">
                        <wp:posOffset>9525</wp:posOffset>
                      </wp:positionV>
                      <wp:extent cx="461645" cy="253365"/>
                      <wp:effectExtent l="0" t="0" r="0" b="0"/>
                      <wp:wrapNone/>
                      <wp:docPr id="5790" name="Group 5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289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289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289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3F262A" id="Group 5790" o:spid="_x0000_s1026" style="position:absolute;margin-left:0;margin-top:.75pt;width:36.35pt;height:19.95pt;z-index:252513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hApdk7cDAADSEAAADgAAAAAAAAAAAAAAAAAuAgAAZHJzL2Uyb0Rv&#10;Yy54bWxQSwECLQAUAAYACAAAACEALgkJmdwAAAAEAQAADwAAAAAAAAAAAAAAAAARBgAAZHJzL2Rv&#10;d25yZXYueG1sUEsFBgAAAAAEAAQA8wAAABoHAAAAAA==&#10;" o:allowincell="f">
                      <v:rect id="Rectangle 289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289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2899"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BF62FA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ItemLocationQuantity</w:t>
            </w:r>
          </w:p>
        </w:tc>
        <w:tc>
          <w:tcPr>
            <w:tcW w:w="5257" w:type="dxa"/>
            <w:tcBorders>
              <w:top w:val="nil"/>
              <w:left w:val="dotted" w:sz="6" w:space="0" w:color="C0C0C0"/>
              <w:bottom w:val="dotted" w:sz="6" w:space="0" w:color="C0C0C0"/>
              <w:right w:val="nil"/>
            </w:tcBorders>
            <w:shd w:val="clear" w:color="auto" w:fill="FFFFFF"/>
          </w:tcPr>
          <w:p w14:paraId="0E8E685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0846A40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LocationQuantityType</w:t>
            </w:r>
          </w:p>
        </w:tc>
        <w:tc>
          <w:tcPr>
            <w:tcW w:w="6315" w:type="dxa"/>
            <w:tcBorders>
              <w:top w:val="nil"/>
              <w:left w:val="dotted" w:sz="6" w:space="0" w:color="C0C0C0"/>
              <w:bottom w:val="dotted" w:sz="6" w:space="0" w:color="C0C0C0"/>
              <w:right w:val="nil"/>
            </w:tcBorders>
            <w:shd w:val="clear" w:color="auto" w:fill="FFFFFF"/>
          </w:tcPr>
          <w:p w14:paraId="191098FC" w14:textId="77777777" w:rsidR="00A34371" w:rsidRDefault="00A34371" w:rsidP="000074EF">
            <w:pPr>
              <w:widowControl w:val="0"/>
              <w:autoSpaceDE w:val="0"/>
              <w:autoSpaceDN w:val="0"/>
              <w:adjustRightInd w:val="0"/>
              <w:rPr>
                <w:rFonts w:ascii="Arial" w:hAnsi="Arial" w:cs="Arial"/>
                <w:sz w:val="12"/>
                <w:szCs w:val="12"/>
              </w:rPr>
            </w:pPr>
          </w:p>
        </w:tc>
      </w:tr>
      <w:tr w:rsidR="00A34371" w14:paraId="651DAC9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388259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15328" behindDoc="0" locked="1" layoutInCell="0" allowOverlap="1" wp14:anchorId="31DE09B3" wp14:editId="2E26E85A">
                      <wp:simplePos x="0" y="0"/>
                      <wp:positionH relativeFrom="column">
                        <wp:posOffset>0</wp:posOffset>
                      </wp:positionH>
                      <wp:positionV relativeFrom="paragraph">
                        <wp:posOffset>9525</wp:posOffset>
                      </wp:positionV>
                      <wp:extent cx="615950" cy="614680"/>
                      <wp:effectExtent l="0" t="0" r="0" b="0"/>
                      <wp:wrapNone/>
                      <wp:docPr id="5785" name="Group 5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786" name="Rectangle 290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7" name="Rectangle 290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29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290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101CF5" id="Group 5785" o:spid="_x0000_s1026" style="position:absolute;margin-left:0;margin-top:.75pt;width:48.5pt;height:48.4pt;z-index:2525153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O3rAV7XAwAA&#10;dBUAAA4AAAAAAAAAAAAAAAAALgIAAGRycy9lMm9Eb2MueG1sUEsBAi0AFAAGAAgAAAAhABa7UGnb&#10;AAAABAEAAA8AAAAAAAAAAAAAAAAAMQYAAGRycy9kb3ducmV2LnhtbFBLBQYAAAAABAAEAPMAAAA5&#10;BwAAAAA=&#10;" o:allowincell="f">
                      <v:rect id="Rectangle 290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YisYA&#10;AADdAAAADwAAAGRycy9kb3ducmV2LnhtbESPQWvCQBSE74X+h+UVvNVNhUaJrlICFQ+iaEU8vmZf&#10;k9Ds27C7NdFf7wpCj8PMfMPMFr1pxJmcry0reBsmIIgLq2suFRy+Pl8nIHxA1thYJgUX8rCYPz/N&#10;MNO24x2d96EUEcI+QwVVCG0mpS8qMuiHtiWO3o91BkOUrpTaYRfhppGjJEmlwZrjQoUt5RUVv/s/&#10;o2D77dvrNeRpt0S5zlfL0cadjkoNXvqPKYhAffgPP9orreB9PE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OYisYAAADdAAAADwAAAAAAAAAAAAAAAACYAgAAZHJz&#10;L2Rvd25yZXYueG1sUEsFBgAAAAAEAAQA9QAAAIsDAAAAAA==&#10;" fillcolor="gray" stroked="f" strokeweight="0"/>
                      <v:rect id="Rectangle 290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29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290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91787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eadTimeMeasure</w:t>
            </w:r>
          </w:p>
        </w:tc>
        <w:tc>
          <w:tcPr>
            <w:tcW w:w="5257" w:type="dxa"/>
            <w:tcBorders>
              <w:top w:val="nil"/>
              <w:left w:val="dotted" w:sz="6" w:space="0" w:color="C0C0C0"/>
              <w:bottom w:val="dotted" w:sz="6" w:space="0" w:color="C0C0C0"/>
              <w:right w:val="nil"/>
            </w:tcBorders>
            <w:shd w:val="clear" w:color="auto" w:fill="FFFFFF"/>
          </w:tcPr>
          <w:p w14:paraId="06A6911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F19E6D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eadTimeMeasureType</w:t>
            </w:r>
          </w:p>
          <w:p w14:paraId="5FBAAA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3</w:t>
            </w:r>
          </w:p>
          <w:p w14:paraId="17302C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2E20ECC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276C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lead time</w:t>
            </w:r>
          </w:p>
          <w:p w14:paraId="438C638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order lead time for the particular location.</w:t>
            </w:r>
          </w:p>
          <w:p w14:paraId="7BD2E81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1E8DA3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3E73039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20448" behindDoc="0" locked="1" layoutInCell="0" allowOverlap="1" wp14:anchorId="25AC93BF" wp14:editId="68ACD210">
                      <wp:simplePos x="0" y="0"/>
                      <wp:positionH relativeFrom="column">
                        <wp:posOffset>0</wp:posOffset>
                      </wp:positionH>
                      <wp:positionV relativeFrom="paragraph">
                        <wp:posOffset>9525</wp:posOffset>
                      </wp:positionV>
                      <wp:extent cx="769620" cy="247015"/>
                      <wp:effectExtent l="0" t="0" r="0" b="0"/>
                      <wp:wrapNone/>
                      <wp:docPr id="5780" name="Group 5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81" name="Rectangle 29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2" name="Rectangle 29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3" name="Rectangle 29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29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13E9315" id="Group 5780" o:spid="_x0000_s1026" style="position:absolute;margin-left:0;margin-top:.75pt;width:60.6pt;height:19.45pt;z-index:2525204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H4daH/fAwAAdBUAAA4AAAAAAAAAAAAAAAAALgIAAGRycy9lMm9Eb2MueG1sUEsBAi0AFAAGAAgA&#10;AAAhAH5N6xTcAAAABQEAAA8AAAAAAAAAAAAAAAAAOQYAAGRycy9kb3ducmV2LnhtbFBLBQYAAAAA&#10;BAAEAPMAAABCBwAAAAA=&#10;" o:allowincell="f">
                      <v:rect id="Rectangle 29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v:rect id="Rectangle 29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eiccA&#10;AADdAAAADwAAAGRycy9kb3ducmV2LnhtbESPT2vCQBTE74V+h+UVvNVNA1WJrlICFQ9i8Q/i8TX7&#10;moRm34bdrYl++q4geBxm5jfMbNGbRpzJ+dqygrdhAoK4sLrmUsFh//k6AeEDssbGMim4kIfF/Plp&#10;hpm2HW/pvAuliBD2GSqoQmgzKX1RkUE/tC1x9H6sMxiidKXUDrsIN41Mk2QkDdYcFypsKa+o+N39&#10;GQVf3769XkM+6pYo1/lqmW7c6ajU4KX/mIII1IdH+N5eaQXv4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nonHAAAA3QAAAA8AAAAAAAAAAAAAAAAAmAIAAGRy&#10;cy9kb3ducmV2LnhtbFBLBQYAAAAABAAEAPUAAACMAwAAAAA=&#10;" fillcolor="gray" stroked="f" strokeweight="0"/>
                      <v:rect id="Rectangle 29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29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D5D461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E56CDD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322FFF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0C2077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1EA603B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DF7CDB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3D0786C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22496" behindDoc="0" locked="1" layoutInCell="0" allowOverlap="1" wp14:anchorId="49039B2F" wp14:editId="2A653F14">
                      <wp:simplePos x="0" y="0"/>
                      <wp:positionH relativeFrom="column">
                        <wp:posOffset>0</wp:posOffset>
                      </wp:positionH>
                      <wp:positionV relativeFrom="paragraph">
                        <wp:posOffset>9525</wp:posOffset>
                      </wp:positionV>
                      <wp:extent cx="615950" cy="492760"/>
                      <wp:effectExtent l="0" t="0" r="0" b="0"/>
                      <wp:wrapNone/>
                      <wp:docPr id="5775" name="Group 5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76" name="Rectangle 291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291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8" name="Rectangle 29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9" name="Rectangle 2914"/>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9F1863" id="Group 5775" o:spid="_x0000_s1026" style="position:absolute;margin-left:0;margin-top:.75pt;width:48.5pt;height:38.8pt;z-index:2525224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De&#10;mv9d3gMAAHQVAAAOAAAAAAAAAAAAAAAAAC4CAABkcnMvZTJvRG9jLnhtbFBLAQItABQABgAIAAAA&#10;IQARikyr2wAAAAQBAAAPAAAAAAAAAAAAAAAAADgGAABkcnMvZG93bnJldi54bWxQSwUGAAAAAAQA&#10;BADzAAAAQAcAAAAA&#10;" o:allowincell="f">
                      <v:rect id="Rectangle 2911"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2912"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v:rect id="Rectangle 29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ZRMMA&#10;AADdAAAADwAAAGRycy9kb3ducmV2LnhtbERPz2vCMBS+C/sfwht403TCdFSjSGHiQSY6EY/P5tkW&#10;m5eSZLbzrzcHwePH93u26EwtbuR8ZVnBxzABQZxbXXGh4PD7PfgC4QOyxtoyKfgnD4v5W2+GqbYt&#10;7+i2D4WIIexTVFCG0KRS+rwkg35oG+LIXawzGCJ0hdQO2xhuajlKkrE0WHFsKLGhrKT8uv8zCrZn&#10;39zvIRu3K5SbbL0a/bjTUan+e7ecggjUhZf46V5rBZ+T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ZRMMAAADdAAAADwAAAAAAAAAAAAAAAACYAgAAZHJzL2Rv&#10;d25yZXYueG1sUEsFBgAAAAAEAAQA9QAAAIgDAAAAAA==&#10;" fillcolor="gray" stroked="f" strokeweight="0"/>
                      <v:rect id="Rectangle 2914"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4CA7F9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Quantity</w:t>
            </w:r>
          </w:p>
        </w:tc>
        <w:tc>
          <w:tcPr>
            <w:tcW w:w="5257" w:type="dxa"/>
            <w:tcBorders>
              <w:top w:val="nil"/>
              <w:left w:val="dotted" w:sz="6" w:space="0" w:color="C0C0C0"/>
              <w:bottom w:val="dotted" w:sz="6" w:space="0" w:color="C0C0C0"/>
              <w:right w:val="nil"/>
            </w:tcBorders>
            <w:shd w:val="clear" w:color="auto" w:fill="FFFFFF"/>
          </w:tcPr>
          <w:p w14:paraId="478DDB5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8253CE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QuantityType</w:t>
            </w:r>
          </w:p>
          <w:p w14:paraId="379E33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5</w:t>
            </w:r>
          </w:p>
          <w:p w14:paraId="4B3036F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3B90BB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threshold</w:t>
            </w:r>
          </w:p>
          <w:p w14:paraId="3D02C2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EF4D92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69CF6B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27616" behindDoc="0" locked="1" layoutInCell="0" allowOverlap="1" wp14:anchorId="0931B66A" wp14:editId="532FB34F">
                      <wp:simplePos x="0" y="0"/>
                      <wp:positionH relativeFrom="column">
                        <wp:posOffset>0</wp:posOffset>
                      </wp:positionH>
                      <wp:positionV relativeFrom="paragraph">
                        <wp:posOffset>9525</wp:posOffset>
                      </wp:positionV>
                      <wp:extent cx="769620" cy="247015"/>
                      <wp:effectExtent l="0" t="0" r="0" b="0"/>
                      <wp:wrapNone/>
                      <wp:docPr id="5770" name="Group 5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71" name="Rectangle 29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29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29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4" name="Rectangle 29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3406E10" id="Group 5770" o:spid="_x0000_s1026" style="position:absolute;margin-left:0;margin-top:.75pt;width:60.6pt;height:19.45pt;z-index:25252761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" o:allowincell="f">
                      <v:rect id="Rectangle 29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29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29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v:rect id="Rectangle 29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TQc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jTQ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EB1E4F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29AA5F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82C12E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DDDE0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63EE7B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6AC08B6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23C798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29664" behindDoc="0" locked="1" layoutInCell="0" allowOverlap="1" wp14:anchorId="67FEBD61" wp14:editId="32B430B8">
                      <wp:simplePos x="0" y="0"/>
                      <wp:positionH relativeFrom="column">
                        <wp:posOffset>0</wp:posOffset>
                      </wp:positionH>
                      <wp:positionV relativeFrom="paragraph">
                        <wp:posOffset>9525</wp:posOffset>
                      </wp:positionV>
                      <wp:extent cx="769620" cy="247015"/>
                      <wp:effectExtent l="0" t="0" r="0" b="0"/>
                      <wp:wrapNone/>
                      <wp:docPr id="5765" name="Group 5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66" name="Rectangle 29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29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29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29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8D3E17" id="Group 5765" o:spid="_x0000_s1026" style="position:absolute;margin-left:0;margin-top:.75pt;width:60.6pt;height:19.45pt;z-index:2525296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" o:allowincell="f">
                      <v:rect id="Rectangle 29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29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29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29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50FE6C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E14F7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5688EF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74292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00056A0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2B18C01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77B166A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34784" behindDoc="0" locked="1" layoutInCell="0" allowOverlap="1" wp14:anchorId="45BDCDB2" wp14:editId="1D89111D">
                      <wp:simplePos x="0" y="0"/>
                      <wp:positionH relativeFrom="column">
                        <wp:posOffset>0</wp:posOffset>
                      </wp:positionH>
                      <wp:positionV relativeFrom="paragraph">
                        <wp:posOffset>9525</wp:posOffset>
                      </wp:positionV>
                      <wp:extent cx="615950" cy="492760"/>
                      <wp:effectExtent l="0" t="0" r="0" b="0"/>
                      <wp:wrapNone/>
                      <wp:docPr id="5760" name="Group 5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61" name="Rectangle 292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2927"/>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29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2929"/>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41BEE5" id="Group 5760" o:spid="_x0000_s1026" style="position:absolute;margin-left:0;margin-top:.75pt;width:48.5pt;height:38.8pt;z-index:25253478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AF&#10;CO7Z3gMAAHQVAAAOAAAAAAAAAAAAAAAAAC4CAABkcnMvZTJvRG9jLnhtbFBLAQItABQABgAIAAAA&#10;IQARikyr2wAAAAQBAAAPAAAAAAAAAAAAAAAAADgGAABkcnMvZG93bnJldi54bWxQSwUGAAAAAAQA&#10;BADzAAAAQAcAAAAA&#10;" o:allowincell="f">
                      <v:rect id="Rectangle 292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2927"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29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2929"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BBC1A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Quantity</w:t>
            </w:r>
          </w:p>
        </w:tc>
        <w:tc>
          <w:tcPr>
            <w:tcW w:w="5257" w:type="dxa"/>
            <w:tcBorders>
              <w:top w:val="nil"/>
              <w:left w:val="dotted" w:sz="6" w:space="0" w:color="C0C0C0"/>
              <w:bottom w:val="dotted" w:sz="6" w:space="0" w:color="C0C0C0"/>
              <w:right w:val="nil"/>
            </w:tcBorders>
            <w:shd w:val="clear" w:color="auto" w:fill="FFFFFF"/>
          </w:tcPr>
          <w:p w14:paraId="2A42B7B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C8E67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QuantityType</w:t>
            </w:r>
          </w:p>
          <w:p w14:paraId="5E1C13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6</w:t>
            </w:r>
          </w:p>
          <w:p w14:paraId="7634AFA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E447E7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ceiling</w:t>
            </w:r>
          </w:p>
          <w:p w14:paraId="04B4E7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09998A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F8F236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36832" behindDoc="0" locked="1" layoutInCell="0" allowOverlap="1" wp14:anchorId="2E624B25" wp14:editId="0BE99A78">
                      <wp:simplePos x="0" y="0"/>
                      <wp:positionH relativeFrom="column">
                        <wp:posOffset>0</wp:posOffset>
                      </wp:positionH>
                      <wp:positionV relativeFrom="paragraph">
                        <wp:posOffset>9525</wp:posOffset>
                      </wp:positionV>
                      <wp:extent cx="769620" cy="247015"/>
                      <wp:effectExtent l="0" t="0" r="0" b="0"/>
                      <wp:wrapNone/>
                      <wp:docPr id="5755" name="Group 5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6" name="Rectangle 29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293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293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29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48E891" id="Group 5755" o:spid="_x0000_s1026" style="position:absolute;margin-left:0;margin-top:.75pt;width:60.6pt;height:19.45pt;z-index:2525368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" o:allowincell="f">
                      <v:rect id="Rectangle 29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293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293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29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14D09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63843EB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367DC1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273026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12FC4B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0F90AEF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F8172F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41952" behindDoc="0" locked="1" layoutInCell="0" allowOverlap="1" wp14:anchorId="1BD7A0C6" wp14:editId="3A3F81BB">
                      <wp:simplePos x="0" y="0"/>
                      <wp:positionH relativeFrom="column">
                        <wp:posOffset>0</wp:posOffset>
                      </wp:positionH>
                      <wp:positionV relativeFrom="paragraph">
                        <wp:posOffset>9525</wp:posOffset>
                      </wp:positionV>
                      <wp:extent cx="769620" cy="247015"/>
                      <wp:effectExtent l="0" t="0" r="0" b="0"/>
                      <wp:wrapNone/>
                      <wp:docPr id="5750" name="Group 5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1" name="Rectangle 293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293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29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29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87EE6A" id="Group 5750" o:spid="_x0000_s1026" style="position:absolute;margin-left:0;margin-top:.75pt;width:60.6pt;height:19.45pt;z-index:252541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ASLoYTfAwAAdBUAAA4AAAAAAAAAAAAAAAAALgIAAGRycy9lMm9Eb2MueG1sUEsBAi0AFAAGAAgA&#10;AAAhAH5N6xTcAAAABQEAAA8AAAAAAAAAAAAAAAAAOQYAAGRycy9kb3ducmV2LnhtbFBLBQYAAAAA&#10;BAAEAPMAAABCBwAAAAA=&#10;" o:allowincell="f">
                      <v:rect id="Rectangle 293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293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29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29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425429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4780C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C86161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F0AA2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60D194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32C2843B"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C95D7B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44000" behindDoc="0" locked="1" layoutInCell="0" allowOverlap="1" wp14:anchorId="3160A672" wp14:editId="63DE3024">
                      <wp:simplePos x="0" y="0"/>
                      <wp:positionH relativeFrom="column">
                        <wp:posOffset>0</wp:posOffset>
                      </wp:positionH>
                      <wp:positionV relativeFrom="paragraph">
                        <wp:posOffset>9525</wp:posOffset>
                      </wp:positionV>
                      <wp:extent cx="615950" cy="253365"/>
                      <wp:effectExtent l="0" t="0" r="0" b="0"/>
                      <wp:wrapNone/>
                      <wp:docPr id="5745" name="Group 5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6" name="Rectangle 294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29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29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29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0A88D44" id="Group 5745" o:spid="_x0000_s1026" style="position:absolute;margin-left:0;margin-top:.75pt;width:48.5pt;height:19.95pt;z-index:252544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9K8mI9IDAAB0FQAA&#10;DgAAAAAAAAAAAAAAAAAuAgAAZHJzL2Uyb0RvYy54bWxQSwECLQAUAAYACAAAACEA+lMDc9wAAAAE&#10;AQAADwAAAAAAAAAAAAAAAAAsBgAAZHJzL2Rvd25yZXYueG1sUEsFBgAAAAAEAAQA8wAAADUHAAAA&#10;AA==&#10;" o:allowincell="f">
                      <v:rect id="Rectangle 294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29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29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29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B82072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pplicableTerritoryAddress</w:t>
            </w:r>
          </w:p>
        </w:tc>
        <w:tc>
          <w:tcPr>
            <w:tcW w:w="5257" w:type="dxa"/>
            <w:tcBorders>
              <w:top w:val="nil"/>
              <w:left w:val="dotted" w:sz="6" w:space="0" w:color="C0C0C0"/>
              <w:bottom w:val="dotted" w:sz="6" w:space="0" w:color="C0C0C0"/>
              <w:right w:val="nil"/>
            </w:tcBorders>
            <w:shd w:val="clear" w:color="auto" w:fill="FFFFFF"/>
          </w:tcPr>
          <w:p w14:paraId="26589A4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3022E04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450382EC" w14:textId="77777777" w:rsidR="00A34371" w:rsidRDefault="00A34371" w:rsidP="000074EF">
            <w:pPr>
              <w:widowControl w:val="0"/>
              <w:autoSpaceDE w:val="0"/>
              <w:autoSpaceDN w:val="0"/>
              <w:adjustRightInd w:val="0"/>
              <w:rPr>
                <w:rFonts w:ascii="Arial" w:hAnsi="Arial" w:cs="Arial"/>
                <w:sz w:val="12"/>
                <w:szCs w:val="12"/>
              </w:rPr>
            </w:pPr>
          </w:p>
        </w:tc>
      </w:tr>
      <w:tr w:rsidR="00A34371" w14:paraId="33817822"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6B57A5D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49120" behindDoc="0" locked="1" layoutInCell="0" allowOverlap="1" wp14:anchorId="5DE9AEEA" wp14:editId="68E83F0A">
                      <wp:simplePos x="0" y="0"/>
                      <wp:positionH relativeFrom="column">
                        <wp:posOffset>0</wp:posOffset>
                      </wp:positionH>
                      <wp:positionV relativeFrom="paragraph">
                        <wp:posOffset>9525</wp:posOffset>
                      </wp:positionV>
                      <wp:extent cx="769620" cy="614680"/>
                      <wp:effectExtent l="0" t="0" r="0" b="0"/>
                      <wp:wrapNone/>
                      <wp:docPr id="5740" name="Group 57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41" name="Rectangle 294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29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29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4" name="Rectangle 29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F664390" id="Group 5740" o:spid="_x0000_s1026" style="position:absolute;margin-left:0;margin-top:.75pt;width:60.6pt;height:48.4pt;z-index:252549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AmN1MjTAwAAdBUA&#10;AA4AAAAAAAAAAAAAAAAALgIAAGRycy9lMm9Eb2MueG1sUEsBAi0AFAAGAAgAAAAhANSe32vcAAAA&#10;BQEAAA8AAAAAAAAAAAAAAAAALQYAAGRycy9kb3ducmV2LnhtbFBLBQYAAAAABAAEAPMAAAA2BwAA&#10;AAA=&#10;" o:allowincell="f">
                      <v:rect id="Rectangle 294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29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29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v:rect id="Rectangle 29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Z/MYA&#10;AADdAAAADwAAAGRycy9kb3ducmV2LnhtbESPQWvCQBSE74L/YXmCN91UrJ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QZ/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C833F1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72174E1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31C67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14:paraId="73B4F5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8</w:t>
            </w:r>
          </w:p>
          <w:p w14:paraId="0043D63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457DA6E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0793BE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45FC97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065040F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4FD82E9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4701888" w14:textId="77777777" w:rsidTr="000074EF">
        <w:trPr>
          <w:cantSplit/>
        </w:trPr>
        <w:tc>
          <w:tcPr>
            <w:tcW w:w="4141" w:type="dxa"/>
            <w:gridSpan w:val="7"/>
            <w:tcBorders>
              <w:top w:val="nil"/>
              <w:left w:val="nil"/>
              <w:bottom w:val="single" w:sz="6" w:space="0" w:color="000000"/>
              <w:right w:val="nil"/>
            </w:tcBorders>
            <w:shd w:val="clear" w:color="auto" w:fill="C0C0C0"/>
          </w:tcPr>
          <w:p w14:paraId="08EA793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2637C8D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520552A"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86C4CE1" w14:textId="77777777" w:rsidTr="000074EF">
        <w:trPr>
          <w:cantSplit/>
          <w:trHeight w:hRule="exact" w:val="14"/>
        </w:trPr>
        <w:tc>
          <w:tcPr>
            <w:tcW w:w="4136" w:type="dxa"/>
            <w:gridSpan w:val="7"/>
            <w:tcBorders>
              <w:top w:val="nil"/>
              <w:left w:val="nil"/>
              <w:bottom w:val="nil"/>
              <w:right w:val="nil"/>
            </w:tcBorders>
            <w:shd w:val="clear" w:color="auto" w:fill="FFFFFF"/>
          </w:tcPr>
          <w:p w14:paraId="5B69DEF0"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79A8C9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F10F3F8" w14:textId="77777777" w:rsidR="00A34371" w:rsidRDefault="00A34371" w:rsidP="000074EF">
            <w:pPr>
              <w:widowControl w:val="0"/>
              <w:autoSpaceDE w:val="0"/>
              <w:autoSpaceDN w:val="0"/>
              <w:adjustRightInd w:val="0"/>
              <w:rPr>
                <w:rFonts w:ascii="Arial" w:hAnsi="Arial" w:cs="Arial"/>
                <w:sz w:val="12"/>
                <w:szCs w:val="12"/>
              </w:rPr>
            </w:pPr>
          </w:p>
        </w:tc>
      </w:tr>
      <w:tr w:rsidR="00A34371" w14:paraId="1ADF0E61"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4DCE412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51168" behindDoc="0" locked="1" layoutInCell="0" allowOverlap="1" wp14:anchorId="30C76263" wp14:editId="6C163E30">
                      <wp:simplePos x="0" y="0"/>
                      <wp:positionH relativeFrom="column">
                        <wp:posOffset>0</wp:posOffset>
                      </wp:positionH>
                      <wp:positionV relativeFrom="paragraph">
                        <wp:posOffset>0</wp:posOffset>
                      </wp:positionV>
                      <wp:extent cx="769620" cy="736600"/>
                      <wp:effectExtent l="0" t="0" r="0" b="0"/>
                      <wp:wrapNone/>
                      <wp:docPr id="5735" name="Group 5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736" name="Rectangle 2951"/>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2952"/>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2953"/>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9" name="Rectangle 295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464D331" id="Group 5735" o:spid="_x0000_s1026" style="position:absolute;margin-left:0;margin-top:0;width:60.6pt;height:58pt;z-index:25255116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" o:allowincell="f">
                      <v:rect id="Rectangle 2951"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2952" o:spid="_x0000_s1028"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2953" o:spid="_x0000_s1029"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v:rect id="Rectangle 2954"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FH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8UfyAAAAN0AAAAPAAAAAAAAAAAAAAAAAJgCAABk&#10;cnMvZG93bnJldi54bWxQSwUGAAAAAAQABAD1AAAAjQ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CA596A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77928F8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C99849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14:paraId="387F63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9</w:t>
            </w:r>
          </w:p>
          <w:p w14:paraId="0A1EC14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58E8AE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173E26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05C1F4E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14:paraId="7CDDB14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5FE8310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14:paraId="69AD301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41B6AD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734E1EB"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7A37694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56288" behindDoc="0" locked="1" layoutInCell="0" allowOverlap="1" wp14:anchorId="2C5CA98E" wp14:editId="79E178A3">
                      <wp:simplePos x="0" y="0"/>
                      <wp:positionH relativeFrom="column">
                        <wp:posOffset>0</wp:posOffset>
                      </wp:positionH>
                      <wp:positionV relativeFrom="paragraph">
                        <wp:posOffset>9525</wp:posOffset>
                      </wp:positionV>
                      <wp:extent cx="769620" cy="858520"/>
                      <wp:effectExtent l="0" t="0" r="0" b="0"/>
                      <wp:wrapNone/>
                      <wp:docPr id="5730" name="Group 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31" name="Rectangle 295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295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295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4" name="Rectangle 295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2E1C22" id="Group 5730" o:spid="_x0000_s1026" style="position:absolute;margin-left:0;margin-top:.75pt;width:60.6pt;height:67.6pt;z-index:25255628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" o:allowincell="f">
                      <v:rect id="Rectangle 295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295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295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v:rect id="Rectangle 295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qgccA&#10;AADdAAAADwAAAGRycy9kb3ducmV2LnhtbESPT2vCQBTE74V+h+UVeqsbtVVJXUUCiodS8Q/i8TX7&#10;TILZt2F3a1I/fbdQ8DjMzG+Y6bwztbiS85VlBf1eAoI4t7riQsFhv3yZgPABWWNtmRT8kIf57PFh&#10;iqm2LW/puguFiBD2KSooQ2hSKX1ekkHfsw1x9M7WGQxRukJqh22Em1oOkmQkDVYcF0psKCspv+y+&#10;jYLNl29ut5CN2hXKj2y9Gny601Gp56du8Q4iUBfu4f/2Wit4Gw9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Sao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ACE413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15A91AB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372FE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14:paraId="3D8A1B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0</w:t>
            </w:r>
          </w:p>
          <w:p w14:paraId="763CE776"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0</w:t>
            </w:r>
          </w:p>
          <w:p w14:paraId="198891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27550441"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14:paraId="039102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20E1F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2188C9B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7B06D2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6657E63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mmon name of the city where the postal address</w:t>
            </w:r>
          </w:p>
          <w:p w14:paraId="55282B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011394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07A509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2CBD20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58336" behindDoc="0" locked="1" layoutInCell="0" allowOverlap="1" wp14:anchorId="59DDED10" wp14:editId="31DC75BA">
                      <wp:simplePos x="0" y="0"/>
                      <wp:positionH relativeFrom="column">
                        <wp:posOffset>0</wp:posOffset>
                      </wp:positionH>
                      <wp:positionV relativeFrom="paragraph">
                        <wp:posOffset>9525</wp:posOffset>
                      </wp:positionV>
                      <wp:extent cx="769620" cy="614680"/>
                      <wp:effectExtent l="0" t="0" r="0" b="0"/>
                      <wp:wrapNone/>
                      <wp:docPr id="5725" name="Group 5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26" name="Rectangle 296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2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29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9" name="Rectangle 29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503CB23" id="Group 5725" o:spid="_x0000_s1026" style="position:absolute;margin-left:0;margin-top:.75pt;width:60.6pt;height:48.4pt;z-index:252558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DHpONLTAwAAdBUA&#10;AA4AAAAAAAAAAAAAAAAALgIAAGRycy9lMm9Eb2MueG1sUEsBAi0AFAAGAAgAAAAhANSe32vcAAAA&#10;BQEAAA8AAAAAAAAAAAAAAAAALQYAAGRycy9kb3ducmV2LnhtbFBLBQYAAAAABAAEAPMAAAA2BwAA&#10;AAA=&#10;" o:allowincell="f">
                      <v:rect id="Rectangle 296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29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29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v:rect id="Rectangle 29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Tws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Sz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U8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04564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5120380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C13760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14:paraId="71A30D6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1</w:t>
            </w:r>
          </w:p>
          <w:p w14:paraId="174631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7AD5FED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E9D925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7E04A5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135842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BE9905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0A53EB6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1F3C129"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7F7294F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63456" behindDoc="0" locked="1" layoutInCell="0" allowOverlap="1" wp14:anchorId="719D1E29" wp14:editId="339AF093">
                      <wp:simplePos x="0" y="0"/>
                      <wp:positionH relativeFrom="column">
                        <wp:posOffset>0</wp:posOffset>
                      </wp:positionH>
                      <wp:positionV relativeFrom="paragraph">
                        <wp:posOffset>9525</wp:posOffset>
                      </wp:positionV>
                      <wp:extent cx="769620" cy="858520"/>
                      <wp:effectExtent l="0" t="0" r="0" b="0"/>
                      <wp:wrapNone/>
                      <wp:docPr id="5720" name="Group 5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21" name="Rectangle 296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296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296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4" name="Rectangle 29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FDF9134" id="Group 5720" o:spid="_x0000_s1026" style="position:absolute;margin-left:0;margin-top:.75pt;width:60.6pt;height:67.6pt;z-index:2525634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" o:allowincell="f">
                      <v:rect id="Rectangle 296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296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296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v:rect id="Rectangle 29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8XM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L/F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9C96E9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6FA587B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C54CC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14:paraId="1C3ED3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2</w:t>
            </w:r>
          </w:p>
          <w:p w14:paraId="3148F1EC"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2</w:t>
            </w:r>
          </w:p>
          <w:p w14:paraId="5675B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7C84E9C8"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34</w:t>
            </w:r>
          </w:p>
          <w:p w14:paraId="1209979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5085D8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7CF90BA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14:paraId="794149C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58B7589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specifying a region, county, state, province etc.</w:t>
            </w:r>
          </w:p>
          <w:p w14:paraId="0CCE6CD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6632B26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3DF203"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3F46194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65504" behindDoc="0" locked="1" layoutInCell="0" allowOverlap="1" wp14:anchorId="5A0BFD9C" wp14:editId="190D2B15">
                      <wp:simplePos x="0" y="0"/>
                      <wp:positionH relativeFrom="column">
                        <wp:posOffset>0</wp:posOffset>
                      </wp:positionH>
                      <wp:positionV relativeFrom="paragraph">
                        <wp:posOffset>9525</wp:posOffset>
                      </wp:positionV>
                      <wp:extent cx="769620" cy="253365"/>
                      <wp:effectExtent l="0" t="0" r="0" b="0"/>
                      <wp:wrapNone/>
                      <wp:docPr id="5714" name="Group 5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715" name="Rectangle 29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6" name="Rectangle 29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7" name="Rectangle 29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29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29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D2C8508" id="Group 5714" o:spid="_x0000_s1026" style="position:absolute;margin-left:0;margin-top:.75pt;width:60.6pt;height:19.95pt;z-index:2525655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KJ0vR0JBAAAGBoAAA4A&#10;AAAAAAAAAAAAAAAALgIAAGRycy9lMm9Eb2MueG1sUEsBAi0AFAAGAAgAAAAhADh2jHHcAAAABQEA&#10;AA8AAAAAAAAAAAAAAAAAYwYAAGRycy9kb3ducmV2LnhtbFBLBQYAAAAABAAEAPMAAABsBwAAAAA=&#10;" o:allowincell="f">
                      <v:rect id="Rectangle 29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v:rect id="Rectangle 29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NDcYA&#10;AADdAAAADwAAAGRycy9kb3ducmV2LnhtbESPQWvCQBSE7wX/w/KE3upGoalEV5GA4qFYakU8PrPP&#10;JJh9G3a3Jvrru4VCj8PMfMPMl71pxI2cry0rGI8SEMSF1TWXCg5f65cpCB+QNTaWScGdPCwXg6c5&#10;Ztp2/Em3fShFhLDPUEEVQptJ6YuKDPqRbYmjd7HOYIjSlVI77CLcNHKSJKk0WHNcqLClvKLiuv82&#10;Cj7Ovn08Qp52G5Tv+XYz2bnTUannYb+agQjUh//wX3urFby+j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NDcYAAADdAAAADwAAAAAAAAAAAAAAAACYAgAAZHJz&#10;L2Rvd25yZXYueG1sUEsFBgAAAAAEAAQA9QAAAIsDAAAAAA==&#10;" fillcolor="gray" stroked="f" strokeweight="0"/>
                      <v:rect id="Rectangle 29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29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29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43F13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6C8A791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7544F9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187DD415" w14:textId="77777777" w:rsidR="00A34371" w:rsidRDefault="00A34371" w:rsidP="000074EF">
            <w:pPr>
              <w:widowControl w:val="0"/>
              <w:autoSpaceDE w:val="0"/>
              <w:autoSpaceDN w:val="0"/>
              <w:adjustRightInd w:val="0"/>
              <w:rPr>
                <w:rFonts w:ascii="Arial" w:hAnsi="Arial" w:cs="Arial"/>
                <w:sz w:val="12"/>
                <w:szCs w:val="12"/>
              </w:rPr>
            </w:pPr>
          </w:p>
        </w:tc>
      </w:tr>
      <w:tr w:rsidR="00A34371" w14:paraId="7A6C9B8C" w14:textId="77777777" w:rsidTr="000074EF">
        <w:trPr>
          <w:cantSplit/>
          <w:trHeight w:hRule="exact" w:val="1544"/>
        </w:trPr>
        <w:tc>
          <w:tcPr>
            <w:tcW w:w="1454" w:type="dxa"/>
            <w:gridSpan w:val="5"/>
            <w:tcBorders>
              <w:top w:val="nil"/>
              <w:left w:val="nil"/>
              <w:bottom w:val="dotted" w:sz="6" w:space="0" w:color="C0C0C0"/>
              <w:right w:val="nil"/>
            </w:tcBorders>
            <w:shd w:val="clear" w:color="auto" w:fill="FFFFFF"/>
          </w:tcPr>
          <w:p w14:paraId="197A226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70624" behindDoc="0" locked="1" layoutInCell="0" allowOverlap="1" wp14:anchorId="293A7D34" wp14:editId="43E1ECB0">
                      <wp:simplePos x="0" y="0"/>
                      <wp:positionH relativeFrom="column">
                        <wp:posOffset>0</wp:posOffset>
                      </wp:positionH>
                      <wp:positionV relativeFrom="paragraph">
                        <wp:posOffset>9525</wp:posOffset>
                      </wp:positionV>
                      <wp:extent cx="923290" cy="980440"/>
                      <wp:effectExtent l="0" t="0" r="0" b="0"/>
                      <wp:wrapNone/>
                      <wp:docPr id="5708" name="Group 5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5709" name="Rectangle 2977"/>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2978"/>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29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2" name="Rectangle 29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3" name="Rectangle 2981"/>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062FD33" id="Group 5708" o:spid="_x0000_s1026" style="position:absolute;margin-left:0;margin-top:.75pt;width:72.7pt;height:77.2pt;z-index:25257062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" o:allowincell="f">
                      <v:rect id="Rectangle 2977" o:spid="_x0000_s1027"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2978"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29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v:rect id="Rectangle 29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LDsYA&#10;AADdAAAADwAAAGRycy9kb3ducmV2LnhtbESPQWvCQBSE7wX/w/IEb3VjoFqiq0hA8SAtaik9PrOv&#10;SWj2bdjdmtRf3xUEj8PMfMMsVr1pxIWcry0rmIwTEMSF1TWXCj5Om+dXED4ga2wsk4I/8rBaDp4W&#10;mGnb8YEux1CKCGGfoYIqhDaT0hcVGfRj2xJH79s6gyFKV0rtsItw08g0SabSYM1xocKW8oqKn+Ov&#10;UfB+9u31GvJpt0W5z3fb9M19fSo1GvbrOYhAfXiE7+2dVvAym6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ILDsYAAADdAAAADwAAAAAAAAAAAAAAAACYAgAAZHJz&#10;L2Rvd25yZXYueG1sUEsFBgAAAAAEAAQA9QAAAIsDAAAAAA==&#10;" fillcolor="gray" stroked="f" strokeweight="0"/>
                      <v:rect id="Rectangle 2981"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D867D9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2B8C0DB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6F666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25D145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3</w:t>
            </w:r>
          </w:p>
          <w:p w14:paraId="686E64DD"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3</w:t>
            </w:r>
          </w:p>
          <w:p w14:paraId="6E206B5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6CC3E35E"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14:paraId="31F66E7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F93CB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559B6F7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470FA4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3E2E9F5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untry where the address is. The country should</w:t>
            </w:r>
          </w:p>
          <w:p w14:paraId="1DA4133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3A82F94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DA2FFA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0135723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2A9CC8CC"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339840B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72672" behindDoc="0" locked="1" layoutInCell="0" allowOverlap="1" wp14:anchorId="4D41E9A3" wp14:editId="74ACF9EA">
                      <wp:simplePos x="0" y="0"/>
                      <wp:positionH relativeFrom="column">
                        <wp:posOffset>0</wp:posOffset>
                      </wp:positionH>
                      <wp:positionV relativeFrom="paragraph">
                        <wp:posOffset>9525</wp:posOffset>
                      </wp:positionV>
                      <wp:extent cx="1077595" cy="247015"/>
                      <wp:effectExtent l="0" t="0" r="0" b="0"/>
                      <wp:wrapNone/>
                      <wp:docPr id="5703" name="Group 5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704" name="Rectangle 29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5" name="Rectangle 29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29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29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B63FC1" id="Group 5703" o:spid="_x0000_s1026" style="position:absolute;margin-left:0;margin-top:.75pt;width:84.85pt;height:19.45pt;z-index:252572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D1&#10;BjKX3AMAAHcVAAAOAAAAAAAAAAAAAAAAAC4CAABkcnMvZTJvRG9jLnhtbFBLAQItABQABgAIAAAA&#10;IQBDt+dB3QAAAAUBAAAPAAAAAAAAAAAAAAAAADYGAABkcnMvZG93bnJldi54bWxQSwUGAAAAAAQA&#10;BADzAAAAQAcAAAAA&#10;" o:allowincell="f">
                      <v:rect id="Rectangle 29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gPMcA&#10;AADdAAAADwAAAGRycy9kb3ducmV2LnhtbESPT2vCQBTE70K/w/IK3nRTqX+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oDzHAAAA3QAAAA8AAAAAAAAAAAAAAAAAmAIAAGRy&#10;cy9kb3ducmV2LnhtbFBLBQYAAAAABAAEAPUAAACMAwAAAAA=&#10;" fillcolor="gray" stroked="f" strokeweight="0"/>
                      <v:rect id="Rectangle 29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29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29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72F6D53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25D7B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74BB7E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EDA0B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5DFC141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52524186"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BD004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77792" behindDoc="0" locked="1" layoutInCell="0" allowOverlap="1" wp14:anchorId="2AFC6ED6" wp14:editId="3134BFB7">
                      <wp:simplePos x="0" y="0"/>
                      <wp:positionH relativeFrom="column">
                        <wp:posOffset>0</wp:posOffset>
                      </wp:positionH>
                      <wp:positionV relativeFrom="paragraph">
                        <wp:posOffset>9525</wp:posOffset>
                      </wp:positionV>
                      <wp:extent cx="615950" cy="253365"/>
                      <wp:effectExtent l="0" t="0" r="0" b="0"/>
                      <wp:wrapNone/>
                      <wp:docPr id="5698" name="Group 5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99" name="Rectangle 298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9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1" name="Rectangle 29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2" name="Rectangle 29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A086EE" id="Group 5698" o:spid="_x0000_s1026" style="position:absolute;margin-left:0;margin-top:.75pt;width:48.5pt;height:19.95pt;z-index:252577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K4lYH6QMAAHQVAAAOAAAAAAAAAAAAAAAAAC4CAABkcnMvZTJvRG9jLnhtbFBL&#10;AQItABQABgAIAAAAIQD6UwNz3AAAAAQBAAAPAAAAAAAAAAAAAAAAAEMGAABkcnMvZG93bnJldi54&#10;bWxQSwUGAAAAAAQABADzAAAATAcAAAAA&#10;" o:allowincell="f">
                      <v:rect id="Rectangle 2988"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9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v:rect id="Rectangle 29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DpMYA&#10;AADdAAAADwAAAGRycy9kb3ducmV2LnhtbESPQWvCQBSE7wX/w/IEb3WjUCupq0hA8SBKVUqPr9ln&#10;Esy+DbtbE/31bqHgcZiZb5jZojO1uJLzlWUFo2ECgji3uuJCwem4ep2C8AFZY22ZFNzIw2Lee5lh&#10;qm3Ln3Q9hEJECPsUFZQhNKmUPi/JoB/ahjh6Z+sMhihdIbXDNsJNLcdJMpEGK44LJTaUlZRfDr9G&#10;wf7HN/d7yCbtGuU226zHO/f9pdSg3y0/QATqwjP8395oBW/v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kDpMYAAADdAAAADwAAAAAAAAAAAAAAAACYAgAAZHJz&#10;L2Rvd25yZXYueG1sUEsFBgAAAAAEAAQA9QAAAIsDAAAAAA==&#10;" fillcolor="gray" stroked="f" strokeweight="0"/>
                      <v:rect id="Rectangle 29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6415DF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ice</w:t>
            </w:r>
          </w:p>
        </w:tc>
        <w:tc>
          <w:tcPr>
            <w:tcW w:w="5257" w:type="dxa"/>
            <w:tcBorders>
              <w:top w:val="nil"/>
              <w:left w:val="dotted" w:sz="6" w:space="0" w:color="C0C0C0"/>
              <w:bottom w:val="dotted" w:sz="6" w:space="0" w:color="C0C0C0"/>
              <w:right w:val="nil"/>
            </w:tcBorders>
            <w:shd w:val="clear" w:color="auto" w:fill="FFFFFF"/>
          </w:tcPr>
          <w:p w14:paraId="24BF2A8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4CEFCF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riceType</w:t>
            </w:r>
          </w:p>
        </w:tc>
        <w:tc>
          <w:tcPr>
            <w:tcW w:w="6315" w:type="dxa"/>
            <w:tcBorders>
              <w:top w:val="nil"/>
              <w:left w:val="dotted" w:sz="6" w:space="0" w:color="C0C0C0"/>
              <w:bottom w:val="dotted" w:sz="6" w:space="0" w:color="C0C0C0"/>
              <w:right w:val="nil"/>
            </w:tcBorders>
            <w:shd w:val="clear" w:color="auto" w:fill="FFFFFF"/>
          </w:tcPr>
          <w:p w14:paraId="23CB88F7" w14:textId="77777777" w:rsidR="00A34371" w:rsidRDefault="00A34371" w:rsidP="000074EF">
            <w:pPr>
              <w:widowControl w:val="0"/>
              <w:autoSpaceDE w:val="0"/>
              <w:autoSpaceDN w:val="0"/>
              <w:adjustRightInd w:val="0"/>
              <w:rPr>
                <w:rFonts w:ascii="Arial" w:hAnsi="Arial" w:cs="Arial"/>
                <w:sz w:val="12"/>
                <w:szCs w:val="12"/>
              </w:rPr>
            </w:pPr>
          </w:p>
        </w:tc>
      </w:tr>
      <w:tr w:rsidR="00A34371" w14:paraId="1EB662BC"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A88AB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79840" behindDoc="0" locked="1" layoutInCell="0" allowOverlap="1" wp14:anchorId="4FAB9D41" wp14:editId="05BCB549">
                      <wp:simplePos x="0" y="0"/>
                      <wp:positionH relativeFrom="column">
                        <wp:posOffset>0</wp:posOffset>
                      </wp:positionH>
                      <wp:positionV relativeFrom="paragraph">
                        <wp:posOffset>9525</wp:posOffset>
                      </wp:positionV>
                      <wp:extent cx="769620" cy="614680"/>
                      <wp:effectExtent l="0" t="0" r="0" b="0"/>
                      <wp:wrapNone/>
                      <wp:docPr id="5693" name="Group 5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694" name="Rectangle 29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9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9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7" name="Rectangle 2996"/>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A8D8052" id="Group 5693" o:spid="_x0000_s1026" style="position:absolute;margin-left:0;margin-top:.75pt;width:60.6pt;height:48.4pt;z-index:25257984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xA6EP+oDAAB2FQAADgAAAAAAAAAAAAAAAAAuAgAAZHJzL2Uyb0RvYy54bWxQ&#10;SwECLQAUAAYACAAAACEA1J7fa9wAAAAFAQAADwAAAAAAAAAAAAAAAABEBgAAZHJzL2Rvd25yZXYu&#10;eG1sUEsFBgAAAAAEAAQA8wAAAE0HAAAAAA==&#10;" o:allowincell="f">
                      <v:rect id="Rectangle 299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9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9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v:rect id="Rectangle 2996"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kUccA&#10;AADdAAAADwAAAGRycy9kb3ducmV2LnhtbESPQWvCQBSE74X+h+UJvdWNQmONrlICFQ/FohXx+My+&#10;JqHZt2F3a1J/vVsQPA4z8w0zX/amEWdyvrasYDRMQBAXVtdcKth/vT+/gvABWWNjmRT8kYfl4vFh&#10;jpm2HW/pvAuliBD2GSqoQmgzKX1RkUE/tC1x9L6tMxiidKXUDrsIN40cJ0kqDdYcFypsKa+o+Nn9&#10;GgWfJ99eLiFPuxXKj3y9Gm/c8aDU06B/m4EI1Id7+NZeawUv6X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HpF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4DDA06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14:paraId="355FBC8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4CF6A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14:paraId="1447783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1</w:t>
            </w:r>
          </w:p>
          <w:p w14:paraId="14DBEB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53D9768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8A53C2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price</w:t>
            </w:r>
          </w:p>
          <w:p w14:paraId="5601DB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rice for the item at the specified locations.</w:t>
            </w:r>
          </w:p>
          <w:p w14:paraId="2046A36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price is given for each orderable unit.</w:t>
            </w:r>
          </w:p>
          <w:p w14:paraId="50F6F052"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C6E4E16" w14:textId="77777777"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5 - Prices of items MUST not be negative</w:t>
            </w:r>
          </w:p>
        </w:tc>
      </w:tr>
      <w:tr w:rsidR="00A34371" w14:paraId="51345769" w14:textId="77777777" w:rsidTr="000074EF">
        <w:trPr>
          <w:cantSplit/>
          <w:trHeight w:hRule="exact" w:val="202"/>
        </w:trPr>
        <w:tc>
          <w:tcPr>
            <w:tcW w:w="1454" w:type="dxa"/>
            <w:gridSpan w:val="5"/>
            <w:tcBorders>
              <w:top w:val="nil"/>
              <w:left w:val="nil"/>
              <w:bottom w:val="dotted" w:sz="6" w:space="0" w:color="C0C0C0"/>
              <w:right w:val="nil"/>
            </w:tcBorders>
            <w:shd w:val="clear" w:color="auto" w:fill="FFFFFF"/>
          </w:tcPr>
          <w:p w14:paraId="55F6776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84960" behindDoc="0" locked="1" layoutInCell="0" allowOverlap="1" wp14:anchorId="33836FDC" wp14:editId="5467298E">
                      <wp:simplePos x="0" y="0"/>
                      <wp:positionH relativeFrom="column">
                        <wp:posOffset>0</wp:posOffset>
                      </wp:positionH>
                      <wp:positionV relativeFrom="paragraph">
                        <wp:posOffset>9525</wp:posOffset>
                      </wp:positionV>
                      <wp:extent cx="923290" cy="128270"/>
                      <wp:effectExtent l="0" t="0" r="0" b="0"/>
                      <wp:wrapNone/>
                      <wp:docPr id="5688" name="Group 5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15"/>
                                <a:chExt cx="1454" cy="202"/>
                              </a:xfrm>
                            </wpg:grpSpPr>
                            <wps:wsp>
                              <wps:cNvPr id="5689" name="Rectangle 2998"/>
                              <wps:cNvSpPr>
                                <a:spLocks noChangeArrowheads="1"/>
                              </wps:cNvSpPr>
                              <wps:spPr bwMode="auto">
                                <a:xfrm>
                                  <a:off x="357"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0" name="Rectangle 2999"/>
                              <wps:cNvSpPr>
                                <a:spLocks noChangeArrowheads="1"/>
                              </wps:cNvSpPr>
                              <wps:spPr bwMode="auto">
                                <a:xfrm>
                                  <a:off x="843"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1" name="Rectangle 30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30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F9E0AD5" id="Group 5688" o:spid="_x0000_s1026" style="position:absolute;margin-left:0;margin-top:.75pt;width:72.7pt;height:10.1pt;z-index:252584960" coordorigin=",15"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" o:allowincell="f">
                      <v:rect id="Rectangle 2998" o:spid="_x0000_s1027" style="position:absolute;left:357;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v:rect id="Rectangle 2999" o:spid="_x0000_s1028" style="position:absolute;left:843;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8JcQA&#10;AADdAAAADwAAAGRycy9kb3ducmV2LnhtbERPz2vCMBS+C/sfwhvspukKK64aZRRWPAyHOsTjs3lr&#10;y5qXkmS28683h4HHj+/3cj2aTlzI+daygudZAoK4srrlWsHX4X06B+EDssbOMin4Iw/r1cNkibm2&#10;A+/osg+1iCHsc1TQhNDnUvqqIYN+ZnviyH1bZzBE6GqpHQ4x3HQyTZJMGmw5NjTYU9FQ9bP/NQo+&#10;z76/XkORDSXKj2JTplt3Oir19Di+LUAEGsNd/O/eaAUv2W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uPCXEAAAA3QAAAA8AAAAAAAAAAAAAAAAAmAIAAGRycy9k&#10;b3ducmV2LnhtbFBLBQYAAAAABAAEAPUAAACJAwAAAAA=&#10;" fillcolor="gray" stroked="f" strokeweight="0"/>
                      <v:rect id="Rectangle 300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300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B4E76B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14:paraId="3C2E1AD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tc>
        <w:tc>
          <w:tcPr>
            <w:tcW w:w="6315" w:type="dxa"/>
            <w:tcBorders>
              <w:top w:val="nil"/>
              <w:left w:val="dotted" w:sz="6" w:space="0" w:color="C0C0C0"/>
              <w:bottom w:val="dotted" w:sz="6" w:space="0" w:color="C0C0C0"/>
              <w:right w:val="nil"/>
            </w:tcBorders>
            <w:shd w:val="clear" w:color="auto" w:fill="FFFFFF"/>
          </w:tcPr>
          <w:p w14:paraId="4FC8460E" w14:textId="77777777"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tc>
      </w:tr>
      <w:tr w:rsidR="00A34371" w14:paraId="016BF354" w14:textId="77777777" w:rsidTr="000074EF">
        <w:trPr>
          <w:cantSplit/>
        </w:trPr>
        <w:tc>
          <w:tcPr>
            <w:tcW w:w="4141" w:type="dxa"/>
            <w:gridSpan w:val="7"/>
            <w:tcBorders>
              <w:top w:val="nil"/>
              <w:left w:val="nil"/>
              <w:bottom w:val="single" w:sz="6" w:space="0" w:color="000000"/>
              <w:right w:val="nil"/>
            </w:tcBorders>
            <w:shd w:val="clear" w:color="auto" w:fill="C0C0C0"/>
          </w:tcPr>
          <w:p w14:paraId="600A2631"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06817D9"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4677E7B"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C081444" w14:textId="77777777" w:rsidTr="000074EF">
        <w:trPr>
          <w:cantSplit/>
          <w:trHeight w:hRule="exact" w:val="14"/>
        </w:trPr>
        <w:tc>
          <w:tcPr>
            <w:tcW w:w="4136" w:type="dxa"/>
            <w:gridSpan w:val="7"/>
            <w:tcBorders>
              <w:top w:val="nil"/>
              <w:left w:val="nil"/>
              <w:bottom w:val="nil"/>
              <w:right w:val="nil"/>
            </w:tcBorders>
            <w:shd w:val="clear" w:color="auto" w:fill="FFFFFF"/>
          </w:tcPr>
          <w:p w14:paraId="256299A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2AEA2F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0ADF120" w14:textId="77777777" w:rsidR="00A34371" w:rsidRDefault="00A34371" w:rsidP="000074EF">
            <w:pPr>
              <w:widowControl w:val="0"/>
              <w:autoSpaceDE w:val="0"/>
              <w:autoSpaceDN w:val="0"/>
              <w:adjustRightInd w:val="0"/>
              <w:rPr>
                <w:rFonts w:ascii="Arial" w:hAnsi="Arial" w:cs="Arial"/>
                <w:sz w:val="12"/>
                <w:szCs w:val="12"/>
              </w:rPr>
            </w:pPr>
          </w:p>
        </w:tc>
      </w:tr>
      <w:tr w:rsidR="00A34371" w14:paraId="44350E14" w14:textId="77777777" w:rsidTr="000074EF">
        <w:trPr>
          <w:cantSplit/>
          <w:trHeight w:hRule="exact" w:val="202"/>
        </w:trPr>
        <w:tc>
          <w:tcPr>
            <w:tcW w:w="1454" w:type="dxa"/>
            <w:gridSpan w:val="5"/>
            <w:tcBorders>
              <w:top w:val="nil"/>
              <w:left w:val="nil"/>
              <w:bottom w:val="dotted" w:sz="6" w:space="0" w:color="C0C0C0"/>
              <w:right w:val="nil"/>
            </w:tcBorders>
            <w:shd w:val="clear" w:color="auto" w:fill="FFFFFF"/>
          </w:tcPr>
          <w:p w14:paraId="5CFE650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87008" behindDoc="0" locked="1" layoutInCell="0" allowOverlap="1" wp14:anchorId="14B2163D" wp14:editId="0F0BD9FC">
                      <wp:simplePos x="0" y="0"/>
                      <wp:positionH relativeFrom="column">
                        <wp:posOffset>0</wp:posOffset>
                      </wp:positionH>
                      <wp:positionV relativeFrom="paragraph">
                        <wp:posOffset>0</wp:posOffset>
                      </wp:positionV>
                      <wp:extent cx="923290" cy="128270"/>
                      <wp:effectExtent l="0" t="0" r="0" b="0"/>
                      <wp:wrapNone/>
                      <wp:docPr id="5685" name="Group 5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0"/>
                                <a:chExt cx="1454" cy="202"/>
                              </a:xfrm>
                            </wpg:grpSpPr>
                            <wps:wsp>
                              <wps:cNvPr id="5686" name="Rectangle 3003"/>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7" name="Rectangle 3004"/>
                              <wps:cNvSpPr>
                                <a:spLocks noChangeArrowheads="1"/>
                              </wps:cNvSpPr>
                              <wps:spPr bwMode="auto">
                                <a:xfrm>
                                  <a:off x="843"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D6DC92" id="Group 5685" o:spid="_x0000_s1026" style="position:absolute;margin-left:0;margin-top:0;width:72.7pt;height:10.1pt;z-index:252587008"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" o:allowincell="f">
                      <v:rect id="Rectangle 3003"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v:rect id="Rectangle 3004" o:spid="_x0000_s1028" style="position:absolute;left:843;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yjMYA&#10;AADdAAAADwAAAGRycy9kb3ducmV2LnhtbESPQWvCQBSE74X+h+UVvNVNhUaJrlICFQ+iaEU8vmZf&#10;k9Ds27C7NdFf7wpCj8PMfMPMFr1pxJmcry0reBsmIIgLq2suFRy+Pl8nIHxA1thYJgUX8rCYPz/N&#10;MNO24x2d96EUEcI+QwVVCG0mpS8qMuiHtiWO3o91BkOUrpTaYRfhppGjJEmlwZrjQoUt5RUVv/s/&#10;o2D77dvrNeRpt0S5zlfL0cadjkoNXvqPKYhAffgPP9orreA9nY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yj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6765572"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24B8CE1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0C6C30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14:paraId="67540DE9"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4269FEF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92128" behindDoc="0" locked="1" layoutInCell="0" allowOverlap="1" wp14:anchorId="54B65863" wp14:editId="72699E83">
                      <wp:simplePos x="0" y="0"/>
                      <wp:positionH relativeFrom="column">
                        <wp:posOffset>0</wp:posOffset>
                      </wp:positionH>
                      <wp:positionV relativeFrom="paragraph">
                        <wp:posOffset>9525</wp:posOffset>
                      </wp:positionV>
                      <wp:extent cx="769620" cy="492760"/>
                      <wp:effectExtent l="0" t="0" r="0" b="0"/>
                      <wp:wrapNone/>
                      <wp:docPr id="5680" name="Group 5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681" name="Rectangle 300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2" name="Rectangle 300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30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4" name="Rectangle 3009"/>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9CB631" id="Group 5680" o:spid="_x0000_s1026" style="position:absolute;margin-left:0;margin-top:.75pt;width:60.6pt;height:38.8pt;z-index:25259212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BP7YQE3wMAAHYVAAAOAAAAAAAAAAAAAAAAAC4CAABkcnMvZTJvRG9jLnhtbFBLAQItABQABgAI&#10;AAAAIQDTr8Op3QAAAAUBAAAPAAAAAAAAAAAAAAAAADkGAABkcnMvZG93bnJldi54bWxQSwUGAAAA&#10;AAQABADzAAAAQwcAAAAA&#10;" o:allowincell="f">
                      <v:rect id="Rectangle 300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sPY8YA&#10;AADdAAAADwAAAGRycy9kb3ducmV2LnhtbESPQWvCQBSE7wX/w/IEb3WjYJDoKhJQPBRLbRGPz+wz&#10;CWbfht2tif76bqHQ4zAz3zDLdW8acSfna8sKJuMEBHFhdc2lgq/P7eschA/IGhvLpOBBHtarwcsS&#10;M207/qD7MZQiQthnqKAKoc2k9EVFBv3YtsTRu1pnMETpSqkddhFuGjlNklQarDkuVNhSXlFxO34b&#10;Be8X3z6fIU+7Hcq3fL+bHtz5pNRo2G8WIAL14T/8195rBbN0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sPY8YAAADdAAAADwAAAAAAAAAAAAAAAACYAgAAZHJz&#10;L2Rvd25yZXYueG1sUEsFBgAAAAAEAAQA9QAAAIsDAAAAAA==&#10;" fillcolor="gray" stroked="f" strokeweight="0"/>
                      <v:rect id="Rectangle 3007"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30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v:rect id="Rectangle 3009"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s+8YA&#10;AADdAAAADwAAAGRycy9kb3ducmV2LnhtbESPQWvCQBSE74X+h+UVvNVNp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ys+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68150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aseQuantity</w:t>
            </w:r>
          </w:p>
        </w:tc>
        <w:tc>
          <w:tcPr>
            <w:tcW w:w="5257" w:type="dxa"/>
            <w:tcBorders>
              <w:top w:val="nil"/>
              <w:left w:val="dotted" w:sz="6" w:space="0" w:color="C0C0C0"/>
              <w:bottom w:val="dotted" w:sz="6" w:space="0" w:color="C0C0C0"/>
              <w:right w:val="nil"/>
            </w:tcBorders>
            <w:shd w:val="clear" w:color="auto" w:fill="FFFFFF"/>
          </w:tcPr>
          <w:p w14:paraId="6EFCE8E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77F6A3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aseQuantityType</w:t>
            </w:r>
          </w:p>
          <w:p w14:paraId="6E199A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4</w:t>
            </w:r>
          </w:p>
          <w:p w14:paraId="6758D70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63D0CA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ase Quantity</w:t>
            </w:r>
          </w:p>
          <w:p w14:paraId="7F1BC4A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A27993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EA69C5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94176" behindDoc="0" locked="1" layoutInCell="0" allowOverlap="1" wp14:anchorId="58F2EB8B" wp14:editId="7A431952">
                      <wp:simplePos x="0" y="0"/>
                      <wp:positionH relativeFrom="column">
                        <wp:posOffset>0</wp:posOffset>
                      </wp:positionH>
                      <wp:positionV relativeFrom="paragraph">
                        <wp:posOffset>9525</wp:posOffset>
                      </wp:positionV>
                      <wp:extent cx="923290" cy="247015"/>
                      <wp:effectExtent l="0" t="0" r="0" b="0"/>
                      <wp:wrapNone/>
                      <wp:docPr id="5675" name="Group 5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6" name="Rectangle 301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301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8" name="Rectangle 3013"/>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9" name="Rectangle 3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1ECC392" id="Group 5675" o:spid="_x0000_s1026" style="position:absolute;margin-left:0;margin-top:.75pt;width:72.7pt;height:19.45pt;z-index:2525941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" o:allowincell="f">
                      <v:rect id="Rectangle 301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301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v:rect id="Rectangle 3013"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TW2cQA&#10;AADdAAAADwAAAGRycy9kb3ducmV2LnhtbERPz2vCMBS+C/sfwhvspukKq6MaZRRWPAyHOsTjs3lr&#10;y5qXkmS28683h4HHj+/3cj2aTlzI+daygudZAoK4srrlWsHX4X36CsIHZI2dZVLwRx7Wq4fJEnNt&#10;B97RZR9qEUPY56igCaHPpfRVQwb9zPbEkfu2zmCI0NVSOxxiuOlkmiSZNNhybGiwp6Kh6mf/axR8&#10;nn1/vYYiG0qUH8WmTLfudFTq6XF8W4AINIa7+N+90Qpesn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1tnEAAAA3QAAAA8AAAAAAAAAAAAAAAAAmAIAAGRycy9k&#10;b3ducmV2LnhtbFBLBQYAAAAABAAEAPUAAACJAwAAAAA=&#10;" fillcolor="gray" stroked="f" strokeweight="0"/>
                      <v:rect id="Rectangle 301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8C91A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6080A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D7BA2A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B1B20D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AC748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E8742F5"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C2CE04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599296" behindDoc="0" locked="1" layoutInCell="0" allowOverlap="1" wp14:anchorId="7B2F5938" wp14:editId="627EB20D">
                      <wp:simplePos x="0" y="0"/>
                      <wp:positionH relativeFrom="column">
                        <wp:posOffset>0</wp:posOffset>
                      </wp:positionH>
                      <wp:positionV relativeFrom="paragraph">
                        <wp:posOffset>9525</wp:posOffset>
                      </wp:positionV>
                      <wp:extent cx="923290" cy="247015"/>
                      <wp:effectExtent l="0" t="0" r="0" b="0"/>
                      <wp:wrapNone/>
                      <wp:docPr id="5670" name="Group 5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1" name="Rectangle 30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2" name="Rectangle 301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3" name="Rectangle 301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4" name="Rectangle 30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6D5EC8" id="Group 5670" o:spid="_x0000_s1026" style="position:absolute;margin-left:0;margin-top:.75pt;width:72.7pt;height:19.45pt;z-index:2525992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GT1fmHiAwAAdhUAAA4AAAAAAAAAAAAAAAAALgIAAGRycy9lMm9Eb2MueG1sUEsBAi0AFAAG&#10;AAgAAAAhAFQ0BD/cAAAABQEAAA8AAAAAAAAAAAAAAAAAPAYAAGRycy9kb3ducmV2LnhtbFBLBQYA&#10;AAAABAAEAPMAAABFBwAAAAA=&#10;" o:allowincell="f">
                      <v:rect id="Rectangle 30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RMYA&#10;AADdAAAADwAAAGRycy9kb3ducmV2LnhtbESPQWvCQBSE7wX/w/KE3upGoalEV5GA4qFYakU8PrPP&#10;JJh9G3a3Jvrru4VCj8PMfMPMl71pxI2cry0rGI8SEMSF1TWXCg5f65cpCB+QNTaWScGdPCwXg6c5&#10;Ztp2/Em3fShFhLDPUEEVQptJ6YuKDPqRbYmjd7HOYIjSlVI77CLcNHKSJKk0WHNcqLClvKLiuv82&#10;Cj7Ovn08Qp52G5Tv+XYz2bnTUannYb+agQjUh//wX3urFbym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5/RMYAAADdAAAADwAAAAAAAAAAAAAAAACYAgAAZHJz&#10;L2Rvd25yZXYueG1sUEsFBgAAAAAEAAQA9QAAAIsDAAAAAA==&#10;" fillcolor="gray" stroked="f" strokeweight="0"/>
                      <v:rect id="Rectangle 3017"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hM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7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zhM8YAAADdAAAADwAAAAAAAAAAAAAAAACYAgAAZHJz&#10;L2Rvd25yZXYueG1sUEsFBgAAAAAEAAQA9QAAAIsDAAAAAA==&#10;" fillcolor="gray" stroked="f" strokeweight="0"/>
                      <v:rect id="Rectangle 301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BEqMcA&#10;AADdAAAADwAAAGRycy9kb3ducmV2LnhtbESPQWvCQBSE74X+h+UJvdWNl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wRKjHAAAA3QAAAA8AAAAAAAAAAAAAAAAAmAIAAGRy&#10;cy9kb3ducmV2LnhtbFBLBQYAAAAABAAEAPUAAACMAwAAAAA=&#10;" fillcolor="gray" stroked="f" strokeweight="0"/>
                      <v:rect id="Rectangle 301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c3M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3N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0A4670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E110E3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F5C622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62E2EC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04C5ACE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DF5C13B"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620827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01344" behindDoc="0" locked="1" layoutInCell="0" allowOverlap="1" wp14:anchorId="31818E8A" wp14:editId="52461A99">
                      <wp:simplePos x="0" y="0"/>
                      <wp:positionH relativeFrom="column">
                        <wp:posOffset>0</wp:posOffset>
                      </wp:positionH>
                      <wp:positionV relativeFrom="paragraph">
                        <wp:posOffset>9525</wp:posOffset>
                      </wp:positionV>
                      <wp:extent cx="769620" cy="736600"/>
                      <wp:effectExtent l="0" t="0" r="0" b="0"/>
                      <wp:wrapNone/>
                      <wp:docPr id="5666" name="Group 5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7" name="Rectangle 3021"/>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8" name="Rectangle 3022"/>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30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6EEE564" id="Group 5666" o:spid="_x0000_s1026" style="position:absolute;margin-left:0;margin-top:.75pt;width:60.6pt;height:58pt;z-index:25260134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" o:allowincell="f">
                      <v:rect id="Rectangle 3021"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UdsYA&#10;AADdAAAADwAAAGRycy9kb3ducmV2LnhtbESPQWvCQBSE74L/YXkFb7qp0LREV5GA4kEs2lI8vmZf&#10;k2D2bdjdmuiv7woFj8PMfMPMl71pxIWcry0reJ4kIIgLq2suFXx+rMdvIHxA1thYJgVX8rBcDAdz&#10;zLTt+ECXYyhFhLDPUEEVQptJ6YuKDPqJbYmj92OdwRClK6V22EW4aeQ0SVJpsOa4UGFLeUXF+fhr&#10;FLx/+/Z2C3nabVDu8u1munenL6VGT/1qBiJQHx7h//ZWK3hJ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UdsYAAADdAAAADwAAAAAAAAAAAAAAAACYAgAAZHJz&#10;L2Rvd25yZXYueG1sUEsFBgAAAAAEAAQA9QAAAIsDAAAAAA==&#10;" fillcolor="gray" stroked="f" strokeweight="0"/>
                      <v:rect id="Rectangle 3022"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ABMMA&#10;AADdAAAADwAAAGRycy9kb3ducmV2LnhtbERPz2vCMBS+C/4P4Qm7aWphRaqxjILiYWxMRTy+NW9t&#10;WfNSksx2/vXLYeDx4/u9KUbTiRs531pWsFwkIIgrq1uuFZxPu/kKhA/IGjvLpOCXPBTb6WSDubYD&#10;f9DtGGoRQ9jnqKAJoc+l9FVDBv3C9sSR+7LOYIjQ1VI7HGK46WSaJJk02HJsaLCnsqHq+/hjFLx/&#10;+v5+D2U27FG+lod9+uauF6WeZuPLGkSgMTzE/+6DVvCcZX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1ABMMAAADdAAAADwAAAAAAAAAAAAAAAACYAgAAZHJzL2Rv&#10;d25yZXYueG1sUEsFBgAAAAAEAAQA9QAAAIgDAAAAAA==&#10;" fillcolor="gray" stroked="f" strokeweight="0"/>
                      <v:rect id="Rectangle 30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ln8YA&#10;AADdAAAADwAAAGRycy9kb3ducmV2LnhtbESPQWvCQBSE74L/YXkFb7qp0NBGV5GA4kEs2lI8vmZf&#10;k2D2bdjdmuiv7woFj8PMfMPMl71pxIWcry0reJ4kIIgLq2suFXx+rMevIHxA1thYJgVX8rBcDAdz&#10;zLTt+ECXYyhFhLDPUEEVQptJ6YuKDPqJbYmj92OdwRClK6V22EW4aeQ0SVJpsOa4UGFLeUXF+fhr&#10;FLx/+/Z2C3nabVDu8u1munenL6VGT/1qBiJQHx7h//ZWK3hJ0z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Hl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839609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Type</w:t>
            </w:r>
          </w:p>
        </w:tc>
        <w:tc>
          <w:tcPr>
            <w:tcW w:w="5257" w:type="dxa"/>
            <w:tcBorders>
              <w:top w:val="nil"/>
              <w:left w:val="dotted" w:sz="6" w:space="0" w:color="C0C0C0"/>
              <w:bottom w:val="dotted" w:sz="6" w:space="0" w:color="C0C0C0"/>
              <w:right w:val="nil"/>
            </w:tcBorders>
            <w:shd w:val="clear" w:color="auto" w:fill="FFFFFF"/>
          </w:tcPr>
          <w:p w14:paraId="4C3CB4B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FED9B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TypeType</w:t>
            </w:r>
          </w:p>
          <w:p w14:paraId="696737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3</w:t>
            </w:r>
          </w:p>
          <w:p w14:paraId="37CC43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14:paraId="3240563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939691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type</w:t>
            </w:r>
          </w:p>
          <w:p w14:paraId="5A820FD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ype of the price so that the receiver knows if the</w:t>
            </w:r>
          </w:p>
          <w:p w14:paraId="4AA5AB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ice may be changed, is indicative. When prices are</w:t>
            </w:r>
          </w:p>
          <w:p w14:paraId="50A001A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y the validity period for the price should be</w:t>
            </w:r>
          </w:p>
          <w:p w14:paraId="256CBED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fined by stating the price validity period.</w:t>
            </w:r>
          </w:p>
          <w:p w14:paraId="57E1D6A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D75AF6C"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2802BD1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06464" behindDoc="0" locked="1" layoutInCell="0" allowOverlap="1" wp14:anchorId="667750F2" wp14:editId="0A694D4D">
                      <wp:simplePos x="0" y="0"/>
                      <wp:positionH relativeFrom="column">
                        <wp:posOffset>0</wp:posOffset>
                      </wp:positionH>
                      <wp:positionV relativeFrom="paragraph">
                        <wp:posOffset>9525</wp:posOffset>
                      </wp:positionV>
                      <wp:extent cx="769620" cy="736600"/>
                      <wp:effectExtent l="0" t="0" r="0" b="0"/>
                      <wp:wrapNone/>
                      <wp:docPr id="5662" name="Group 5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3" name="Rectangle 3025"/>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4" name="Rectangle 302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30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4461E5F" id="Group 5662" o:spid="_x0000_s1026" style="position:absolute;margin-left:0;margin-top:.75pt;width:60.6pt;height:58pt;z-index:25260646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" o:allowincell="f">
                      <v:rect id="Rectangle 3025"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SdcYA&#10;AADdAAAADwAAAGRycy9kb3ducmV2LnhtbESPQWvCQBSE74L/YXkFb7qppa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SdcYAAADdAAAADwAAAAAAAAAAAAAAAACYAgAAZHJz&#10;L2Rvd25yZXYueG1sUEsFBgAAAAAEAAQA9QAAAIsDAAAAAA==&#10;" fillcolor="gray" stroked="f" strokeweight="0"/>
                      <v:rect id="Rectangle 302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BKAcYA&#10;AADdAAAADwAAAGRycy9kb3ducmV2LnhtbESPQWvCQBSE74L/YXkFb7qptK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BKAcYAAADdAAAADwAAAAAAAAAAAAAAAACYAgAAZHJz&#10;L2Rvd25yZXYueG1sUEsFBgAAAAAEAAQA9QAAAIsDAAAAAA==&#10;" fillcolor="gray" stroked="f" strokeweight="0"/>
                      <v:rect id="Rectangle 30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vmsUA&#10;AADdAAAADwAAAGRycy9kb3ducmV2LnhtbESPQWvCQBSE74X+h+UJ3upGwVCiq5RAxYMoaiken9ln&#10;Epp9G3ZXE/31bqHQ4zAz3zDzZW8acSPna8sKxqMEBHFhdc2lgq/j59s7CB+QNTaWScGdPCwXry9z&#10;zLTteE+3QyhFhLDPUEEVQptJ6YuKDPqRbYmjd7HOYIjSlVI77CLcNHKSJKk0WHNcqLClvKLi53A1&#10;CnZn3z4eIU+7FcpNvl5Ntu70rdRw0H/MQATqw3/4r73WCqZ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O+a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C1DE2B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FactorRate</w:t>
            </w:r>
          </w:p>
        </w:tc>
        <w:tc>
          <w:tcPr>
            <w:tcW w:w="5257" w:type="dxa"/>
            <w:tcBorders>
              <w:top w:val="nil"/>
              <w:left w:val="dotted" w:sz="6" w:space="0" w:color="C0C0C0"/>
              <w:bottom w:val="dotted" w:sz="6" w:space="0" w:color="C0C0C0"/>
              <w:right w:val="nil"/>
            </w:tcBorders>
            <w:shd w:val="clear" w:color="auto" w:fill="FFFFFF"/>
          </w:tcPr>
          <w:p w14:paraId="718F76D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7D034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FactorRateType</w:t>
            </w:r>
          </w:p>
          <w:p w14:paraId="797C386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5</w:t>
            </w:r>
          </w:p>
          <w:p w14:paraId="2D8D5A1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2C693C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Unit FactorRate</w:t>
            </w:r>
          </w:p>
          <w:p w14:paraId="371F13B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factor used to convert the Base Quantity to an</w:t>
            </w:r>
          </w:p>
          <w:p w14:paraId="3E43A9E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  Must be specified if the Orderable Unit</w:t>
            </w:r>
          </w:p>
          <w:p w14:paraId="44D9974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ffers from the Base Quantity.  If not present, assumed</w:t>
            </w:r>
          </w:p>
          <w:p w14:paraId="6A8E28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value is 1</w:t>
            </w:r>
          </w:p>
          <w:p w14:paraId="6AA2AA8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E7EEE2A"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26D7B80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08512" behindDoc="0" locked="1" layoutInCell="0" allowOverlap="1" wp14:anchorId="04C74058" wp14:editId="6AFC1A60">
                      <wp:simplePos x="0" y="0"/>
                      <wp:positionH relativeFrom="column">
                        <wp:posOffset>0</wp:posOffset>
                      </wp:positionH>
                      <wp:positionV relativeFrom="paragraph">
                        <wp:posOffset>9525</wp:posOffset>
                      </wp:positionV>
                      <wp:extent cx="769620" cy="253365"/>
                      <wp:effectExtent l="0" t="0" r="0" b="0"/>
                      <wp:wrapNone/>
                      <wp:docPr id="5657" name="Group 5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658" name="Rectangle 302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9" name="Rectangle 30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0" name="Rectangle 30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1" name="Rectangle 303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8920FC" id="Group 5657" o:spid="_x0000_s1026" style="position:absolute;margin-left:0;margin-top:.75pt;width:60.6pt;height:19.95pt;z-index:252608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DH7p695gMAAHYVAAAOAAAAAAAAAAAAAAAAAC4CAABkcnMvZTJvRG9jLnhtbFBLAQIt&#10;ABQABgAIAAAAIQA4doxx3AAAAAUBAAAPAAAAAAAAAAAAAAAAAEAGAABkcnMvZG93bnJldi54bWxQ&#10;SwUGAAAAAAQABADzAAAASQcAAAAA&#10;" o:allowincell="f">
                      <v:rect id="Rectangle 302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KucQA&#10;AADdAAAADwAAAGRycy9kb3ducmV2LnhtbERPz2vCMBS+D/Y/hDfYbU0tWEZnLFJQPIyNqYjHt+bZ&#10;FpuXkkTb+dcvh8GOH9/vRTmZXtzI+c6yglmSgiCure64UXDYr19eQfiArLG3TAp+yEO5fHxYYKHt&#10;yF9024VGxBD2BSpoQxgKKX3dkkGf2IE4cmfrDIYIXSO1wzGGm15maZpLgx3HhhYHqlqqL7urUfD5&#10;7Yf7PVT5uEH5Xm032Yc7HZV6fppWbyACTeFf/OfeagXz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hirnEAAAA3QAAAA8AAAAAAAAAAAAAAAAAmAIAAGRycy9k&#10;b3ducmV2LnhtbFBLBQYAAAAABAAEAPUAAACJAwAAAAA=&#10;" fillcolor="gray" stroked="f" strokeweight="0"/>
                      <v:rect id="Rectangle 303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0vIsYA&#10;AADdAAAADwAAAGRycy9kb3ducmV2LnhtbESPQWvCQBSE7wX/w/KE3uqmgqGNrlICiodiUYt4fGZf&#10;k9Ds27C7muiv7woFj8PMfMPMFr1pxIWcry0reB0lIIgLq2suFXzvly9vIHxA1thYJgVX8rCYD55m&#10;mGnb8ZYuu1CKCGGfoYIqhDaT0hcVGfQj2xJH78c6gyFKV0rtsItw08hxkqTSYM1xocKW8oqK393Z&#10;KPg6+fZ2C3narVB+5uvVeOOOB6Weh/3HFESgPjzC/+21VjBJJ+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0vIsYAAADdAAAADwAAAAAAAAAAAAAAAACYAgAAZHJz&#10;L2Rvd25yZXYueG1sUEsFBgAAAAAEAAQA9QAAAIsDAAAAAA==&#10;" fillcolor="gray" stroked="f" strokeweight="0"/>
                      <v:rect id="Rectangle 303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tMAsMA&#10;AADdAAAADwAAAGRycy9kb3ducmV2LnhtbERPz2vCMBS+C/4P4Qm7aWphRaqxjILiYWxMRTy+NW9t&#10;WfNSksx2/vXLYeDx4/u9KUbTiRs531pWsFwkIIgrq1uuFZxPu/kKhA/IGjvLpOCXPBTb6WSDubYD&#10;f9DtGGoRQ9jnqKAJoc+l9FVDBv3C9sSR+7LOYIjQ1VI7HGK46WSaJJk02HJsaLCnsqHq+/hjFLx/&#10;+v5+D2U27FG+lod9+uauF6WeZuPLGkSgMTzE/+6DVvCcZX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tMAsMAAADdAAAADwAAAAAAAAAAAAAAAACYAgAAZHJzL2Rv&#10;d25yZXYueG1sUEsFBgAAAAAEAAQA9QAAAIgDAAAAAA==&#10;" fillcolor="gray" stroked="f" strokeweight="0"/>
                      <v:rect id="Rectangle 303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pmcUA&#10;AADdAAAADwAAAGRycy9kb3ducmV2LnhtbESPQWvCQBSE7wX/w/KE3upGwVCiq5SA4kFaqiIen9ln&#10;Epp9G3ZXk/rru4LQ4zAz3zDzZW8acSPna8sKxqMEBHFhdc2lgsN+9fYOwgdkjY1lUvBLHpaLwcsc&#10;M207/qbbLpQiQthnqKAKoc2k9EVFBv3ItsTRu1hnMETpSqkddhFuGjlJklQarDkuVNhSXlHxs7sa&#10;BV9n397vIU+7NcptvllPPt3pqNTrsP+YgQjUh//ws73RCqZ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Z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CBB865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14:paraId="011D6803"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602BFB9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12602BD9" w14:textId="77777777" w:rsidR="00A34371" w:rsidRDefault="00A34371" w:rsidP="000074EF">
            <w:pPr>
              <w:widowControl w:val="0"/>
              <w:autoSpaceDE w:val="0"/>
              <w:autoSpaceDN w:val="0"/>
              <w:adjustRightInd w:val="0"/>
              <w:rPr>
                <w:rFonts w:ascii="Arial" w:hAnsi="Arial" w:cs="Arial"/>
                <w:sz w:val="12"/>
                <w:szCs w:val="12"/>
              </w:rPr>
            </w:pPr>
          </w:p>
        </w:tc>
      </w:tr>
      <w:tr w:rsidR="00A34371" w14:paraId="6C509AFB"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36837BE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13632" behindDoc="0" locked="1" layoutInCell="0" allowOverlap="1" wp14:anchorId="648CCDBC" wp14:editId="08BD7EB1">
                      <wp:simplePos x="0" y="0"/>
                      <wp:positionH relativeFrom="column">
                        <wp:posOffset>0</wp:posOffset>
                      </wp:positionH>
                      <wp:positionV relativeFrom="paragraph">
                        <wp:posOffset>9525</wp:posOffset>
                      </wp:positionV>
                      <wp:extent cx="923290" cy="614680"/>
                      <wp:effectExtent l="0" t="0" r="0" b="0"/>
                      <wp:wrapNone/>
                      <wp:docPr id="5653" name="Group 56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654" name="Rectangle 3034"/>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5" name="Rectangle 3035"/>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6" name="Rectangle 303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75938AC" id="Group 5653" o:spid="_x0000_s1026" style="position:absolute;margin-left:0;margin-top:.75pt;width:72.7pt;height:48.4pt;z-index:25261363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" o:allowincell="f">
                      <v:rect id="Rectangle 3034"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AvMYA&#10;AADdAAAADwAAAGRycy9kb3ducmV2LnhtbESPQWvCQBSE74L/YXmCN91UNEh0lRKoeCgtWhGPz+xr&#10;Epp9G3a3JvXXdwtCj8PMfMOst71pxI2cry0reJomIIgLq2suFZw+XiZLED4ga2wsk4If8rDdDAdr&#10;zLTt+EC3YyhFhLDPUEEVQptJ6YuKDPqpbYmj92mdwRClK6V22EW4aeQsSVJpsOa4UGFLeUXF1/Hb&#10;KHi/+vZ+D3na7VC+5vvd7M1dzkqNR/3zCkSgPvyHH+29VrBIF3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yAvMYAAADdAAAADwAAAAAAAAAAAAAAAACYAgAAZHJz&#10;L2Rvd25yZXYueG1sUEsFBgAAAAAEAAQA9QAAAIsDAAAAAA==&#10;" fillcolor="gray" stroked="f" strokeweight="0"/>
                      <v:rect id="Rectangle 3035"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lJ8YA&#10;AADdAAAADwAAAGRycy9kb3ducmV2LnhtbESPQWvCQBSE7wX/w/IEb3WjkFCiq5SA4qEoVRGPr9nX&#10;JDT7NuxuTfTXdwuFHoeZ+YZZrgfTihs531hWMJsmIIhLqxuuFJxPm+cXED4ga2wtk4I7eVivRk9L&#10;zLXt+Z1ux1CJCGGfo4I6hC6X0pc1GfRT2xFH79M6gyFKV0ntsI9w08p5kmTSYMNxocaOiprKr+O3&#10;UXD48N3jEYqs36J8K3bb+d5dL0pNxsPrAkSgIfyH/9o7rSDN0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lJ8YAAADdAAAADwAAAAAAAAAAAAAAAACYAgAAZHJz&#10;L2Rvd25yZXYueG1sUEsFBgAAAAAEAAQA9QAAAIsDAAAAAA==&#10;" fillcolor="gray" stroked="f" strokeweight="0"/>
                      <v:rect id="Rectangle 303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7UMUA&#10;AADdAAAADwAAAGRycy9kb3ducmV2LnhtbESPQWvCQBSE74X+h+UJ3upGwVCiq5RAxYMoaiken9ln&#10;Epp9G3ZXE/31bqHQ4zAz3zDzZW8acSPna8sKxqMEBHFhdc2lgq/j59s7CB+QNTaWScGdPCwXry9z&#10;zLTteE+3QyhFhLDPUEEVQptJ6YuKDPqRbYmjd7HOYIjSlVI77CLcNHKSJKk0WHNcqLClvKLi53A1&#10;CnZn3z4eIU+7FcpNvl5Ntu70rdRw0H/MQATqw3/4r73WCqb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tQ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D36158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4EE5B5F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D8376D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14:paraId="1771E3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6</w:t>
            </w:r>
          </w:p>
          <w:p w14:paraId="073097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14:paraId="6E428DA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A4074D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65CE3E3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343642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209417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C17206C" w14:textId="77777777" w:rsidTr="000074EF">
        <w:trPr>
          <w:cantSplit/>
          <w:trHeight w:hRule="exact" w:val="1352"/>
        </w:trPr>
        <w:tc>
          <w:tcPr>
            <w:tcW w:w="1454" w:type="dxa"/>
            <w:gridSpan w:val="5"/>
            <w:tcBorders>
              <w:top w:val="nil"/>
              <w:left w:val="nil"/>
              <w:bottom w:val="dotted" w:sz="6" w:space="0" w:color="C0C0C0"/>
              <w:right w:val="nil"/>
            </w:tcBorders>
            <w:shd w:val="clear" w:color="auto" w:fill="FFFFFF"/>
          </w:tcPr>
          <w:p w14:paraId="6B566D5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15680" behindDoc="0" locked="1" layoutInCell="0" allowOverlap="1" wp14:anchorId="68B1F429" wp14:editId="0DF0BB04">
                      <wp:simplePos x="0" y="0"/>
                      <wp:positionH relativeFrom="column">
                        <wp:posOffset>0</wp:posOffset>
                      </wp:positionH>
                      <wp:positionV relativeFrom="paragraph">
                        <wp:posOffset>9525</wp:posOffset>
                      </wp:positionV>
                      <wp:extent cx="923290" cy="858520"/>
                      <wp:effectExtent l="0" t="0" r="0" b="0"/>
                      <wp:wrapNone/>
                      <wp:docPr id="5649" name="Group 5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5650" name="Rectangle 3038"/>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1" name="Rectangle 303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2" name="Rectangle 30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3C99E7A" id="Group 5649" o:spid="_x0000_s1026" style="position:absolute;margin-left:0;margin-top:.75pt;width:72.7pt;height:67.6pt;z-index:25261568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" o:allowincell="f">
                      <v:rect id="Rectangle 3038"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Gv8QA&#10;AADdAAAADwAAAGRycy9kb3ducmV2LnhtbERPz2vCMBS+D/Y/hDfYbU0tWEZnLFJQPIyNqYjHt+bZ&#10;FpuXkkTb+dcvh8GOH9/vRTmZXtzI+c6yglmSgiCure64UXDYr19eQfiArLG3TAp+yEO5fHxYYKHt&#10;yF9024VGxBD2BSpoQxgKKX3dkkGf2IE4cmfrDIYIXSO1wzGGm15maZpLgx3HhhYHqlqqL7urUfD5&#10;7Yf7PVT5uEH5Xm032Yc7HZV6fppWbyACTeFf/OfeagXz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Xhr/EAAAA3QAAAA8AAAAAAAAAAAAAAAAAmAIAAGRycy9k&#10;b3ducmV2LnhtbFBLBQYAAAAABAAEAPUAAACJAwAAAAA=&#10;" fillcolor="gray" stroked="f" strokeweight="0"/>
                      <v:rect id="Rectangle 303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sjJMYA&#10;AADdAAAADwAAAGRycy9kb3ducmV2LnhtbESPQWvCQBSE7wX/w/IEb3WjYCjRVSSgeCiW2iIen9ln&#10;Esy+Dbtbk/rru4LQ4zAz3zCLVW8acSPna8sKJuMEBHFhdc2lgu+vzesbCB+QNTaWScEveVgtBy8L&#10;zLTt+JNuh1CKCGGfoYIqhDaT0hcVGfRj2xJH72KdwRClK6V22EW4aeQ0SVJpsOa4UGFLeUXF9fBj&#10;FHycfXu/hzzttijf8912uneno1KjYb+egwjUh//ws73TCmbp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sjJMYAAADdAAAADwAAAAAAAAAAAAAAAACYAgAAZHJz&#10;L2Rvd25yZXYueG1sUEsFBgAAAAAEAAQA9QAAAIsDAAAAAA==&#10;" fillcolor="gray" stroked="f" strokeweight="0"/>
                      <v:rect id="Rectangle 304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9U8YA&#10;AADdAAAADwAAAGRycy9kb3ducmV2LnhtbESPQWvCQBSE7wX/w/IEb3VjwFCiq5SA4qFYqiIeX7Ov&#10;SWj2bdjdmtRf3xWEHoeZ+YZZrgfTiis531hWMJsmIIhLqxuuFJyOm+cXED4ga2wtk4Jf8rBejZ6W&#10;mGvb8wddD6ESEcI+RwV1CF0upS9rMuintiOO3pd1BkOUrpLaYR/hppVpkmTSYMNxocaOiprK78OP&#10;UfD+6bvbLRRZv0X5Vuy26d5dzkpNxsPrAkSgIfyHH+2dVjDP5i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9U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DAE956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5DA74E3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66F6E5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14:paraId="2BE7DB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7</w:t>
            </w:r>
          </w:p>
          <w:p w14:paraId="78EE51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14:paraId="69BD1D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18AD0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28B2613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5E47A6D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7DD83A4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B3FB9A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06C17CF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47E3754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374EEE99"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E43C43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20800" behindDoc="0" locked="1" layoutInCell="0" allowOverlap="1" wp14:anchorId="67432E11" wp14:editId="174B2310">
                      <wp:simplePos x="0" y="0"/>
                      <wp:positionH relativeFrom="column">
                        <wp:posOffset>0</wp:posOffset>
                      </wp:positionH>
                      <wp:positionV relativeFrom="paragraph">
                        <wp:posOffset>9525</wp:posOffset>
                      </wp:positionV>
                      <wp:extent cx="461645" cy="253365"/>
                      <wp:effectExtent l="0" t="0" r="0" b="0"/>
                      <wp:wrapNone/>
                      <wp:docPr id="5645" name="Group 5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646" name="Rectangle 304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7" name="Rectangle 304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8" name="Rectangle 304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E2F981D" id="Group 5645" o:spid="_x0000_s1026" style="position:absolute;margin-left:0;margin-top:.75pt;width:36.35pt;height:19.95pt;z-index:2526208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fPKx6roDAADSEAAADgAAAAAAAAAAAAAAAAAuAgAAZHJzL2Uy&#10;b0RvYy54bWxQSwECLQAUAAYACAAAACEALgkJmdwAAAAEAQAADwAAAAAAAAAAAAAAAAAUBgAAZHJz&#10;L2Rvd25yZXYueG1sUEsFBgAAAAAEAAQA8wAAAB0HAAAAAA==&#10;" o:allowincell="f">
                      <v:rect id="Rectangle 3042"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jcYA&#10;AADdAAAADwAAAGRycy9kb3ducmV2LnhtbESPQWvCQBSE74L/YXkFb7qptK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tjcYAAADdAAAADwAAAAAAAAAAAAAAAACYAgAAZHJz&#10;L2Rvd25yZXYueG1sUEsFBgAAAAAEAAQA9QAAAIsDAAAAAA==&#10;" fillcolor="gray" stroked="f" strokeweight="0"/>
                      <v:rect id="Rectangle 3043"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IFs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iBbHAAAA3QAAAA8AAAAAAAAAAAAAAAAAmAIAAGRy&#10;cy9kb3ducmV2LnhtbFBLBQYAAAAABAAEAPUAAACMAwAAAAA=&#10;" fillcolor="gray" stroked="f" strokeweight="0"/>
                      <v:rect id="Rectangle 3044"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cZMMA&#10;AADdAAAADwAAAGRycy9kb3ducmV2LnhtbERPz2vCMBS+D/wfwhO8zVRx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gcZM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8CAA0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w:t>
            </w:r>
          </w:p>
        </w:tc>
        <w:tc>
          <w:tcPr>
            <w:tcW w:w="5257" w:type="dxa"/>
            <w:tcBorders>
              <w:top w:val="nil"/>
              <w:left w:val="dotted" w:sz="6" w:space="0" w:color="C0C0C0"/>
              <w:bottom w:val="dotted" w:sz="6" w:space="0" w:color="C0C0C0"/>
              <w:right w:val="nil"/>
            </w:tcBorders>
            <w:shd w:val="clear" w:color="auto" w:fill="FFFFFF"/>
          </w:tcPr>
          <w:p w14:paraId="0088F01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06F344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Type</w:t>
            </w:r>
          </w:p>
        </w:tc>
        <w:tc>
          <w:tcPr>
            <w:tcW w:w="6315" w:type="dxa"/>
            <w:tcBorders>
              <w:top w:val="nil"/>
              <w:left w:val="dotted" w:sz="6" w:space="0" w:color="C0C0C0"/>
              <w:bottom w:val="dotted" w:sz="6" w:space="0" w:color="C0C0C0"/>
              <w:right w:val="nil"/>
            </w:tcBorders>
            <w:shd w:val="clear" w:color="auto" w:fill="FFFFFF"/>
          </w:tcPr>
          <w:p w14:paraId="6534D7FD" w14:textId="77777777" w:rsidR="00A34371" w:rsidRDefault="00A34371" w:rsidP="000074EF">
            <w:pPr>
              <w:widowControl w:val="0"/>
              <w:autoSpaceDE w:val="0"/>
              <w:autoSpaceDN w:val="0"/>
              <w:adjustRightInd w:val="0"/>
              <w:rPr>
                <w:rFonts w:ascii="Arial" w:hAnsi="Arial" w:cs="Arial"/>
                <w:sz w:val="12"/>
                <w:szCs w:val="12"/>
              </w:rPr>
            </w:pPr>
          </w:p>
        </w:tc>
      </w:tr>
      <w:tr w:rsidR="00A34371" w14:paraId="7083EDD9"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A24321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22848" behindDoc="0" locked="1" layoutInCell="0" allowOverlap="1" wp14:anchorId="388CCAF8" wp14:editId="0C5361BE">
                      <wp:simplePos x="0" y="0"/>
                      <wp:positionH relativeFrom="column">
                        <wp:posOffset>0</wp:posOffset>
                      </wp:positionH>
                      <wp:positionV relativeFrom="paragraph">
                        <wp:posOffset>9525</wp:posOffset>
                      </wp:positionV>
                      <wp:extent cx="615950" cy="614680"/>
                      <wp:effectExtent l="0" t="0" r="0" b="0"/>
                      <wp:wrapNone/>
                      <wp:docPr id="5641" name="Group 5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42" name="Rectangle 304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3" name="Rectangle 30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4" name="Rectangle 3048"/>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0B9BC8F" id="Group 5641" o:spid="_x0000_s1026" style="position:absolute;margin-left:0;margin-top:.75pt;width:48.5pt;height:48.4pt;z-index:2526228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" o:allowincell="f">
                      <v:rect id="Rectangle 304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rjsYA&#10;AADdAAAADwAAAGRycy9kb3ducmV2LnhtbESPQWvCQBSE7wX/w/KE3urG0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ArjsYAAADdAAAADwAAAAAAAAAAAAAAAACYAgAAZHJz&#10;L2Rvd25yZXYueG1sUEsFBgAAAAAEAAQA9QAAAIsDAAAAAA==&#10;" fillcolor="gray" stroked="f" strokeweight="0"/>
                      <v:rect id="Rectangle 304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OFccA&#10;AADdAAAADwAAAGRycy9kb3ducmV2LnhtbESPQWvCQBSE74L/YXmCN91Ua5DUVSSgeJCW2iI9vmZf&#10;k9Ds27C7mtRf3y0IPQ4z8w2z2vSmEVdyvras4GGagCAurK65VPD+tpssQfiArLGxTAp+yMNmPRys&#10;MNO241e6nkIpIoR9hgqqENpMSl9UZNBPbUscvS/rDIYoXSm1wy7CTSNnSZJKgzXHhQpbyisqvk8X&#10;o+Dl07e3W8jTbo/ymB/2s2f3cVZqPOq3TyAC9eE/fG8ftIJF+ji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jhXHAAAA3QAAAA8AAAAAAAAAAAAAAAAAmAIAAGRy&#10;cy9kb3ducmV2LnhtbFBLBQYAAAAABAAEAPUAAACMAwAAAAA=&#10;" fillcolor="gray" stroked="f" strokeweight="0"/>
                      <v:rect id="Rectangle 3048"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WYcYA&#10;AADdAAAADwAAAGRycy9kb3ducmV2LnhtbESPQWvCQBSE7wX/w/KE3uqmYkOJrlICioeiVIt4fGZf&#10;k9Ds27C7muiv7woFj8PMfMPMFr1pxIWcry0reB0lIIgLq2suFXzvly/vIHxA1thYJgVX8rCYD55m&#10;mGnb8RdddqEUEcI+QwVVCG0mpS8qMuhHtiWO3o91BkOUrpTaYRfhppHjJEmlwZrjQoUt5RUVv7uz&#10;UbA9+fZ2C3narVB+5uvVeOOOB6Weh/3HFESgPjzC/+21VvCWT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UWY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9A31D7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14:paraId="51AD0D2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76DF80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14:paraId="7741DF2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7</w:t>
            </w:r>
          </w:p>
          <w:p w14:paraId="351AAB1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14:paraId="5B23708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A16BB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description</w:t>
            </w:r>
          </w:p>
          <w:p w14:paraId="40AF63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detailed description of the item. Use one description</w:t>
            </w:r>
          </w:p>
          <w:p w14:paraId="239326E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 language</w:t>
            </w:r>
          </w:p>
          <w:p w14:paraId="5F48377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74965D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0488B1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27968" behindDoc="0" locked="1" layoutInCell="0" allowOverlap="1" wp14:anchorId="75D95ABC" wp14:editId="2E7ADEA7">
                      <wp:simplePos x="0" y="0"/>
                      <wp:positionH relativeFrom="column">
                        <wp:posOffset>0</wp:posOffset>
                      </wp:positionH>
                      <wp:positionV relativeFrom="paragraph">
                        <wp:posOffset>9525</wp:posOffset>
                      </wp:positionV>
                      <wp:extent cx="769620" cy="247015"/>
                      <wp:effectExtent l="0" t="0" r="0" b="0"/>
                      <wp:wrapNone/>
                      <wp:docPr id="5637" name="Group 5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8" name="Rectangle 305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9" name="Rectangle 30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0" name="Rectangle 30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4D3B2C" id="Group 5637" o:spid="_x0000_s1026" style="position:absolute;margin-left:0;margin-top:.75pt;width:60.6pt;height:19.45pt;z-index:2526279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D7T3pZuQMAANIQAAAOAAAAAAAAAAAAAAAAAC4CAABkcnMvZTJv&#10;RG9jLnhtbFBLAQItABQABgAIAAAAIQB+TesU3AAAAAUBAAAPAAAAAAAAAAAAAAAAABMGAABkcnMv&#10;ZG93bnJldi54bWxQSwUGAAAAAAQABADzAAAAHAcAAAAA&#10;" o:allowincell="f">
                      <v:rect id="Rectangle 305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5vGcMA&#10;AADdAAAADwAAAGRycy9kb3ducmV2LnhtbERPz2vCMBS+D/wfwhO8zVRl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5vGcMAAADdAAAADwAAAAAAAAAAAAAAAACYAgAAZHJzL2Rv&#10;d25yZXYueG1sUEsFBgAAAAAEAAQA9QAAAIgDAAAAAA==&#10;" fillcolor="gray" stroked="f" strokeweight="0"/>
                      <v:rect id="Rectangle 305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KgscA&#10;AADdAAAADwAAAGRycy9kb3ducmV2LnhtbESPQWvCQBSE74X+h+UJvdWNloYaXaUEKh6KRSvi8Zl9&#10;TUKzb8Pu1kR/vSsUPA4z8w0zW/SmESdyvrasYDRMQBAXVtdcKth9fzy/gfABWWNjmRScycNi/vgw&#10;w0zbjjd02oZSRAj7DBVUIbSZlL6oyKAf2pY4ej/WGQxRulJqh12Em0aOkySVBmuOCxW2lFdU/G7/&#10;jIKvo28vl5Cn3RLlZ75ajtfusFfqadC/T0EE6sM9/N9eaQWv6c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yyoLHAAAA3QAAAA8AAAAAAAAAAAAAAAAAmAIAAGRy&#10;cy9kb3ducmV2LnhtbFBLBQYAAAAABAAEAPUAAACMAwAAAAA=&#10;" fillcolor="gray" stroked="f" strokeweight="0"/>
                      <v:rect id="Rectangle 305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4QYsMA&#10;AADdAAAADwAAAGRycy9kb3ducmV2LnhtbERPz2vCMBS+D/wfwhO8zVRx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4QYs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A0C51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55AB60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2A9BEA4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A76BB1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77F46EB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3B9E545F" w14:textId="77777777" w:rsidTr="000074EF">
        <w:trPr>
          <w:cantSplit/>
        </w:trPr>
        <w:tc>
          <w:tcPr>
            <w:tcW w:w="4141" w:type="dxa"/>
            <w:gridSpan w:val="7"/>
            <w:tcBorders>
              <w:top w:val="nil"/>
              <w:left w:val="nil"/>
              <w:bottom w:val="single" w:sz="6" w:space="0" w:color="000000"/>
              <w:right w:val="nil"/>
            </w:tcBorders>
            <w:shd w:val="clear" w:color="auto" w:fill="C0C0C0"/>
          </w:tcPr>
          <w:p w14:paraId="55D5860F"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B84BEE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E9C420A"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3563BE9" w14:textId="77777777" w:rsidTr="000074EF">
        <w:trPr>
          <w:cantSplit/>
          <w:trHeight w:hRule="exact" w:val="14"/>
        </w:trPr>
        <w:tc>
          <w:tcPr>
            <w:tcW w:w="4136" w:type="dxa"/>
            <w:gridSpan w:val="7"/>
            <w:tcBorders>
              <w:top w:val="nil"/>
              <w:left w:val="nil"/>
              <w:bottom w:val="nil"/>
              <w:right w:val="nil"/>
            </w:tcBorders>
            <w:shd w:val="clear" w:color="auto" w:fill="FFFFFF"/>
          </w:tcPr>
          <w:p w14:paraId="44179914"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858629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1CA2765" w14:textId="77777777" w:rsidR="00A34371" w:rsidRDefault="00A34371" w:rsidP="000074EF">
            <w:pPr>
              <w:widowControl w:val="0"/>
              <w:autoSpaceDE w:val="0"/>
              <w:autoSpaceDN w:val="0"/>
              <w:adjustRightInd w:val="0"/>
              <w:rPr>
                <w:rFonts w:ascii="Arial" w:hAnsi="Arial" w:cs="Arial"/>
                <w:sz w:val="12"/>
                <w:szCs w:val="12"/>
              </w:rPr>
            </w:pPr>
          </w:p>
        </w:tc>
      </w:tr>
      <w:tr w:rsidR="00A34371" w14:paraId="7198CA33"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2E453AE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30016" behindDoc="0" locked="1" layoutInCell="0" allowOverlap="1" wp14:anchorId="3ABC65FD" wp14:editId="68A17306">
                      <wp:simplePos x="0" y="0"/>
                      <wp:positionH relativeFrom="column">
                        <wp:posOffset>0</wp:posOffset>
                      </wp:positionH>
                      <wp:positionV relativeFrom="paragraph">
                        <wp:posOffset>0</wp:posOffset>
                      </wp:positionV>
                      <wp:extent cx="615950" cy="736600"/>
                      <wp:effectExtent l="0" t="0" r="0" b="0"/>
                      <wp:wrapNone/>
                      <wp:docPr id="5633" name="Group 5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5634" name="Rectangle 3054"/>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5" name="Rectangle 3055"/>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6" name="Rectangle 3056"/>
                              <wps:cNvSpPr>
                                <a:spLocks noChangeArrowheads="1"/>
                              </wps:cNvSpPr>
                              <wps:spPr bwMode="auto">
                                <a:xfrm>
                                  <a:off x="843"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507EE9" id="Group 5633" o:spid="_x0000_s1026" style="position:absolute;margin-left:0;margin-top:0;width:48.5pt;height:58pt;z-index:252630016"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" o:allowincell="f">
                      <v:rect id="Rectangle 3054" o:spid="_x0000_s1027"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lHMcA&#10;AADdAAAADwAAAGRycy9kb3ducmV2LnhtbESPQWvCQBSE74L/YXmCN91Ua5DUVSSgeJCW2iI9vmZf&#10;k9Ds27C7mtRf3y0IPQ4z8w2z2vSmEVdyvras4GGagCAurK65VPD+tpssQfiArLGxTAp+yMNmPRys&#10;MNO241e6nkIpIoR9hgqqENpMSl9UZNBPbUscvS/rDIYoXSm1wy7CTSNnSZJKgzXHhQpbyisqvk8X&#10;o+Dl07e3W8jTbo/ymB/2s2f3cVZqPOq3TyAC9eE/fG8ftIJFOn+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zZRzHAAAA3QAAAA8AAAAAAAAAAAAAAAAAmAIAAGRy&#10;cy9kb3ducmV2LnhtbFBLBQYAAAAABAAEAPUAAACMAwAAAAA=&#10;" fillcolor="gray" stroked="f" strokeweight="0"/>
                      <v:rect id="Rectangle 3055"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h8YA&#10;AADdAAAADwAAAGRycy9kb3ducmV2LnhtbESPQWvCQBSE74L/YXmCN91UMUh0lRKoeCgtWhGPz+xr&#10;Epp9G3a3JvXXdwtCj8PMfMOst71pxI2cry0reJomIIgLq2suFZw+XiZLED4ga2wsk4If8rDdDAdr&#10;zLTt+EC3YyhFhLDPUEEVQptJ6YuKDPqpbYmj92mdwRClK6V22EW4aeQsSVJpsOa4UGFLeUXF1/Hb&#10;KHi/+vZ+D3na7VC+5vvd7M1dzkqNR/3zCkSgPvyHH+29VrBI5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h8YAAADdAAAADwAAAAAAAAAAAAAAAACYAgAAZHJz&#10;L2Rvd25yZXYueG1sUEsFBgAAAAAEAAQA9QAAAIsDAAAAAA==&#10;" fillcolor="gray" stroked="f" strokeweight="0"/>
                      <v:rect id="Rectangle 3056" o:spid="_x0000_s1029"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8MYA&#10;AADdAAAADwAAAGRycy9kb3ducmV2LnhtbESPQWvCQBSE74L/YXkFb7qppa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e8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0F180E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Quantity</w:t>
            </w:r>
          </w:p>
        </w:tc>
        <w:tc>
          <w:tcPr>
            <w:tcW w:w="5257" w:type="dxa"/>
            <w:tcBorders>
              <w:top w:val="nil"/>
              <w:left w:val="dotted" w:sz="6" w:space="0" w:color="C0C0C0"/>
              <w:bottom w:val="dotted" w:sz="6" w:space="0" w:color="C0C0C0"/>
              <w:right w:val="nil"/>
            </w:tcBorders>
            <w:shd w:val="clear" w:color="auto" w:fill="FFFFFF"/>
          </w:tcPr>
          <w:p w14:paraId="3BEB786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37721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QuantityType</w:t>
            </w:r>
          </w:p>
          <w:p w14:paraId="1C3D84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6</w:t>
            </w:r>
          </w:p>
          <w:p w14:paraId="7F0F8E8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6</w:t>
            </w:r>
          </w:p>
          <w:p w14:paraId="12DC1E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219089F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09A36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ed quantity</w:t>
            </w:r>
          </w:p>
          <w:p w14:paraId="29CE2B4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umber of packed units that are in the orderable</w:t>
            </w:r>
          </w:p>
          <w:p w14:paraId="655F884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 E.g. if the orderable unit is a pallet that contains 30</w:t>
            </w:r>
          </w:p>
          <w:p w14:paraId="1CFCEAA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oxes then the packed units are BOX and the packed</w:t>
            </w:r>
          </w:p>
          <w:p w14:paraId="2DC406F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30.</w:t>
            </w:r>
          </w:p>
          <w:p w14:paraId="544B8E2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852D49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D91FF8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35136" behindDoc="0" locked="1" layoutInCell="0" allowOverlap="1" wp14:anchorId="14C69E66" wp14:editId="22B77424">
                      <wp:simplePos x="0" y="0"/>
                      <wp:positionH relativeFrom="column">
                        <wp:posOffset>0</wp:posOffset>
                      </wp:positionH>
                      <wp:positionV relativeFrom="paragraph">
                        <wp:posOffset>9525</wp:posOffset>
                      </wp:positionV>
                      <wp:extent cx="769620" cy="247015"/>
                      <wp:effectExtent l="0" t="0" r="0" b="0"/>
                      <wp:wrapNone/>
                      <wp:docPr id="5629" name="Group 5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0" name="Rectangle 305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1" name="Rectangle 305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2" name="Rectangle 306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8237EA9" id="Group 5629" o:spid="_x0000_s1026" style="position:absolute;margin-left:0;margin-top:.75pt;width:60.6pt;height:19.45pt;z-index:252635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LoSrQLQDAADSEAAADgAAAAAAAAAAAAAAAAAuAgAAZHJzL2Uyb0RvYy54&#10;bWxQSwECLQAUAAYACAAAACEAfk3rFNwAAAAFAQAADwAAAAAAAAAAAAAAAAAOBgAAZHJzL2Rvd25y&#10;ZXYueG1sUEsFBgAAAAAEAAQA8wAAABcHAAAAAA==&#10;" o:allowincell="f">
                      <v:rect id="Rectangle 305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hjH8MA&#10;AADdAAAADwAAAGRycy9kb3ducmV2LnhtbERPz2vCMBS+D/wfwhO8zVRl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hjH8MAAADdAAAADwAAAAAAAAAAAAAAAACYAgAAZHJzL2Rv&#10;d25yZXYueG1sUEsFBgAAAAAEAAQA9QAAAIgDAAAAAA==&#10;" fillcolor="gray" stroked="f" strokeweight="0"/>
                      <v:rect id="Rectangle 305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TGh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vk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TGhMYAAADdAAAADwAAAAAAAAAAAAAAAACYAgAAZHJz&#10;L2Rvd25yZXYueG1sUEsFBgAAAAAEAAQA9QAAAIsDAAAAAA==&#10;" fillcolor="gray" stroked="f" strokeweight="0"/>
                      <v:rect id="Rectangle 306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Y88YA&#10;AADdAAAADwAAAGRycy9kb3ducmV2LnhtbESPQWvCQBSE7wX/w/KE3urGl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ZY8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50512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1E940F1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3112CBA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91C972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18DF447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56093662"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CB2574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37184" behindDoc="0" locked="1" layoutInCell="0" allowOverlap="1" wp14:anchorId="72EF4EAF" wp14:editId="61AA85F6">
                      <wp:simplePos x="0" y="0"/>
                      <wp:positionH relativeFrom="column">
                        <wp:posOffset>0</wp:posOffset>
                      </wp:positionH>
                      <wp:positionV relativeFrom="paragraph">
                        <wp:posOffset>9525</wp:posOffset>
                      </wp:positionV>
                      <wp:extent cx="769620" cy="247015"/>
                      <wp:effectExtent l="0" t="0" r="0" b="0"/>
                      <wp:wrapNone/>
                      <wp:docPr id="5625" name="Group 5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26" name="Rectangle 306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7" name="Rectangle 306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8" name="Rectangle 30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83140B3" id="Group 5625" o:spid="_x0000_s1026" style="position:absolute;margin-left:0;margin-top:.75pt;width:60.6pt;height:19.45pt;z-index:25263718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" o:allowincell="f">
                      <v:rect id="Rectangle 306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ILcYA&#10;AADdAAAADwAAAGRycy9kb3ducmV2LnhtbESPQWvCQBSE70L/w/IKvenGQINEV5FAxUOp1Bbx+Mw+&#10;k2D2bdjdmuiv7xYKHoeZ+YZZrAbTiis531hWMJ0kIIhLqxuuFHx/vY1nIHxA1thaJgU38rBaPo0W&#10;mGvb8ydd96ESEcI+RwV1CF0upS9rMugntiOO3tk6gyFKV0ntsI9w08o0STJpsOG4UGNHRU3lZf9j&#10;FOxOvrvfQ5H1G5TvxXaTfrjjQamX52E9BxFoCI/wf3urFbxm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TILcYAAADdAAAADwAAAAAAAAAAAAAAAACYAgAAZHJz&#10;L2Rvd25yZXYueG1sUEsFBgAAAAAEAAQA9QAAAIsDAAAAAA==&#10;" fillcolor="gray" stroked="f" strokeweight="0"/>
                      <v:rect id="Rectangle 306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ttsYA&#10;AADdAAAADwAAAGRycy9kb3ducmV2LnhtbESPQWvCQBSE70L/w/KE3nRjwLSkrlICFQ9F0ZbS42v2&#10;NQnNvg27q4n+elcoeBxm5htmsRpMK07kfGNZwWyagCAurW64UvD58TZ5BuEDssbWMik4k4fV8mG0&#10;wFzbnvd0OoRKRAj7HBXUIXS5lL6syaCf2o44er/WGQxRukpqh32Em1amSZJJgw3HhRo7Kmoq/w5H&#10;o2D347vLJRRZv0b5XmzW6dZ9fyn1OB5eX0AEGsI9/N/eaAXzL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httsYAAADdAAAADwAAAAAAAAAAAAAAAACYAgAAZHJz&#10;L2Rvd25yZXYueG1sUEsFBgAAAAAEAAQA9QAAAIsDAAAAAA==&#10;" fillcolor="gray" stroked="f" strokeweight="0"/>
                      <v:rect id="Rectangle 306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xMMA&#10;AADdAAAADwAAAGRycy9kb3ducmV2LnhtbERPz2vCMBS+D/wfwhO8zdSCZVSjSEHxMDamIh6fzbMt&#10;Ni8lyWznX78cBjt+fL+X68G04kHON5YVzKYJCOLS6oYrBafj9vUNhA/IGlvLpOCHPKxXo5cl5tr2&#10;/EWPQ6hEDGGfo4I6hC6X0pc1GfRT2xFH7madwRChq6R22Mdw08o0STJpsOHYUGNHRU3l/fBtFHxe&#10;ffd8hiLrdyjfi/0u/XCXs1KT8bBZgAg0hH/xn3uvFcy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5x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0CB485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21A3DE2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68DFA6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FCCD7E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60847F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D6BD4D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A78327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42304" behindDoc="0" locked="1" layoutInCell="0" allowOverlap="1" wp14:anchorId="65E207E8" wp14:editId="2B562B72">
                      <wp:simplePos x="0" y="0"/>
                      <wp:positionH relativeFrom="column">
                        <wp:posOffset>0</wp:posOffset>
                      </wp:positionH>
                      <wp:positionV relativeFrom="paragraph">
                        <wp:posOffset>9525</wp:posOffset>
                      </wp:positionV>
                      <wp:extent cx="615950" cy="614680"/>
                      <wp:effectExtent l="0" t="0" r="0" b="0"/>
                      <wp:wrapNone/>
                      <wp:docPr id="5622" name="Group 5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23" name="Rectangle 306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4" name="Rectangle 30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3024250" id="Group 5622" o:spid="_x0000_s1026" style="position:absolute;margin-left:0;margin-top:.75pt;width:48.5pt;height:48.4pt;z-index:252642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" o:allowincell="f">
                      <v:rect id="Rectangle 306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rtcYA&#10;AADdAAAADwAAAGRycy9kb3ducmV2LnhtbESPQWvCQBSE7wX/w/KE3urGl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NrtcYAAADdAAAADwAAAAAAAAAAAAAAAACYAgAAZHJz&#10;L2Rvd25yZXYueG1sUEsFBgAAAAAEAAQA9QAAAIsDAAAAAA==&#10;" fillcolor="gray" stroked="f" strokeweight="0"/>
                      <v:rect id="Rectangle 306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zwcYA&#10;AADdAAAADwAAAGRycy9kb3ducmV2LnhtbESPQWvCQBSE7wX/w/KE3urG0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rz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03478B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SizeNumeric</w:t>
            </w:r>
          </w:p>
        </w:tc>
        <w:tc>
          <w:tcPr>
            <w:tcW w:w="5257" w:type="dxa"/>
            <w:tcBorders>
              <w:top w:val="nil"/>
              <w:left w:val="dotted" w:sz="6" w:space="0" w:color="C0C0C0"/>
              <w:bottom w:val="dotted" w:sz="6" w:space="0" w:color="C0C0C0"/>
              <w:right w:val="nil"/>
            </w:tcBorders>
            <w:shd w:val="clear" w:color="auto" w:fill="FFFFFF"/>
          </w:tcPr>
          <w:p w14:paraId="6807BF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C4B569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SizeNumericType</w:t>
            </w:r>
          </w:p>
          <w:p w14:paraId="4146A43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6</w:t>
            </w:r>
          </w:p>
          <w:p w14:paraId="4E15DFD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383A08F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577946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sumable unit quantity</w:t>
            </w:r>
          </w:p>
          <w:p w14:paraId="7783DEC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pecifies the number of consumable units that are in</w:t>
            </w:r>
          </w:p>
          <w:p w14:paraId="190618B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orderable unit.</w:t>
            </w:r>
          </w:p>
          <w:p w14:paraId="19EFD72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211E2B3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D5E34DE"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CD0EE0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44352" behindDoc="0" locked="1" layoutInCell="0" allowOverlap="1" wp14:anchorId="23CD77ED" wp14:editId="1C7E8BD4">
                      <wp:simplePos x="0" y="0"/>
                      <wp:positionH relativeFrom="column">
                        <wp:posOffset>0</wp:posOffset>
                      </wp:positionH>
                      <wp:positionV relativeFrom="paragraph">
                        <wp:posOffset>9525</wp:posOffset>
                      </wp:positionV>
                      <wp:extent cx="615950" cy="614680"/>
                      <wp:effectExtent l="0" t="0" r="0" b="0"/>
                      <wp:wrapNone/>
                      <wp:docPr id="5618" name="Group 5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9" name="Rectangle 306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0" name="Rectangle 30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1" name="Rectangle 3071"/>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A1BA59" id="Group 5618" o:spid="_x0000_s1026" style="position:absolute;margin-left:0;margin-top:.75pt;width:48.5pt;height:48.4pt;z-index:2526443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" o:allowincell="f">
                      <v:rect id="Rectangle 3069"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W4sYA&#10;AADdAAAADwAAAGRycy9kb3ducmV2LnhtbESPQWvCQBSE7wX/w/KE3upGoaFGV5GA4qFYakU8PrPP&#10;JJh9G3a3Jvrru4VCj8PMfMPMl71pxI2cry0rGI8SEMSF1TWXCg5f65c3ED4ga2wsk4I7eVguBk9z&#10;zLTt+JNu+1CKCGGfoYIqhDaT0hcVGfQj2xJH72KdwRClK6V22EW4aeQkSVJpsOa4UGFLeUXFdf9t&#10;FHycfft4hDztNijf8+1msnOno1LPw341AxGoD//hv/ZWK3hN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eW4sYAAADdAAAADwAAAAAAAAAAAAAAAACYAgAAZHJz&#10;L2Rvd25yZXYueG1sUEsFBgAAAAAEAAQA9QAAAIsDAAAAAA==&#10;" fillcolor="gray" stroked="f" strokeweight="0"/>
                      <v:rect id="Rectangle 30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1wsMA&#10;AADdAAAADwAAAGRycy9kb3ducmV2LnhtbERPz2vCMBS+D/wfwhO8zdSCZVSjSEHxMDamIh6fzbMt&#10;Ni8lyWznX78cBjt+fL+X68G04kHON5YVzKYJCOLS6oYrBafj9vUNhA/IGlvLpOCHPKxXo5cl5tr2&#10;/EWPQ6hEDGGfo4I6hC6X0pc1GfRT2xFH7madwRChq6R22Mdw08o0STJpsOHYUGNHRU3l/fBtFHxe&#10;ffd8hiLrdyjfi/0u/XCXs1KT8bBZgAg0hH/xn3uvFcy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H1wsMAAADdAAAADwAAAAAAAAAAAAAAAACYAgAAZHJzL2Rv&#10;d25yZXYueG1sUEsFBgAAAAAEAAQA9QAAAIgDAAAAAA==&#10;" fillcolor="gray" stroked="f" strokeweight="0"/>
                      <v:rect id="Rectangle 3071"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QWcYA&#10;AADdAAAADwAAAGRycy9kb3ducmV2LnhtbESPQWvCQBSE7wX/w/IEb3VjwFCiq5RAxYMoVRGPr9nX&#10;JDT7NuxuTfTXdwuFHoeZ+YZZrgfTihs531hWMJsmIIhLqxuuFJxPb88vIHxA1thaJgV38rBejZ6W&#10;mGvb8zvdjqESEcI+RwV1CF0upS9rMuintiOO3qd1BkOUrpLaYR/hppVpkmTSYMNxocaOiprKr+O3&#10;UXD48N3jEYqs36DcFdtNunfXi1KT8fC6ABFoCP/hv/ZWK5hn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1Q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6479B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0425FA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FFABD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113B2F9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8</w:t>
            </w:r>
          </w:p>
          <w:p w14:paraId="269DB0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14:paraId="0A98BA8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039A03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ame</w:t>
            </w:r>
          </w:p>
          <w:p w14:paraId="5DC54F6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name for an item.</w:t>
            </w:r>
          </w:p>
          <w:p w14:paraId="7583027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E01B0D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9 - An item in a catalogue line SHOULD</w:t>
            </w:r>
          </w:p>
          <w:p w14:paraId="61E9473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have a name</w:t>
            </w:r>
          </w:p>
        </w:tc>
      </w:tr>
      <w:tr w:rsidR="00A34371" w14:paraId="46AF3D6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321EF65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49472" behindDoc="0" locked="1" layoutInCell="0" allowOverlap="1" wp14:anchorId="3DC6F77E" wp14:editId="15116E73">
                      <wp:simplePos x="0" y="0"/>
                      <wp:positionH relativeFrom="column">
                        <wp:posOffset>0</wp:posOffset>
                      </wp:positionH>
                      <wp:positionV relativeFrom="paragraph">
                        <wp:posOffset>9525</wp:posOffset>
                      </wp:positionV>
                      <wp:extent cx="769620" cy="247015"/>
                      <wp:effectExtent l="0" t="0" r="0" b="0"/>
                      <wp:wrapNone/>
                      <wp:docPr id="5614" name="Group 5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15" name="Rectangle 30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6" name="Rectangle 30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7" name="Rectangle 30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C228B84" id="Group 5614" o:spid="_x0000_s1026" style="position:absolute;margin-left:0;margin-top:.75pt;width:60.6pt;height:19.45pt;z-index:252649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" o:allowincell="f">
                      <v:rect id="Rectangle 30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qc58YA&#10;AADdAAAADwAAAGRycy9kb3ducmV2LnhtbESPQWvCQBSE7wX/w/IEb3WjYCjRVSSgeCiW2iIen9ln&#10;Esy+Dbtbk/rru4LQ4zAz3zCLVW8acSPna8sKJuMEBHFhdc2lgu+vzesbCB+QNTaWScEveVgtBy8L&#10;zLTt+JNuh1CKCGGfoYIqhDaT0hcVGfRj2xJH72KdwRClK6V22EW4aeQ0SVJpsOa4UGFLeUXF9fBj&#10;FHycfXu/hzzttijf8912uneno1KjYb+egwjUh//ws73TCmbp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qc58YAAADdAAAADwAAAAAAAAAAAAAAAACYAgAAZHJz&#10;L2Rvd25yZXYueG1sUEsFBgAAAAAEAAQA9QAAAIsDAAAAAA==&#10;" fillcolor="gray" stroked="f" strokeweight="0"/>
                      <v:rect id="Rectangle 30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CkMUA&#10;AADdAAAADwAAAGRycy9kb3ducmV2LnhtbESPQWvCQBSE7wX/w/KE3upGwVCiq5SA4kFaqiIen9ln&#10;Epp9G3ZXk/rru4LQ4zAz3zDzZW8acSPna8sKxqMEBHFhdc2lgsN+9fYOwgdkjY1lUvBLHpaLwcsc&#10;M207/qbbLpQiQthnqKAKoc2k9EVFBv3ItsTRu1hnMETpSqkddhFuGjlJklQarDkuVNhSXlHxs7sa&#10;BV9n397vIU+7NcptvllPPt3pqNTrsP+YgQjUh//ws73RCqb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AKQxQAAAN0AAAAPAAAAAAAAAAAAAAAAAJgCAABkcnMv&#10;ZG93bnJldi54bWxQSwUGAAAAAAQABAD1AAAAigMAAAAA&#10;" fillcolor="gray" stroked="f" strokeweight="0"/>
                      <v:rect id="Rectangle 30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nC8YA&#10;AADdAAAADwAAAGRycy9kb3ducmV2LnhtbESPQWvCQBSE7wX/w/KE3upGoalEV5GA4qFYakU8PrPP&#10;JJh9G3a3Jvrru4VCj8PMfMPMl71pxI2cry0rGI8SEMSF1TWXCg5f65cpCB+QNTaWScGdPCwXg6c5&#10;Ztp2/Em3fShFhLDPUEEVQptJ6YuKDPqRbYmjd7HOYIjSlVI77CLcNHKSJKk0WHNcqLClvKLiuv82&#10;Cj7Ovn08Qp52G5Tv+XYz2bnTUannYb+agQjUh//wX3urFbym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Sn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8DD9C0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8B7C7B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5D762F3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19FD57F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2724B7E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1AC652E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BD4871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51520" behindDoc="0" locked="1" layoutInCell="0" allowOverlap="1" wp14:anchorId="58C6E4CD" wp14:editId="6144810F">
                      <wp:simplePos x="0" y="0"/>
                      <wp:positionH relativeFrom="column">
                        <wp:posOffset>0</wp:posOffset>
                      </wp:positionH>
                      <wp:positionV relativeFrom="paragraph">
                        <wp:posOffset>9525</wp:posOffset>
                      </wp:positionV>
                      <wp:extent cx="615950" cy="614680"/>
                      <wp:effectExtent l="0" t="0" r="0" b="0"/>
                      <wp:wrapNone/>
                      <wp:docPr id="5610" name="Group 5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1" name="Rectangle 30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2" name="Rectangle 30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3" name="Rectangle 30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43D707B" id="Group 5610" o:spid="_x0000_s1026" style="position:absolute;margin-left:0;margin-top:.75pt;width:48.5pt;height:48.4pt;z-index:252651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" o:allowincell="f">
                      <v:rect id="Rectangle 30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a5MYA&#10;AADdAAAADwAAAGRycy9kb3ducmV2LnhtbESPQWvCQBSE7wX/w/IEb3UTwVCiq5RAxYMo1VI8vmZf&#10;k9Ds27C7NdFf3xWEHoeZ+YZZrgfTigs531hWkE4TEMSl1Q1XCj5Ob88vIHxA1thaJgVX8rBejZ6W&#10;mGvb8ztdjqESEcI+RwV1CF0upS9rMuintiOO3rd1BkOUrpLaYR/hppWzJMmkwYbjQo0dFTWVP8df&#10;o+Dw5bvbLRRZv0G5K7ab2d6dP5WajIfXBYhAQ/gPP9pbrWCepS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Ga5MYAAADdAAAADwAAAAAAAAAAAAAAAACYAgAAZHJz&#10;L2Rvd25yZXYueG1sUEsFBgAAAAAEAAQA9QAAAIsDAAAAAA==&#10;" fillcolor="gray" stroked="f" strokeweight="0"/>
                      <v:rect id="Rectangle 30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Ek8YA&#10;AADdAAAADwAAAGRycy9kb3ducmV2LnhtbESPQWvCQBSE7wX/w/IEb3VjwFCiq5RAxYMoVRGPr9nX&#10;JDT7NuxuTfTXdwuFHoeZ+YZZrgfTihs531hWMJsmIIhLqxuuFJxPb88vIHxA1thaJgV38rBejZ6W&#10;mGvb8zvdjqESEcI+RwV1CF0upS9rMuintiOO3qd1BkOUrpLaYR/hppVpkmTSYMNxocaOiprKr+O3&#10;UXD48N3jEYqs36DcFdtNunfXi1KT8fC6ABFoCP/hv/ZWK5h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Ek8YAAADdAAAADwAAAAAAAAAAAAAAAACYAgAAZHJz&#10;L2Rvd25yZXYueG1sUEsFBgAAAAAEAAQA9QAAAIsDAAAAAA==&#10;" fillcolor="gray" stroked="f" strokeweight="0"/>
                      <v:rect id="Rectangle 30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C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Tl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hC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35061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Keyword</w:t>
            </w:r>
          </w:p>
        </w:tc>
        <w:tc>
          <w:tcPr>
            <w:tcW w:w="5257" w:type="dxa"/>
            <w:tcBorders>
              <w:top w:val="nil"/>
              <w:left w:val="dotted" w:sz="6" w:space="0" w:color="C0C0C0"/>
              <w:bottom w:val="dotted" w:sz="6" w:space="0" w:color="C0C0C0"/>
              <w:right w:val="nil"/>
            </w:tcBorders>
            <w:shd w:val="clear" w:color="auto" w:fill="FFFFFF"/>
          </w:tcPr>
          <w:p w14:paraId="2DC45EB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6171A41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KeywordType</w:t>
            </w:r>
          </w:p>
          <w:p w14:paraId="5FB1B10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4</w:t>
            </w:r>
          </w:p>
          <w:p w14:paraId="3EE0E76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5</w:t>
            </w:r>
          </w:p>
          <w:p w14:paraId="551A4B6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CCBD1A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key words</w:t>
            </w:r>
          </w:p>
          <w:p w14:paraId="62381EE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specify searchable keywords and/or synonyms</w:t>
            </w:r>
          </w:p>
          <w:p w14:paraId="1E069FB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Item. E.g. Item Name = Colgate or Total /</w:t>
            </w:r>
          </w:p>
          <w:p w14:paraId="7F293B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Keyword =Toothpaste</w:t>
            </w:r>
          </w:p>
          <w:p w14:paraId="6BD663F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1547E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5671CB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56640" behindDoc="0" locked="1" layoutInCell="0" allowOverlap="1" wp14:anchorId="1C180E91" wp14:editId="61F39CA7">
                      <wp:simplePos x="0" y="0"/>
                      <wp:positionH relativeFrom="column">
                        <wp:posOffset>0</wp:posOffset>
                      </wp:positionH>
                      <wp:positionV relativeFrom="paragraph">
                        <wp:posOffset>9525</wp:posOffset>
                      </wp:positionV>
                      <wp:extent cx="769620" cy="247015"/>
                      <wp:effectExtent l="0" t="0" r="0" b="0"/>
                      <wp:wrapNone/>
                      <wp:docPr id="5606" name="Group 5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07" name="Rectangle 308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8" name="Rectangle 30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9" name="Rectangle 30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242F97A" id="Group 5606" o:spid="_x0000_s1026" style="position:absolute;margin-left:0;margin-top:.75pt;width:60.6pt;height:19.45pt;z-index:25265664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A6SzCLtgMAANIQAAAOAAAAAAAAAAAAAAAAAC4CAABkcnMvZTJvRG9j&#10;LnhtbFBLAQItABQABgAIAAAAIQB+TesU3AAAAAUBAAAPAAAAAAAAAAAAAAAAABAGAABkcnMvZG93&#10;bnJldi54bWxQSwUGAAAAAAQABADzAAAAGQcAAAAA&#10;" o:allowincell="f">
                      <v:rect id="Rectangle 308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0x1sYA&#10;AADdAAAADwAAAGRycy9kb3ducmV2LnhtbESPQWvCQBSE70L/w/KE3nSj0FSiq0ig4qFY1FI8vmZf&#10;k2D2bdjdmuiv7woFj8PMfMMsVr1pxIWcry0rmIwTEMSF1TWXCj6Pb6MZCB+QNTaWScGVPKyWT4MF&#10;Ztp2vKfLIZQiQthnqKAKoc2k9EVFBv3YtsTR+7HOYIjSlVI77CLcNHKaJKk0WHNcqLClvKLifPg1&#10;Cj6+fXu7hTztNijf8+1munOnL6Weh/16DiJQHx7h//ZWK3hJk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0x1sYAAADdAAAADwAAAAAAAAAAAAAAAACYAgAAZHJz&#10;L2Rvd25yZXYueG1sUEsFBgAAAAAEAAQA9QAAAIsDAAAAAA==&#10;" fillcolor="gray" stroked="f" strokeweight="0"/>
                      <v:rect id="Rectangle 30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KlpMMA&#10;AADdAAAADwAAAGRycy9kb3ducmV2LnhtbERPz2vCMBS+D/wfwhN2m6mFlVGNRQqKh7ExFfH4bJ5t&#10;sXkpSWY7//rlMNjx4/u9LEbTiTs531pWMJ8lIIgrq1uuFRwPm5c3ED4ga+wsk4If8lCsJk9LzLUd&#10;+Ivu+1CLGMI+RwVNCH0upa8aMuhntieO3NU6gyFCV0vtcIjhppNpkmTSYMuxocGeyoaq2/7bKPi8&#10;+P7xCGU2bFG+l7tt+uHOJ6Wep+N6ASLQGP7Ff+6dVvCaJX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KlpMMAAADdAAAADwAAAAAAAAAAAAAAAACYAgAAZHJzL2Rv&#10;d25yZXYueG1sUEsFBgAAAAAEAAQA9QAAAIgDAAAAAA==&#10;" fillcolor="gray" stroked="f" strokeweight="0"/>
                      <v:rect id="Rectangle 30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4AP8YA&#10;AADdAAAADwAAAGRycy9kb3ducmV2LnhtbESPQWvCQBSE70L/w/KE3nSj0FCjq0ig4qFY1FI8vmZf&#10;k2D2bdjdmuiv7woFj8PMfMMsVr1pxIWcry0rmIwTEMSF1TWXCj6Pb6NXED4ga2wsk4IreVgtnwYL&#10;zLTteE+XQyhFhLDPUEEVQptJ6YuKDPqxbYmj92OdwRClK6V22EW4aeQ0SVJpsOa4UGFLeUXF+fBr&#10;FHx8+/Z2C3nabVC+59vNdOdOX0o9D/v1HESgPjzC/+2tVvCSJj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4AP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FC6810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D5112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4A34503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3F673C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0C531D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3CC042D2"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373C05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58688" behindDoc="0" locked="1" layoutInCell="0" allowOverlap="1" wp14:anchorId="59CD938D" wp14:editId="3EA25CBE">
                      <wp:simplePos x="0" y="0"/>
                      <wp:positionH relativeFrom="column">
                        <wp:posOffset>0</wp:posOffset>
                      </wp:positionH>
                      <wp:positionV relativeFrom="paragraph">
                        <wp:posOffset>9525</wp:posOffset>
                      </wp:positionV>
                      <wp:extent cx="615950" cy="492760"/>
                      <wp:effectExtent l="0" t="0" r="0" b="0"/>
                      <wp:wrapNone/>
                      <wp:docPr id="5603" name="Group 5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604" name="Rectangle 308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5" name="Rectangle 30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608FC0" id="Group 5603" o:spid="_x0000_s1026" style="position:absolute;margin-left:0;margin-top:.75pt;width:48.5pt;height:38.8pt;z-index:2526586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" o:allowincell="f">
                      <v:rect id="Rectangle 308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ocYA&#10;AADdAAAADwAAAGRycy9kb3ducmV2LnhtbESPQWvCQBSE70L/w/KE3nSjtEGiq0ig4qEo1VI8vmZf&#10;k2D2bdjdmuiv7woFj8PMfMMsVr1pxIWcry0rmIwTEMSF1TWXCj6Pb6MZCB+QNTaWScGVPKyWT4MF&#10;Ztp2/EGXQyhFhLDPUEEVQptJ6YuKDPqxbYmj92OdwRClK6V22EW4aeQ0SVJpsOa4UGFLeUXF+fBr&#10;FOy/fXu7hTztNijf8+1munOnL6Weh/16DiJQHx7h//ZWK3hN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vocYAAADdAAAADwAAAAAAAAAAAAAAAACYAgAAZHJz&#10;L2Rvd25yZXYueG1sUEsFBgAAAAAEAAQA9QAAAIsDAAAAAA==&#10;" fillcolor="gray" stroked="f" strokeweight="0"/>
                      <v:rect id="Rectangle 30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KOsUA&#10;AADdAAAADwAAAGRycy9kb3ducmV2LnhtbESPQWvCQBSE74X+h+UJ3upGwVCiq5RAxYMoaiken9ln&#10;Epp9G3ZXE/31bqHQ4zAz3zDzZW8acSPna8sKxqMEBHFhdc2lgq/j59s7CB+QNTaWScGdPCwXry9z&#10;zLTteE+3QyhFhLDPUEEVQptJ6YuKDPqRbYmjd7HOYIjSlVI77CLcNHKSJKk0WHNcqLClvKLi53A1&#10;CnZn3z4eIU+7FcpNvl5Ntu70rdRw0H/MQATqw3/4r73WCqZ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wo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AA55F4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randName</w:t>
            </w:r>
          </w:p>
        </w:tc>
        <w:tc>
          <w:tcPr>
            <w:tcW w:w="5257" w:type="dxa"/>
            <w:tcBorders>
              <w:top w:val="nil"/>
              <w:left w:val="dotted" w:sz="6" w:space="0" w:color="C0C0C0"/>
              <w:bottom w:val="dotted" w:sz="6" w:space="0" w:color="C0C0C0"/>
              <w:right w:val="nil"/>
            </w:tcBorders>
            <w:shd w:val="clear" w:color="auto" w:fill="FFFFFF"/>
          </w:tcPr>
          <w:p w14:paraId="05460D8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6B82A85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randNameType</w:t>
            </w:r>
          </w:p>
          <w:p w14:paraId="0E822FA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8</w:t>
            </w:r>
          </w:p>
          <w:p w14:paraId="336B36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1C200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rand name</w:t>
            </w:r>
          </w:p>
          <w:p w14:paraId="590555F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3975EE2"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6D0347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60736" behindDoc="0" locked="1" layoutInCell="0" allowOverlap="1" wp14:anchorId="75CCBAAA" wp14:editId="4A21FD33">
                      <wp:simplePos x="0" y="0"/>
                      <wp:positionH relativeFrom="column">
                        <wp:posOffset>0</wp:posOffset>
                      </wp:positionH>
                      <wp:positionV relativeFrom="paragraph">
                        <wp:posOffset>9525</wp:posOffset>
                      </wp:positionV>
                      <wp:extent cx="615950" cy="253365"/>
                      <wp:effectExtent l="0" t="0" r="0" b="0"/>
                      <wp:wrapNone/>
                      <wp:docPr id="5599" name="Group 5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00" name="Rectangle 30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1" name="Rectangle 30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2" name="Rectangle 30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6184BAC" id="Group 5599" o:spid="_x0000_s1026" style="position:absolute;margin-left:0;margin-top:.75pt;width:48.5pt;height:19.95pt;z-index:2526607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JsR4cu4AwAA0hAAAA4AAAAAAAAAAAAAAAAALgIAAGRycy9lMm9E&#10;b2MueG1sUEsBAi0AFAAGAAgAAAAhAPpTA3PcAAAABAEAAA8AAAAAAAAAAAAAAAAAEgYAAGRycy9k&#10;b3ducmV2LnhtbFBLBQYAAAAABAAEAPMAAAAbBwAAAAA=&#10;" o:allowincell="f">
                      <v:rect id="Rectangle 308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SposMA&#10;AADdAAAADwAAAGRycy9kb3ducmV2LnhtbERPz2vCMBS+D/wfwhN2m6mFlVGNRQqKh7ExFfH4bJ5t&#10;sXkpSWY7//rlMNjx4/u9LEbTiTs531pWMJ8lIIgrq1uuFRwPm5c3ED4ga+wsk4If8lCsJk9LzLUd&#10;+Ivu+1CLGMI+RwVNCH0upa8aMuhntieO3NU6gyFCV0vtcIjhppNpkmTSYMuxocGeyoaq2/7bKPi8&#10;+P7xCGU2bFG+l7tt+uHOJ6Wep+N6ASLQGP7Ff+6dVvCaJX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SposMAAADdAAAADwAAAAAAAAAAAAAAAACYAgAAZHJzL2Rv&#10;d25yZXYueG1sUEsFBgAAAAAEAAQA9QAAAIgDAAAAAA==&#10;" fillcolor="gray" stroked="f" strokeweight="0"/>
                      <v:rect id="Rectangle 308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MOcUA&#10;AADdAAAADwAAAGRycy9kb3ducmV2LnhtbESPQWvCQBSE70L/w/IKvelGoUGiq0ig4qFUqiIen9ln&#10;Esy+DbtbE/313ULB4zAz3zDzZW8acSPna8sKxqMEBHFhdc2lgsP+YzgF4QOyxsYyKbiTh+XiZTDH&#10;TNuOv+m2C6WIEPYZKqhCaDMpfVGRQT+yLXH0LtYZDFG6UmqHXYSbRk6SJJUGa44LFbaUV1Rcdz9G&#10;wfbs28cj5Gm3RvmZb9aTL3c6KvX22q9mIAL14Rn+b2+0gvc0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Aw5xQAAAN0AAAAPAAAAAAAAAAAAAAAAAJgCAABkcnMv&#10;ZG93bnJldi54bWxQSwUGAAAAAAQABAD1AAAAigMAAAAA&#10;" fillcolor="gray" stroked="f" strokeweight="0"/>
                      <v:rect id="Rectangle 3090"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qSTsYA&#10;AADdAAAADwAAAGRycy9kb3ducmV2LnhtbESPQWvCQBSE70L/w/IKvenGQINEV5FAxUOp1Bbx+Mw+&#10;k2D2bdjdmuiv7xYKHoeZ+YZZrAbTiis531hWMJ0kIIhLqxuuFHx/vY1nIHxA1thaJgU38rBaPo0W&#10;mGvb8ydd96ESEcI+RwV1CF0upS9rMugntiOO3tk6gyFKV0ntsI9w08o0STJpsOG4UGNHRU3lZf9j&#10;FOxOvrvfQ5H1G5TvxXaTfrjjQamX52E9BxFoCI/wf3urFbxm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qST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C79088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ItemIdentification</w:t>
            </w:r>
          </w:p>
        </w:tc>
        <w:tc>
          <w:tcPr>
            <w:tcW w:w="5257" w:type="dxa"/>
            <w:tcBorders>
              <w:top w:val="nil"/>
              <w:left w:val="dotted" w:sz="6" w:space="0" w:color="C0C0C0"/>
              <w:bottom w:val="dotted" w:sz="6" w:space="0" w:color="C0C0C0"/>
              <w:right w:val="nil"/>
            </w:tcBorders>
            <w:shd w:val="clear" w:color="auto" w:fill="FFFFFF"/>
          </w:tcPr>
          <w:p w14:paraId="7A48FA5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CB8803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2D1CC3FC" w14:textId="77777777" w:rsidR="00A34371" w:rsidRDefault="00A34371" w:rsidP="000074EF">
            <w:pPr>
              <w:widowControl w:val="0"/>
              <w:autoSpaceDE w:val="0"/>
              <w:autoSpaceDN w:val="0"/>
              <w:adjustRightInd w:val="0"/>
              <w:rPr>
                <w:rFonts w:ascii="Arial" w:hAnsi="Arial" w:cs="Arial"/>
                <w:sz w:val="12"/>
                <w:szCs w:val="12"/>
              </w:rPr>
            </w:pPr>
          </w:p>
        </w:tc>
      </w:tr>
      <w:tr w:rsidR="00A34371" w14:paraId="4D2BE49A"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11FD0C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62784" behindDoc="0" locked="1" layoutInCell="0" allowOverlap="1" wp14:anchorId="14FB67AB" wp14:editId="0BC4D24E">
                      <wp:simplePos x="0" y="0"/>
                      <wp:positionH relativeFrom="column">
                        <wp:posOffset>0</wp:posOffset>
                      </wp:positionH>
                      <wp:positionV relativeFrom="paragraph">
                        <wp:posOffset>9525</wp:posOffset>
                      </wp:positionV>
                      <wp:extent cx="769620" cy="614680"/>
                      <wp:effectExtent l="0" t="0" r="0" b="0"/>
                      <wp:wrapNone/>
                      <wp:docPr id="5595" name="Group 5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596" name="Rectangle 309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7" name="Rectangle 309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8" name="Rectangle 309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BDB98EB" id="Group 5595" o:spid="_x0000_s1026" style="position:absolute;margin-left:0;margin-top:.75pt;width:60.6pt;height:48.4pt;z-index:2526627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aKtQ4bQDAADSEAAADgAAAAAAAAAAAAAAAAAuAgAAZHJzL2Uyb0RvYy54&#10;bWxQSwECLQAUAAYACAAAACEA1J7fa9wAAAAFAQAADwAAAAAAAAAAAAAAAAAOBgAAZHJzL2Rvd25y&#10;ZXYueG1sUEsFBgAAAAAEAAQA8wAAABcHAAAAAA==&#10;" o:allowincell="f">
                      <v:rect id="Rectangle 309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gtsYA&#10;AADdAAAADwAAAGRycy9kb3ducmV2LnhtbESPQWvCQBSE7wX/w/KE3uqmgqGNrlICiodiUYt4fGZf&#10;k9Ds27C7muiv7woFj8PMfMPMFr1pxIWcry0reB0lIIgLq2suFXzvly9vIHxA1thYJgVX8rCYD55m&#10;mGnb8ZYuu1CKCGGfoYIqhDaT0hcVGfQj2xJH78c6gyFKV0rtsItw08hxkqTSYM1xocKW8oqK393Z&#10;KPg6+fZ2C3narVB+5uvVeOOOB6Weh/3HFESgPjzC/+21VjCZvK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5gtsYAAADdAAAADwAAAAAAAAAAAAAAAACYAgAAZHJz&#10;L2Rvd25yZXYueG1sUEsFBgAAAAAEAAQA9QAAAIsDAAAAAA==&#10;" fillcolor="gray" stroked="f" strokeweight="0"/>
                      <v:rect id="Rectangle 309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FL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nr3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LFLcYAAADdAAAADwAAAAAAAAAAAAAAAACYAgAAZHJz&#10;L2Rvd25yZXYueG1sUEsFBgAAAAAEAAQA9QAAAIsDAAAAAA==&#10;" fillcolor="gray" stroked="f" strokeweight="0"/>
                      <v:rect id="Rectangle 309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1RX8MA&#10;AADdAAAADwAAAGRycy9kb3ducmV2LnhtbERPz2vCMBS+C/4P4Q1203SC4qpRRkHxIIpuDI/P5tmW&#10;NS8lyWz1rzcHwePH93u+7EwtruR8ZVnBxzABQZxbXXGh4Od7NZiC8AFZY22ZFNzIw3LR780x1bbl&#10;A12PoRAxhH2KCsoQmlRKn5dk0A9tQxy5i3UGQ4SukNphG8NNLUdJMpEGK44NJTaUlZT/Hf+Ngv3Z&#10;N/d7yCbtGuU226xHO3f6Ver9rfuagQjUhZf46d5oBePxZ5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1RX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C984EF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A1AEF5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65CB59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3DB066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1</w:t>
            </w:r>
          </w:p>
          <w:p w14:paraId="335969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14:paraId="0834699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DC3DEB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ellers item identifier</w:t>
            </w:r>
          </w:p>
          <w:p w14:paraId="3E43B4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item.</w:t>
            </w:r>
          </w:p>
          <w:p w14:paraId="467337A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B09A4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27EDD25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64832" behindDoc="0" locked="1" layoutInCell="0" allowOverlap="1" wp14:anchorId="18C4C33E" wp14:editId="4F82F13F">
                      <wp:simplePos x="0" y="0"/>
                      <wp:positionH relativeFrom="column">
                        <wp:posOffset>0</wp:posOffset>
                      </wp:positionH>
                      <wp:positionV relativeFrom="paragraph">
                        <wp:posOffset>9525</wp:posOffset>
                      </wp:positionV>
                      <wp:extent cx="615950" cy="253365"/>
                      <wp:effectExtent l="0" t="0" r="0" b="0"/>
                      <wp:wrapNone/>
                      <wp:docPr id="5591" name="Group 5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92" name="Rectangle 309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3" name="Rectangle 30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4" name="Rectangle 309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E1D6658" id="Group 5591" o:spid="_x0000_s1026" style="position:absolute;margin-left:0;margin-top:.75pt;width:48.5pt;height:19.95pt;z-index:25266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aeAoGLoDAADSEAAADgAAAAAAAAAAAAAAAAAuAgAAZHJzL2Uy&#10;b0RvYy54bWxQSwECLQAUAAYACAAAACEA+lMDc9wAAAAEAQAADwAAAAAAAAAAAAAAAAAUBgAAZHJz&#10;L2Rvd25yZXYueG1sUEsFBgAAAAAEAAQA8wAAAB0HAAAAAA==&#10;" o:allowincell="f">
                      <v:rect id="Rectangle 309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mtcYA&#10;AADdAAAADwAAAGRycy9kb3ducmV2LnhtbESPQWvCQBSE74L/YXlCb7ppQGmjq5SA4qEotUU8PrOv&#10;SWj2bdhdTfTXu4VCj8PMfMMsVr1pxJWcry0reJ4kIIgLq2suFXx9rscvIHxA1thYJgU38rBaDgcL&#10;zLTt+IOuh1CKCGGfoYIqhDaT0hcVGfQT2xJH79s6gyFKV0rtsItw08g0SWbSYM1xocKW8oqKn8PF&#10;KNiffXu/h3zWbVC+59tNunOno1JPo/5tDiJQH/7Df+2tVjCdvq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VmtcYAAADdAAAADwAAAAAAAAAAAAAAAACYAgAAZHJz&#10;L2Rvd25yZXYueG1sUEsFBgAAAAAEAAQA9QAAAIsDAAAAAA==&#10;" fillcolor="gray" stroked="f" strokeweight="0"/>
                      <v:rect id="Rectangle 30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DLscA&#10;AADdAAAADwAAAGRycy9kb3ducmV2LnhtbESPT2vCQBTE74V+h+UVvNWNi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Zwy7HAAAA3QAAAA8AAAAAAAAAAAAAAAAAmAIAAGRy&#10;cy9kb3ducmV2LnhtbFBLBQYAAAAABAAEAPUAAACMAwAAAAA=&#10;" fillcolor="gray" stroked="f" strokeweight="0"/>
                      <v:rect id="Rectangle 309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bWscA&#10;AADdAAAADwAAAGRycy9kb3ducmV2LnhtbESPT2vCQBTE74V+h+UVvNWNo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wW1r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9AB511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sItemIdentification</w:t>
            </w:r>
          </w:p>
        </w:tc>
        <w:tc>
          <w:tcPr>
            <w:tcW w:w="5257" w:type="dxa"/>
            <w:tcBorders>
              <w:top w:val="nil"/>
              <w:left w:val="dotted" w:sz="6" w:space="0" w:color="C0C0C0"/>
              <w:bottom w:val="dotted" w:sz="6" w:space="0" w:color="C0C0C0"/>
              <w:right w:val="nil"/>
            </w:tcBorders>
            <w:shd w:val="clear" w:color="auto" w:fill="FFFFFF"/>
          </w:tcPr>
          <w:p w14:paraId="6C53828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AC3495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10E14F6C" w14:textId="77777777" w:rsidR="00A34371" w:rsidRDefault="00A34371" w:rsidP="000074EF">
            <w:pPr>
              <w:widowControl w:val="0"/>
              <w:autoSpaceDE w:val="0"/>
              <w:autoSpaceDN w:val="0"/>
              <w:adjustRightInd w:val="0"/>
              <w:rPr>
                <w:rFonts w:ascii="Arial" w:hAnsi="Arial" w:cs="Arial"/>
                <w:sz w:val="12"/>
                <w:szCs w:val="12"/>
              </w:rPr>
            </w:pPr>
          </w:p>
        </w:tc>
      </w:tr>
      <w:tr w:rsidR="00A34371" w14:paraId="00CE13CC" w14:textId="77777777" w:rsidTr="000074EF">
        <w:trPr>
          <w:cantSplit/>
        </w:trPr>
        <w:tc>
          <w:tcPr>
            <w:tcW w:w="4141" w:type="dxa"/>
            <w:gridSpan w:val="7"/>
            <w:tcBorders>
              <w:top w:val="nil"/>
              <w:left w:val="nil"/>
              <w:bottom w:val="single" w:sz="6" w:space="0" w:color="000000"/>
              <w:right w:val="nil"/>
            </w:tcBorders>
            <w:shd w:val="clear" w:color="auto" w:fill="C0C0C0"/>
          </w:tcPr>
          <w:p w14:paraId="481B90E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492B21A"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AC77485"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F8DE9A3" w14:textId="77777777" w:rsidTr="000074EF">
        <w:trPr>
          <w:cantSplit/>
          <w:trHeight w:hRule="exact" w:val="14"/>
        </w:trPr>
        <w:tc>
          <w:tcPr>
            <w:tcW w:w="4136" w:type="dxa"/>
            <w:gridSpan w:val="7"/>
            <w:tcBorders>
              <w:top w:val="nil"/>
              <w:left w:val="nil"/>
              <w:bottom w:val="nil"/>
              <w:right w:val="nil"/>
            </w:tcBorders>
            <w:shd w:val="clear" w:color="auto" w:fill="FFFFFF"/>
          </w:tcPr>
          <w:p w14:paraId="7CDA27C9"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835507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05BDF30" w14:textId="77777777" w:rsidR="00A34371" w:rsidRDefault="00A34371" w:rsidP="000074EF">
            <w:pPr>
              <w:widowControl w:val="0"/>
              <w:autoSpaceDE w:val="0"/>
              <w:autoSpaceDN w:val="0"/>
              <w:adjustRightInd w:val="0"/>
              <w:rPr>
                <w:rFonts w:ascii="Arial" w:hAnsi="Arial" w:cs="Arial"/>
                <w:sz w:val="12"/>
                <w:szCs w:val="12"/>
              </w:rPr>
            </w:pPr>
          </w:p>
        </w:tc>
      </w:tr>
      <w:tr w:rsidR="00A34371" w14:paraId="2860D165"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248EAB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66880" behindDoc="0" locked="1" layoutInCell="0" allowOverlap="1" wp14:anchorId="6D6DE1EA" wp14:editId="2B80BAA8">
                      <wp:simplePos x="0" y="0"/>
                      <wp:positionH relativeFrom="column">
                        <wp:posOffset>0</wp:posOffset>
                      </wp:positionH>
                      <wp:positionV relativeFrom="paragraph">
                        <wp:posOffset>0</wp:posOffset>
                      </wp:positionV>
                      <wp:extent cx="769620" cy="614680"/>
                      <wp:effectExtent l="0" t="0" r="0" b="0"/>
                      <wp:wrapNone/>
                      <wp:docPr id="5587" name="Group 5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5588" name="Rectangle 310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9" name="Rectangle 310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0" name="Rectangle 310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D2B3DD" id="Group 5587" o:spid="_x0000_s1026" style="position:absolute;margin-left:0;margin-top:0;width:60.6pt;height:48.4pt;z-index:25266688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" o:allowincell="f">
                      <v:rect id="Rectangle 3100"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THgsIA&#10;AADdAAAADwAAAGRycy9kb3ducmV2LnhtbERPTYvCMBC9C/6HMAt703QFRapRpKB4kF1WRTyOzdgW&#10;m0lJou366zcHwePjfc+XnanFg5yvLCv4GiYgiHOrKy4UHA/rwRSED8gaa8uk4I88LBf93hxTbVv+&#10;pcc+FCKGsE9RQRlCk0rp85IM+qFtiCN3tc5giNAVUjtsY7ip5ShJJtJgxbGhxIaykvLb/m4U/Fx8&#10;83yGbNJuUO6y7Wb07c4npT4/utUMRKAuvMUv91YrGI+n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MeCwgAAAN0AAAAPAAAAAAAAAAAAAAAAAJgCAABkcnMvZG93&#10;bnJldi54bWxQSwUGAAAAAAQABAD1AAAAhwMAAAAA&#10;" fillcolor="gray" stroked="f" strokeweight="0"/>
                      <v:rect id="Rectangle 3101"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iGcYA&#10;AADdAAAADwAAAGRycy9kb3ducmV2LnhtbESPQWvCQBSE74L/YXlCb7pRUDS6SgkoHkqlWorHZ/aZ&#10;hGbfht2tSf31XaHgcZiZb5jVpjO1uJHzlWUF41ECgji3uuJCwedpO5yD8AFZY22ZFPySh82631th&#10;qm3LH3Q7hkJECPsUFZQhNKmUPi/JoB/Zhjh6V+sMhihdIbXDNsJNLSdJMpMGK44LJTaUlZR/H3+M&#10;gsPFN/d7yGbtDuVbtt9N3t35S6mXQfe6BBGoC8/wf3uvFUyn8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hiGcYAAADdAAAADwAAAAAAAAAAAAAAAACYAgAAZHJz&#10;L2Rvd25yZXYueG1sUEsFBgAAAAAEAAQA9QAAAIsDAAAAAA==&#10;" fillcolor="gray" stroked="f" strokeweight="0"/>
                      <v:rect id="Rectangle 3102"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dWcMA&#10;AADdAAAADwAAAGRycy9kb3ducmV2LnhtbERPz2vCMBS+C/4P4Q1203SC4qpRRkHxIIpuDI/P5tmW&#10;NS8lyWz1rzcHwePH93u+7EwtruR8ZVnBxzABQZxbXXGh4Od7NZiC8AFZY22ZFNzIw3LR780x1bbl&#10;A12PoRAxhH2KCsoQmlRKn5dk0A9tQxy5i3UGQ4SukNphG8NNLUdJMpEGK44NJTaUlZT/Hf+Ngv3Z&#10;N/d7yCbtGuU226xHO3f6Ver9rfuagQjUhZf46d5oBePxZ9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tdWc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60E9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ADAC7D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631244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264A63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4</w:t>
            </w:r>
          </w:p>
          <w:p w14:paraId="0ED27B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0</w:t>
            </w:r>
          </w:p>
          <w:p w14:paraId="3BDA430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F4A8B4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s item identifer</w:t>
            </w:r>
          </w:p>
          <w:p w14:paraId="29CF23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nufacturers identifier for the item.</w:t>
            </w:r>
          </w:p>
          <w:p w14:paraId="0A9C471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5752BF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254DC97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68928" behindDoc="0" locked="1" layoutInCell="0" allowOverlap="1" wp14:anchorId="04858132" wp14:editId="10BA1D8E">
                      <wp:simplePos x="0" y="0"/>
                      <wp:positionH relativeFrom="column">
                        <wp:posOffset>0</wp:posOffset>
                      </wp:positionH>
                      <wp:positionV relativeFrom="paragraph">
                        <wp:posOffset>9525</wp:posOffset>
                      </wp:positionV>
                      <wp:extent cx="615950" cy="253365"/>
                      <wp:effectExtent l="0" t="0" r="0" b="0"/>
                      <wp:wrapNone/>
                      <wp:docPr id="5583" name="Group 5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84" name="Rectangle 31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5" name="Rectangle 31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6" name="Rectangle 31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8A61C9" id="Group 5583" o:spid="_x0000_s1026" style="position:absolute;margin-left:0;margin-top:.75pt;width:48.5pt;height:19.95pt;z-index:252668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73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8kswoiTDrJkF0a2BwAa+joHvXvZP/YfpIsSmg+i+EPBsHc+buTaKaPN&#10;8E6UYJFstbAAPVeyMyYgdPRs8/CyzwN91qiAzjRIsgSyVcBQmERRmrg8FQ0k8zAr2HevdhOz6W5W&#10;lGVmikdyt571ceeTCQg2mzrgqb4Pz8eG9NSmSRmcDnjGI54fYR8SXrcURY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FtKTve4AwAA0hAAAA4AAAAAAAAAAAAAAAAALgIAAGRycy9lMm9E&#10;b2MueG1sUEsBAi0AFAAGAAgAAAAhAPpTA3PcAAAABAEAAA8AAAAAAAAAAAAAAAAAEgYAAGRycy9k&#10;b3ducmV2LnhtbFBLBQYAAAAABAAEAPMAAAAbBwAAAAA=&#10;" o:allowincell="f">
                      <v:rect id="Rectangle 31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Nh8YA&#10;AADdAAAADwAAAGRycy9kb3ducmV2LnhtbESPQWvCQBSE70L/w/IK3nRTUZHoKiVQ8VCU2iIen9ln&#10;Esy+Dbtbk/rrXaHgcZiZb5jFqjO1uJLzlWUFb8MEBHFudcWFgp/vj8EMhA/IGmvLpOCPPKyWL70F&#10;ptq2/EXXfShEhLBPUUEZQpNK6fOSDPqhbYijd7bOYIjSFVI7bCPc1HKUJFNpsOK4UGJDWUn5Zf9r&#10;FOxOvrndQjZt1yg/s816tHXHg1L91+59DiJQF57h//ZGK5hMZ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nNh8YAAADdAAAADwAAAAAAAAAAAAAAAACYAgAAZHJz&#10;L2Rvd25yZXYueG1sUEsFBgAAAAAEAAQA9QAAAIsDAAAAAA==&#10;" fillcolor="gray" stroked="f" strokeweight="0"/>
                      <v:rect id="Rectangle 31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oHMYA&#10;AADdAAAADwAAAGRycy9kb3ducmV2LnhtbESPQWvCQBSE7wX/w/KE3nSjEJHoKhJQPJSW2iIen9ln&#10;Esy+DburSf313YLQ4zAz3zDLdW8acSfna8sKJuMEBHFhdc2lgu+v7WgOwgdkjY1lUvBDHtarwcsS&#10;M207/qT7IZQiQthnqKAKoc2k9EVFBv3YtsTRu1hnMETpSqkddhFuGjlNkpk0WHNcqLClvKLiergZ&#10;BR9n3z4eIZ91O5Rv+X43fXeno1Kvw36zABGoD//hZ3uvFaTp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oHMYAAADdAAAADwAAAAAAAAAAAAAAAACYAgAAZHJz&#10;L2Rvd25yZXYueG1sUEsFBgAAAAAEAAQA9QAAAIsDAAAAAA==&#10;" fillcolor="gray" stroked="f" strokeweight="0"/>
                      <v:rect id="Rectangle 31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2a8YA&#10;AADdAAAADwAAAGRycy9kb3ducmV2LnhtbESPQWvCQBSE7wX/w/KE3upGwSDRVSSgeCiW2iIen9ln&#10;Esy+Dburif76bqHQ4zAz3zCLVW8acSfna8sKxqMEBHFhdc2lgu+vzdsMhA/IGhvLpOBBHlbLwcsC&#10;M207/qT7IZQiQthnqKAKoc2k9EVFBv3ItsTRu1hnMETpSqkddhFuGjlJklQarDkuVNhSXlFxPdyM&#10;go+zb5/PkKfdFuV7vttO9u50VOp12K/nIAL14T/8195pBdPp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368F6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tandardItemIdentification</w:t>
            </w:r>
          </w:p>
        </w:tc>
        <w:tc>
          <w:tcPr>
            <w:tcW w:w="5257" w:type="dxa"/>
            <w:tcBorders>
              <w:top w:val="nil"/>
              <w:left w:val="dotted" w:sz="6" w:space="0" w:color="C0C0C0"/>
              <w:bottom w:val="dotted" w:sz="6" w:space="0" w:color="C0C0C0"/>
              <w:right w:val="nil"/>
            </w:tcBorders>
            <w:shd w:val="clear" w:color="auto" w:fill="FFFFFF"/>
          </w:tcPr>
          <w:p w14:paraId="2C29477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6A6F47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0DFD9CCD" w14:textId="77777777" w:rsidR="00A34371" w:rsidRDefault="00A34371" w:rsidP="000074EF">
            <w:pPr>
              <w:widowControl w:val="0"/>
              <w:autoSpaceDE w:val="0"/>
              <w:autoSpaceDN w:val="0"/>
              <w:adjustRightInd w:val="0"/>
              <w:rPr>
                <w:rFonts w:ascii="Arial" w:hAnsi="Arial" w:cs="Arial"/>
                <w:sz w:val="12"/>
                <w:szCs w:val="12"/>
              </w:rPr>
            </w:pPr>
          </w:p>
        </w:tc>
      </w:tr>
      <w:tr w:rsidR="00A34371" w14:paraId="3221A404"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0B24146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70976" behindDoc="0" locked="1" layoutInCell="0" allowOverlap="1" wp14:anchorId="4F0C8183" wp14:editId="2DD16FE2">
                      <wp:simplePos x="0" y="0"/>
                      <wp:positionH relativeFrom="column">
                        <wp:posOffset>0</wp:posOffset>
                      </wp:positionH>
                      <wp:positionV relativeFrom="paragraph">
                        <wp:posOffset>9525</wp:posOffset>
                      </wp:positionV>
                      <wp:extent cx="769620" cy="736600"/>
                      <wp:effectExtent l="0" t="0" r="0" b="0"/>
                      <wp:wrapNone/>
                      <wp:docPr id="5578" name="Group 5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579" name="Rectangle 310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0" name="Rectangle 31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1" name="Rectangle 31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2" name="Rectangle 311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0AEE04" id="Group 5578" o:spid="_x0000_s1026" style="position:absolute;margin-left:0;margin-top:.75pt;width:60.6pt;height:58pt;z-index:2526709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" o:allowincell="f">
                      <v:rect id="Rectangle 310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SPsYA&#10;AADdAAAADwAAAGRycy9kb3ducmV2LnhtbESPQWvCQBSE7wX/w/IEb3VTQaupq0hA8SAWbZEeX7Ov&#10;SWj2bdhdTfTXu4WCx2FmvmHmy87U4kLOV5YVvAwTEMS51RUXCj4/1s9TED4ga6wtk4IreVguek9z&#10;TLVt+UCXYyhEhLBPUUEZQpNK6fOSDPqhbYij92OdwRClK6R22Ea4qeUoSSbSYMVxocSGspLy3+PZ&#10;KHj/9s3tFrJJu0G5y7ab0d59nZQa9LvVG4hAXXiE/9tbrWA8fp3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0SPsYAAADdAAAADwAAAAAAAAAAAAAAAACYAgAAZHJz&#10;L2Rvd25yZXYueG1sUEsFBgAAAAAEAAQA9QAAAIsDAAAAAA==&#10;" fillcolor="gray" stroked="f" strokeweight="0"/>
                      <v:rect id="Rectangle 31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hMIA&#10;AADdAAAADwAAAGRycy9kb3ducmV2LnhtbERPTYvCMBC9C/6HMAt703QFRapRpKB4kF1WRTyOzdgW&#10;m0lJou366zcHwePjfc+XnanFg5yvLCv4GiYgiHOrKy4UHA/rwRSED8gaa8uk4I88LBf93hxTbVv+&#10;pcc+FCKGsE9RQRlCk0rp85IM+qFtiCN3tc5giNAVUjtsY7ip5ShJJtJgxbGhxIaykvLb/m4U/Fx8&#10;83yGbNJuUO6y7Wb07c4npT4/utUMRKAuvMUv91YrGI+n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0suEwgAAAN0AAAAPAAAAAAAAAAAAAAAAAJgCAABkcnMvZG93&#10;bnJldi54bWxQSwUGAAAAAAQABAD1AAAAhwMAAAAA&#10;" fillcolor="gray" stroked="f" strokeweight="0"/>
                      <v:rect id="Rectangle 31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uH8UA&#10;AADdAAAADwAAAGRycy9kb3ducmV2LnhtbESPQWvCQBSE74X+h+UVvOlGQZHoKhKoeBBLVcTjM/tM&#10;gtm3YXdror++WxB6HGbmG2a+7Ewt7uR8ZVnBcJCAIM6trrhQcDx89qcgfEDWWFsmBQ/ysFy8v80x&#10;1bblb7rvQyEihH2KCsoQmlRKn5dk0A9sQxy9q3UGQ5SukNphG+GmlqMkmUiDFceFEhvKSspv+x+j&#10;4Ovim+czZJN2jXKbbdajnTuflOp9dKsZiEBd+A+/2hutYDyeD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m4fxQAAAN0AAAAPAAAAAAAAAAAAAAAAAJgCAABkcnMv&#10;ZG93bnJldi54bWxQSwUGAAAAAAQABAD1AAAAigMAAAAA&#10;" fillcolor="gray" stroked="f" strokeweight="0"/>
                      <v:rect id="Rectangle 311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waMYA&#10;AADdAAAADwAAAGRycy9kb3ducmV2LnhtbESPQWvCQBSE7wX/w/KE3urGgCLRVSSgeCiW2iIen9ln&#10;Esy+Dburif76bqHQ4zAz3zCLVW8acSfna8sKxqMEBHFhdc2lgu+vzdsMhA/IGhvLpOBBHlbLwcsC&#10;M207/qT7IZQiQthnqKAKoc2k9EVFBv3ItsTRu1hnMETpSqkddhFuGpkmyVQarDkuVNhSXlFxPdyM&#10;go+zb5/PkE+7Lcr3fLdN9+50VOp12K/nIAL14T/8195pBZPJ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zw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230327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E0D31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B30409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752B73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2</w:t>
            </w:r>
          </w:p>
          <w:p w14:paraId="1F0DB0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14:paraId="6B39785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6C9966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s standard identifier</w:t>
            </w:r>
          </w:p>
          <w:p w14:paraId="4E9B41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item identifier based on a registered schema.</w:t>
            </w:r>
          </w:p>
          <w:p w14:paraId="352FE75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9CBCCC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0 - An item in a catalogue line MUST be</w:t>
            </w:r>
          </w:p>
          <w:p w14:paraId="6A7AC62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 xml:space="preserve">uniquely identifiable by at least one of the following: </w:t>
            </w:r>
          </w:p>
          <w:p w14:paraId="0310AF4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Provider identifier, Standard identifier</w:t>
            </w:r>
          </w:p>
        </w:tc>
      </w:tr>
      <w:tr w:rsidR="00A34371" w14:paraId="0475112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4F9E0A2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73024" behindDoc="0" locked="1" layoutInCell="0" allowOverlap="1" wp14:anchorId="56BDFD27" wp14:editId="51A5A905">
                      <wp:simplePos x="0" y="0"/>
                      <wp:positionH relativeFrom="column">
                        <wp:posOffset>0</wp:posOffset>
                      </wp:positionH>
                      <wp:positionV relativeFrom="paragraph">
                        <wp:posOffset>9525</wp:posOffset>
                      </wp:positionV>
                      <wp:extent cx="923290" cy="247015"/>
                      <wp:effectExtent l="0" t="0" r="0" b="0"/>
                      <wp:wrapNone/>
                      <wp:docPr id="5574" name="Group 5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75" name="Rectangle 311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6" name="Rectangle 311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7" name="Rectangle 31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42AA704" id="Group 5574" o:spid="_x0000_s1026" style="position:absolute;margin-left:0;margin-top:.75pt;width:72.7pt;height:19.45pt;z-index:2526730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AXvcXUtgMAANQQAAAOAAAAAAAAAAAAAAAAAC4CAABkcnMvZTJvRG9j&#10;LnhtbFBLAQItABQABgAIAAAAIQBUNAQ/3AAAAAUBAAAPAAAAAAAAAAAAAAAAABAGAABkcnMvZG93&#10;bnJldi54bWxQSwUGAAAAAAQABADzAAAAGQcAAAAA&#10;" o:allowincell="f">
                      <v:rect id="Rectangle 311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AYO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zlL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AYO8YAAADdAAAADwAAAAAAAAAAAAAAAACYAgAAZHJz&#10;L2Rvd25yZXYueG1sUEsFBgAAAAAEAAQA9QAAAIsDAAAAAA==&#10;" fillcolor="gray" stroked="f" strokeweight="0"/>
                      <v:rect id="Rectangle 311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GTMYA&#10;AADdAAAADwAAAGRycy9kb3ducmV2LnhtbESPQWvCQBSE7wX/w/KE3uqmgmmJrlICiodiUYt4fGZf&#10;k9Ds27C7muiv7woFj8PMfMPMFr1pxIWcry0reB0lIIgLq2suFXzvly/vIHxA1thYJgVX8rCYD55m&#10;mGnb8ZYuu1CKCGGfoYIqhDaT0hcVGfQj2xJH78c6gyFKV0rtsItw08hxkqTSYM1xocKW8oqK393Z&#10;KPg6+fZ2C3narVB+5uvVeOOOB6Weh/3HFESgPjzC/+21VjCZvKV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GTMYAAADdAAAADwAAAAAAAAAAAAAAAACYAgAAZHJz&#10;L2Rvd25yZXYueG1sUEsFBgAAAAAEAAQA9QAAAIsDAAAAAA==&#10;" fillcolor="gray" stroked="f" strokeweight="0"/>
                      <v:rect id="Rectangle 31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j18YA&#10;AADdAAAADwAAAGRycy9kb3ducmV2LnhtbESPT2vCQBTE74LfYXlCb7pR8A/RVUpA8VAq1VI8PrPP&#10;JDT7NuxuTeqn7woFj8PM/IZZbTpTixs5X1lWMB4lIIhzqysuFHyetsMFCB+QNdaWScEvedis+70V&#10;ptq2/EG3YyhEhLBPUUEZQpNK6fOSDPqRbYijd7XOYIjSFVI7bCPc1HKSJDNpsOK4UGJDWUn59/HH&#10;KDhcfHO/h2zW7lC+Zfvd5N2dv5R6GXSvSxCBuvAM/7f3WsF0Op/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4j1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CF7EC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E25D5E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C8BDC5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C9155F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BII2-T19-R021 - Standard Identifiers SHOULD contain</w:t>
            </w:r>
          </w:p>
          <w:p w14:paraId="2E9AD1F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Schema Identifier (e.g.GTIN)</w:t>
            </w:r>
          </w:p>
        </w:tc>
      </w:tr>
      <w:tr w:rsidR="00A34371" w14:paraId="0B9008B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A1EB4C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75072" behindDoc="0" locked="1" layoutInCell="0" allowOverlap="1" wp14:anchorId="5B51F537" wp14:editId="723914FF">
                      <wp:simplePos x="0" y="0"/>
                      <wp:positionH relativeFrom="column">
                        <wp:posOffset>0</wp:posOffset>
                      </wp:positionH>
                      <wp:positionV relativeFrom="paragraph">
                        <wp:posOffset>9525</wp:posOffset>
                      </wp:positionV>
                      <wp:extent cx="615950" cy="253365"/>
                      <wp:effectExtent l="0" t="0" r="0" b="0"/>
                      <wp:wrapNone/>
                      <wp:docPr id="5570" name="Group 5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71" name="Rectangle 31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2" name="Rectangle 31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3" name="Rectangle 31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2BF862" id="Group 5570" o:spid="_x0000_s1026" style="position:absolute;margin-left:0;margin-top:.75pt;width:48.5pt;height:19.95pt;z-index:252675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HX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cAEE97SBKZmFiWoCgcagzGHcvh8fho7ReQvFBFL8p6HZf92O9toPJ&#10;dvxelGCR7rQwBD1XskMT4Dp5NnF4OcSBPWtSQOPcj9MYwBTQFcRhOI9tnIoGgnmc5R+a1/uJKbqA&#10;s8I0xSkuzex6BuMeEzoEm00d+VRfx+djQwdmwqSQpyOf/sTnT7APaV+3jIS+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kWXR17QDAADSEAAADgAAAAAAAAAAAAAAAAAuAgAAZHJzL2Uyb0RvYy54&#10;bWxQSwECLQAUAAYACAAAACEA+lMDc9wAAAAEAQAADwAAAAAAAAAAAAAAAAAOBgAAZHJzL2Rvd25y&#10;ZXYueG1sUEsFBgAAAAAEAAQA8wAAABcHAAAAAA==&#10;" o:allowincell="f">
                      <v:rect id="Rectangle 31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eOMYA&#10;AADdAAAADwAAAGRycy9kb3ducmV2LnhtbESPT2vCQBTE74LfYXlCb7pR8A/RVUpA8VBa1FI8vmZf&#10;k9Ds27C7mtRP3xUEj8PM/IZZbTpTiys5X1lWMB4lIIhzqysuFHyetsMFCB+QNdaWScEfedis+70V&#10;ptq2fKDrMRQiQtinqKAMoUml9HlJBv3INsTR+7HOYIjSFVI7bCPc1HKSJDNpsOK4UGJDWUn57/Fi&#10;FHx8++Z2C9ms3aF8y/a7ybs7fyn1MuhelyACdeEZfrT3WsF0Oh/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seOMYAAADdAAAADwAAAAAAAAAAAAAAAACYAgAAZHJz&#10;L2Rvd25yZXYueG1sUEsFBgAAAAAEAAQA9QAAAIsDAAAAAA==&#10;" fillcolor="gray" stroked="f" strokeweight="0"/>
                      <v:rect id="Rectangle 31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AT8YA&#10;AADdAAAADwAAAGRycy9kb3ducmV2LnhtbESPQWvCQBSE74L/YXlCb7ppQFuiq5SA4qEotUU8PrOv&#10;SWj2bdhdTfTXu4VCj8PMfMMsVr1pxJWcry0reJ4kIIgLq2suFXx9rsevIHxA1thYJgU38rBaDgcL&#10;zLTt+IOuh1CKCGGfoYIqhDaT0hcVGfQT2xJH79s6gyFKV0rtsItw08g0SWbSYM1xocKW8oqKn8PF&#10;KNiffXu/h3zWbVC+59tNunOno1JPo/5tDiJQH/7Df+2tVjCdvqT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mAT8YAAADdAAAADwAAAAAAAAAAAAAAAACYAgAAZHJz&#10;L2Rvd25yZXYueG1sUEsFBgAAAAAEAAQA9QAAAIsDAAAAAA==&#10;" fillcolor="gray" stroked="f" strokeweight="0"/>
                      <v:rect id="Rectangle 31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Ul1M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28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VJd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70AA41E" w14:textId="77777777"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i/>
                <w:iCs/>
                <w:color w:val="000000"/>
                <w:sz w:val="16"/>
                <w:szCs w:val="16"/>
              </w:rPr>
              <w:t>cac:</w:t>
            </w:r>
          </w:p>
          <w:p w14:paraId="5E46DA9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ItemSpecificationDocumentReference</w:t>
            </w:r>
          </w:p>
        </w:tc>
        <w:tc>
          <w:tcPr>
            <w:tcW w:w="5257" w:type="dxa"/>
            <w:tcBorders>
              <w:top w:val="nil"/>
              <w:left w:val="dotted" w:sz="6" w:space="0" w:color="C0C0C0"/>
              <w:bottom w:val="dotted" w:sz="6" w:space="0" w:color="C0C0C0"/>
              <w:right w:val="nil"/>
            </w:tcBorders>
            <w:shd w:val="clear" w:color="auto" w:fill="FFFFFF"/>
          </w:tcPr>
          <w:p w14:paraId="5F3D3FA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4BBEDCB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7426B238" w14:textId="77777777" w:rsidR="00A34371" w:rsidRDefault="00A34371" w:rsidP="000074EF">
            <w:pPr>
              <w:widowControl w:val="0"/>
              <w:autoSpaceDE w:val="0"/>
              <w:autoSpaceDN w:val="0"/>
              <w:adjustRightInd w:val="0"/>
              <w:rPr>
                <w:rFonts w:ascii="Arial" w:hAnsi="Arial" w:cs="Arial"/>
                <w:sz w:val="12"/>
                <w:szCs w:val="12"/>
              </w:rPr>
            </w:pPr>
          </w:p>
        </w:tc>
      </w:tr>
      <w:tr w:rsidR="00A34371" w14:paraId="4F218806"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2FAAACB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77120" behindDoc="0" locked="1" layoutInCell="0" allowOverlap="1" wp14:anchorId="12E7688F" wp14:editId="52A2FB68">
                      <wp:simplePos x="0" y="0"/>
                      <wp:positionH relativeFrom="column">
                        <wp:posOffset>0</wp:posOffset>
                      </wp:positionH>
                      <wp:positionV relativeFrom="paragraph">
                        <wp:posOffset>9525</wp:posOffset>
                      </wp:positionV>
                      <wp:extent cx="769620" cy="858520"/>
                      <wp:effectExtent l="0" t="0" r="0" b="0"/>
                      <wp:wrapNone/>
                      <wp:docPr id="5566" name="Group 5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67" name="Rectangle 3121"/>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8" name="Rectangle 3122"/>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9" name="Rectangle 3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F06F164" id="Group 5566" o:spid="_x0000_s1026" style="position:absolute;margin-left:0;margin-top:.75pt;width:60.6pt;height:67.6pt;z-index:25267712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" o:allowincell="f">
                      <v:rect id="Rectangle 3121"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1CsYA&#10;AADdAAAADwAAAGRycy9kb3ducmV2LnhtbESPQWvCQBSE7wX/w/KE3uqmgmmJrlICiodiUYt4fGZf&#10;k9Ds27C7muiv7woFj8PMfMPMFr1pxIWcry0reB0lIIgLq2suFXzvly/vIHxA1thYJgVX8rCYD55m&#10;mGnb8ZYuu1CKCGGfoYIqhDaT0hcVGfQj2xJH78c6gyFKV0rtsItw08hxkqTSYM1xocKW8oqK393Z&#10;KPg6+fZ2C3narVB+5uvVeOOOB6Weh/3HFESgPjzC/+21VjCZpG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e1CsYAAADdAAAADwAAAAAAAAAAAAAAAACYAgAAZHJz&#10;L2Rvd25yZXYueG1sUEsFBgAAAAAEAAQA9QAAAIsDAAAAAA==&#10;" fillcolor="gray" stroked="f" strokeweight="0"/>
                      <v:rect id="Rectangle 3122"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heMQA&#10;AADdAAAADwAAAGRycy9kb3ducmV2LnhtbERPz2vCMBS+D/Y/hDfYbU0tWEZnLFJQPIyNqYjHt+bZ&#10;FpuXkkTb+dcvh8GOH9/vRTmZXtzI+c6yglmSgiCure64UXDYr19eQfiArLG3TAp+yEO5fHxYYKHt&#10;yF9024VGxBD2BSpoQxgKKX3dkkGf2IE4cmfrDIYIXSO1wzGGm15maZpLgx3HhhYHqlqqL7urUfD5&#10;7Yf7PVT5uEH5Xm032Yc7HZV6fppWbyACTeFf/OfeagXzeR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oIXjEAAAA3QAAAA8AAAAAAAAAAAAAAAAAmAIAAGRycy9k&#10;b3ducmV2LnhtbFBLBQYAAAAABAAEAPUAAACJAwAAAAA=&#10;" fillcolor="gray" stroked="f" strokeweight="0"/>
                      <v:rect id="Rectangle 31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E48YA&#10;AADdAAAADwAAAGRycy9kb3ducmV2LnhtbESPQWvCQBSE7wX/w/KE3uqmgqGNrlICiodiUYt4fGZf&#10;k9Ds27C7muiv7woFj8PMfMPMFr1pxIWcry0reB0lIIgLq2suFXzvly9vIHxA1thYJgVX8rCYD55m&#10;mGnb8ZYuu1CKCGGfoYIqhDaT0hcVGfQj2xJH78c6gyFKV0rtsItw08hxkqTSYM1xocKW8oqK393Z&#10;KPg6+fZ2C3narVB+5uvVeOOOB6Weh/3HFESgPjzC/+21VjCZpO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SE4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1AFF13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5C4DE6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C95346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4308B1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5</w:t>
            </w:r>
          </w:p>
          <w:p w14:paraId="3F85EAC7"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5</w:t>
            </w:r>
          </w:p>
          <w:p w14:paraId="0F8CA30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2157B32A"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3C8127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DED44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ment ID</w:t>
            </w:r>
          </w:p>
          <w:p w14:paraId="1C81A3D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ment ID</w:t>
            </w:r>
          </w:p>
          <w:p w14:paraId="3477745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ositive identification of the relevant document, such</w:t>
            </w:r>
          </w:p>
          <w:p w14:paraId="65B692B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14:paraId="2826FB9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positive identification of the relevant document, such</w:t>
            </w:r>
          </w:p>
          <w:p w14:paraId="7A8E1DB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14:paraId="391754E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20A2AA1"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46C210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79168" behindDoc="0" locked="1" layoutInCell="0" allowOverlap="1" wp14:anchorId="5193AD3B" wp14:editId="29699237">
                      <wp:simplePos x="0" y="0"/>
                      <wp:positionH relativeFrom="column">
                        <wp:posOffset>0</wp:posOffset>
                      </wp:positionH>
                      <wp:positionV relativeFrom="paragraph">
                        <wp:posOffset>9525</wp:posOffset>
                      </wp:positionV>
                      <wp:extent cx="769620" cy="492760"/>
                      <wp:effectExtent l="0" t="0" r="0" b="0"/>
                      <wp:wrapNone/>
                      <wp:docPr id="5561" name="Group 5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562" name="Rectangle 312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3" name="Rectangle 3126"/>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4" name="Rectangle 31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5" name="Rectangle 3128"/>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3F8F44" id="Group 5561" o:spid="_x0000_s1026" style="position:absolute;margin-left:0;margin-top:.75pt;width:60.6pt;height:38.8pt;z-index:25267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" o:allowincell="f">
                      <v:rect id="Rectangle 312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AWksYA&#10;AADdAAAADwAAAGRycy9kb3ducmV2LnhtbESPQWvCQBSE7wX/w/IEb3VjwFCiq5SA4qFYqiIeX7Ov&#10;SWj2bdjdmtRf3xWEHoeZ+YZZrgfTiis531hWMJsmIIhLqxuuFJyOm+cXED4ga2wtk4Jf8rBejZ6W&#10;mGvb8wddD6ESEcI+RwV1CF0upS9rMuintiOO3pd1BkOUrpLaYR/hppVpkmTSYMNxocaOiprK78OP&#10;UfD+6bvbLRRZv0X5Vuy26d5dzkpNxsPrAkSgIfyHH+2dVjCfZ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AWksYAAADdAAAADwAAAAAAAAAAAAAAAACYAgAAZHJz&#10;L2Rvd25yZXYueG1sUEsFBgAAAAAEAAQA9QAAAIsDAAAAAA==&#10;" fillcolor="gray" stroked="f" strokeweight="0"/>
                      <v:rect id="Rectangle 3126"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zCcYA&#10;AADdAAAADwAAAGRycy9kb3ducmV2LnhtbESPQWvCQBSE74L/YXmCN91UMU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yzCcYAAADdAAAADwAAAAAAAAAAAAAAAACYAgAAZHJz&#10;L2Rvd25yZXYueG1sUEsFBgAAAAAEAAQA9QAAAIsDAAAAAA==&#10;" fillcolor="gray" stroked="f" strokeweight="0"/>
                      <v:rect id="Rectangle 31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UrfcYA&#10;AADdAAAADwAAAGRycy9kb3ducmV2LnhtbESPQWvCQBSE74L/YXmCN91UNE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UrfcYAAADdAAAADwAAAAAAAAAAAAAAAACYAgAAZHJz&#10;L2Rvd25yZXYueG1sUEsFBgAAAAAEAAQA9QAAAIsDAAAAAA==&#10;" fillcolor="gray" stroked="f" strokeweight="0"/>
                      <v:rect id="Rectangle 3128"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O5sYA&#10;AADdAAAADwAAAGRycy9kb3ducmV2LnhtbESPQWvCQBSE7wX/w/IEb3WjkFCiq5SA4qEoVRGPr9nX&#10;JDT7NuxuTfTXdwuFHoeZ+YZZrgfTihs531hWMJsmIIhLqxuuFJxPm+cXED4ga2wtk4I7eVivRk9L&#10;zLXt+Z1ux1CJCGGfo4I6hC6X0pc1GfRT2xFH79M6gyFKV0ntsI9w08p5kmTSYMNxocaOiprKr+O3&#10;UXD48N3jEYqs36J8K3bb+d5dL0pNxsPrAkSgIfyH/9o7rSB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mO5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33CC58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TypeCode</w:t>
            </w:r>
          </w:p>
        </w:tc>
        <w:tc>
          <w:tcPr>
            <w:tcW w:w="5257" w:type="dxa"/>
            <w:tcBorders>
              <w:top w:val="nil"/>
              <w:left w:val="dotted" w:sz="6" w:space="0" w:color="C0C0C0"/>
              <w:bottom w:val="dotted" w:sz="6" w:space="0" w:color="C0C0C0"/>
              <w:right w:val="nil"/>
            </w:tcBorders>
            <w:shd w:val="clear" w:color="auto" w:fill="FFFFFF"/>
          </w:tcPr>
          <w:p w14:paraId="5D7231F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0F3C8D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TypeCodeType</w:t>
            </w:r>
          </w:p>
          <w:p w14:paraId="236CC0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a</w:t>
            </w:r>
          </w:p>
          <w:p w14:paraId="1E205F5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AF63DD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 Type</w:t>
            </w:r>
          </w:p>
          <w:p w14:paraId="33B06B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641891"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B1215F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81216" behindDoc="0" locked="1" layoutInCell="0" allowOverlap="1" wp14:anchorId="521B2364" wp14:editId="7629A43E">
                      <wp:simplePos x="0" y="0"/>
                      <wp:positionH relativeFrom="column">
                        <wp:posOffset>0</wp:posOffset>
                      </wp:positionH>
                      <wp:positionV relativeFrom="paragraph">
                        <wp:posOffset>9525</wp:posOffset>
                      </wp:positionV>
                      <wp:extent cx="923290" cy="247015"/>
                      <wp:effectExtent l="0" t="0" r="0" b="0"/>
                      <wp:wrapNone/>
                      <wp:docPr id="5556" name="Group 5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57" name="Rectangle 313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8" name="Rectangle 3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9" name="Rectangle 313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0" name="Rectangle 313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51CEE8" id="Group 5556" o:spid="_x0000_s1026" style="position:absolute;margin-left:0;margin-top:.75pt;width:72.7pt;height:19.45pt;z-index:2526812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ym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mSTDHipAMv2YWR7QGAhr7Oge9W9vf9e+mshOadKH5XMOw9Hzd07ZjR&#10;ZvhRlCCRbLWwAD1WsjMiwHT0aP3wtPcDfdSogM4sjMIMvFXAUBinfpA4PxUNOPMw69C92k0M4iR2&#10;06JZZuZ4JHcLWiV3ShmLYLepA6DqdYDeN6Sn1k/KAHUANB0B/QU2IuF1S1EUR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7NsWGJOElDIOTxyOZ4hPACRM2xxsg1l9odNdtesrqBlQK7h7i4hnRYMRtO&#10;Rj+nFehvCEhMb5eh4Hh2Kf8kQ9mMY3R5gww1i6Nzhnp9WJ4zlKmf9nXY/ig5Z6hvPENlL2ao0Byh&#10;b5ShAn8GlfFniihg2B37Y3U7VkjnIupcRNHxynoExbmI+h8VUVM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bBC8puEDAAB2FQAADgAAAAAAAAAAAAAAAAAuAgAAZHJzL2Uyb0RvYy54bWxQSwECLQAUAAYA&#10;CAAAACEAVDQEP9wAAAAFAQAADwAAAAAAAAAAAAAAAAA7BgAAZHJzL2Rvd25yZXYueG1sUEsFBgAA&#10;AAAEAAQA8wAAAEQHAAAAAA==&#10;" o:allowincell="f">
                      <v:rect id="Rectangle 313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t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pj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t/t8YAAADdAAAADwAAAAAAAAAAAAAAAACYAgAAZHJz&#10;L2Rvd25yZXYueG1sUEsFBgAAAAAEAAQA9QAAAIsDAAAAAA==&#10;" fillcolor="gray" stroked="f" strokeweight="0"/>
                      <v:rect id="Rectangle 313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rxcMA&#10;AADdAAAADwAAAGRycy9kb3ducmV2LnhtbERPz2vCMBS+D/wfwhN2m6mFyqjGIgXFw9iYG+Lx2Tzb&#10;YvNSkmg7//rlMNjx4/u9KkbTiTs531pWMJ8lIIgrq1uuFXx/bV9eQfiArLGzTAp+yEOxnjytMNd2&#10;4E+6H0ItYgj7HBU0IfS5lL5qyKCf2Z44chfrDIYIXS21wyGGm06mSbKQBluODQ32VDZUXQ83o+Dj&#10;7PvHI5SLYYfyrdzv0nd3Oir1PB03SxCBxvAv/nPvtYIsy+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TrxcMAAADdAAAADwAAAAAAAAAAAAAAAACYAgAAZHJzL2Rv&#10;d25yZXYueG1sUEsFBgAAAAAEAAQA9QAAAIgDAAAAAA==&#10;" fillcolor="gray" stroked="f" strokeweight="0"/>
                      <v:rect id="Rectangle 313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OXsYA&#10;AADdAAAADwAAAGRycy9kb3ducmV2LnhtbESPQWvCQBSE7wX/w/IEb3VTIaLRVUqg4kEsVSk9PrOv&#10;SWj2bdjdmuiv7xYEj8PMfMMs171pxIWcry0reBknIIgLq2suFZyOb88zED4ga2wsk4IreVivBk9L&#10;zLTt+IMuh1CKCGGfoYIqhDaT0hcVGfRj2xJH79s6gyFKV0rtsItw08hJkkylwZrjQoUt5RUVP4df&#10;o+D97NvbLeTTboNyl283k737+lRqNOxfFyAC9eERvre3WkGapn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hOXsYAAADdAAAADwAAAAAAAAAAAAAAAACYAgAAZHJz&#10;L2Rvd25yZXYueG1sUEsFBgAAAAAEAAQA9QAAAIsDAAAAAA==&#10;" fillcolor="gray" stroked="f" strokeweight="0"/>
                      <v:rect id="Rectangle 313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4tfsQA&#10;AADdAAAADwAAAGRycy9kb3ducmV2LnhtbERPz2vCMBS+D/Y/hDfYbU0tWEZnLFJQPIyNqYjHt+bZ&#10;FpuXkkTb+dcvh8GOH9/vRTmZXtzI+c6yglmSgiCure64UXDYr19eQfiArLG3TAp+yEO5fHxYYKHt&#10;yF9024VGxBD2BSpoQxgKKX3dkkGf2IE4cmfrDIYIXSO1wzGGm15maZpLgx3HhhYHqlqqL7urUfD5&#10;7Yf7PVT5uEH5Xm032Yc7HZV6fppWbyACTeFf/OfeagXzeR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eLX7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FE1766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78826C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D45A17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3517E38"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7ADE854B"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530F2DA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83264" behindDoc="0" locked="1" layoutInCell="0" allowOverlap="1" wp14:anchorId="368ED476" wp14:editId="2079891D">
                      <wp:simplePos x="0" y="0"/>
                      <wp:positionH relativeFrom="column">
                        <wp:posOffset>0</wp:posOffset>
                      </wp:positionH>
                      <wp:positionV relativeFrom="paragraph">
                        <wp:posOffset>9525</wp:posOffset>
                      </wp:positionV>
                      <wp:extent cx="769620" cy="858520"/>
                      <wp:effectExtent l="0" t="0" r="0" b="0"/>
                      <wp:wrapNone/>
                      <wp:docPr id="5551" name="Group 5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52" name="Rectangle 3135"/>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3" name="Rectangle 313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4" name="Rectangle 313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5" name="Rectangle 3138"/>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C9AA9FC" id="Group 5551" o:spid="_x0000_s1026" style="position:absolute;margin-left:0;margin-top:.75pt;width:60.6pt;height:67.6pt;z-index:252683264"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" o:allowincell="f">
                      <v:rect id="Rectangle 3135"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cL8YA&#10;AADdAAAADwAAAGRycy9kb3ducmV2LnhtbESPQWvCQBSE7wX/w/IEb3VjIFKiq5SA4qEoVRGPr9nX&#10;JDT7NuxuTfTXdwuFHoeZ+YZZrgfTihs531hWMJsmIIhLqxuuFJxPm+cXED4ga2wtk4I7eVivRk9L&#10;zLXt+Z1ux1CJCGGfo4I6hC6X0pc1GfRT2xFH79M6gyFKV0ntsI9w08o0SebSYMNxocaOiprKr+O3&#10;UXD48N3jEYp5v0X5Vuy26d5dL0pNxsPrAkSgIfyH/9o7rSDLs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zcL8YAAADdAAAADwAAAAAAAAAAAAAAAACYAgAAZHJz&#10;L2Rvd25yZXYueG1sUEsFBgAAAAAEAAQA9QAAAIsDAAAAAA==&#10;" fillcolor="gray" stroked="f" strokeweight="0"/>
                      <v:rect id="Rectangle 3136"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5tM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5tMYAAADdAAAADwAAAAAAAAAAAAAAAACYAgAAZHJz&#10;L2Rvd25yZXYueG1sUEsFBgAAAAAEAAQA9QAAAIsDAAAAAA==&#10;" fillcolor="gray" stroked="f" strokeweight="0"/>
                      <v:rect id="Rectangle 313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wM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hwMYAAADdAAAADwAAAAAAAAAAAAAAAACYAgAAZHJz&#10;L2Rvd25yZXYueG1sUEsFBgAAAAAEAAQA9QAAAIsDAAAAAA==&#10;" fillcolor="gray" stroked="f" strokeweight="0"/>
                      <v:rect id="Rectangle 3138"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EW8MA&#10;AADdAAAADwAAAGRycy9kb3ducmV2LnhtbERPXWvCMBR9F/wP4Qp7s+mEiVSjjMLEhzHxg7HHa3Nt&#10;i81NSTJb/fVmMPC8Hc4XZ7HqTSOu5HxtWcFrkoIgLqyuuVRwPHyMZyB8QNbYWCYFN/KwWg4HC8y0&#10;7XhH130oRSxhn6GCKoQ2k9IXFRn0iW2Jo3a2zmCI1JVSO+xiuWnkJE2n0mDNcaHClvKKisv+1yjY&#10;nnx7v4d82q1Rfuab9eTL/Xwr9TLq3+cgAvXhaf5Pb7SCtwj4ex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EW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56EAE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Description</w:t>
            </w:r>
          </w:p>
        </w:tc>
        <w:tc>
          <w:tcPr>
            <w:tcW w:w="5257" w:type="dxa"/>
            <w:tcBorders>
              <w:top w:val="nil"/>
              <w:left w:val="dotted" w:sz="6" w:space="0" w:color="C0C0C0"/>
              <w:bottom w:val="dotted" w:sz="6" w:space="0" w:color="C0C0C0"/>
              <w:right w:val="nil"/>
            </w:tcBorders>
            <w:shd w:val="clear" w:color="auto" w:fill="FFFFFF"/>
          </w:tcPr>
          <w:p w14:paraId="097EA99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5B3BC6A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DescriptionType</w:t>
            </w:r>
          </w:p>
          <w:p w14:paraId="1F40467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6</w:t>
            </w:r>
          </w:p>
          <w:p w14:paraId="7FDB0DC0"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6</w:t>
            </w:r>
          </w:p>
          <w:p w14:paraId="11AB818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7B93E3FD"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739E4E9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B3A672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document description</w:t>
            </w:r>
          </w:p>
          <w:p w14:paraId="2A940AB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item description</w:t>
            </w:r>
          </w:p>
          <w:p w14:paraId="0C6C46F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description of the document type.</w:t>
            </w:r>
          </w:p>
          <w:p w14:paraId="30EAE02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short description of the document type.</w:t>
            </w:r>
          </w:p>
          <w:p w14:paraId="3DA4EB2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83C0F0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45AC82A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85312" behindDoc="0" locked="1" layoutInCell="0" allowOverlap="1" wp14:anchorId="718DD3A1" wp14:editId="68FCCD3C">
                      <wp:simplePos x="0" y="0"/>
                      <wp:positionH relativeFrom="column">
                        <wp:posOffset>0</wp:posOffset>
                      </wp:positionH>
                      <wp:positionV relativeFrom="paragraph">
                        <wp:posOffset>9525</wp:posOffset>
                      </wp:positionV>
                      <wp:extent cx="923290" cy="247015"/>
                      <wp:effectExtent l="0" t="0" r="0" b="0"/>
                      <wp:wrapNone/>
                      <wp:docPr id="5546" name="Group 5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47" name="Rectangle 31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8" name="Rectangle 314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9" name="Rectangle 31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0" name="Rectangle 31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951A61C" id="Group 5546" o:spid="_x0000_s1026" style="position:absolute;margin-left:0;margin-top:.75pt;width:72.7pt;height:19.45pt;z-index:2526853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fhr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kSTzHipAMv2YWR7QGAhr7Oge9W9vf9e+mshOadKH5XMOw9Hzd07ZjR&#10;ZvhRlCCRbLWwAD1WsjMiwHT0aP3wtPcDfdSogM4sjMIMvFXAUBinfpA4PxUNOPMw69C92k0M4iR2&#10;06JZZuZ4JHcLWiV3ShmLYLepA6DqdYDeN6Sn1k/KAHUANB0B/QU2IuF1S1EUx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ZwRdoScZKGQMjjkc3xCOEFiJpjjZFrLrU7ara9ZHUDKwV2D3FxDemwYjac&#10;jH5OK9DfEJCY3i5DwfHsUv5JhrIZx+jyBhlqFkfnDPX6sDxnKFM/7euw/VFyzlDfeIbKXsxQoTlC&#10;3yhDBf4MKuPPFFHAsDv2x+p2rJDORdS5iKLjlfUIinMR9T8qohI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Nd34a+EDAAB2FQAADgAAAAAAAAAAAAAAAAAuAgAAZHJzL2Uyb0RvYy54bWxQSwECLQAUAAYA&#10;CAAAACEAVDQEP9wAAAAFAQAADwAAAAAAAAAAAAAAAAA7BgAAZHJzL2Rvd25yZXYueG1sUEsFBgAA&#10;AAAEAAQA8wAAAEQHAAAAAA==&#10;" o:allowincell="f">
                      <v:rect id="Rectangle 314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LpascA&#10;AADdAAAADwAAAGRycy9kb3ducmV2LnhtbESPT2vCQBTE74V+h+UVvNWNo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6WrHAAAA3QAAAA8AAAAAAAAAAAAAAAAAmAIAAGRy&#10;cy9kb3ducmV2LnhtbFBLBQYAAAAABAAEAPUAAACMAwAAAAA=&#10;" fillcolor="gray" stroked="f" strokeweight="0"/>
                      <v:rect id="Rectangle 314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9GMMA&#10;AADdAAAADwAAAGRycy9kb3ducmV2LnhtbERPz2vCMBS+C/sfwht403Qy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9GMMAAADdAAAADwAAAAAAAAAAAAAAAACYAgAAZHJzL2Rv&#10;d25yZXYueG1sUEsFBgAAAAAEAAQA9QAAAIgDAAAAAA==&#10;" fillcolor="gray" stroked="f" strokeweight="0"/>
                      <v:rect id="Rectangle 314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Yg8cA&#10;AADdAAAADwAAAGRycy9kb3ducmV2LnhtbESPT2vCQBTE74V+h+UVvNWNo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2IPHAAAA3QAAAA8AAAAAAAAAAAAAAAAAmAIAAGRy&#10;cy9kb3ducmV2LnhtbFBLBQYAAAAABAAEAPUAAACMAwAAAAA=&#10;" fillcolor="gray" stroked="f" strokeweight="0"/>
                      <v:rect id="Rectangle 314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nw8MA&#10;AADdAAAADwAAAGRycy9kb3ducmV2LnhtbERPz2vCMBS+D/wfwhN2m6mFyqjGIgXFw9iYG+Lx2Tzb&#10;YvNSkmg7//rlMNjx4/u9KkbTiTs531pWMJ8lIIgrq1uuFXx/bV9eQfiArLGzTAp+yEOxnjytMNd2&#10;4E+6H0ItYgj7HBU0IfS5lL5qyKCf2Z44chfrDIYIXS21wyGGm06mSbKQBluODQ32VDZUXQ83o+Dj&#10;7PvHI5SLYYfyrdzv0nd3Oir1PB03SxCBxvAv/nPvtYIsy+L++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nw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61E57E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551F1B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255E7FC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5596B0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426CEFE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03ED03DB"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6319CD38"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87360" behindDoc="0" locked="1" layoutInCell="0" allowOverlap="1" wp14:anchorId="455A597A" wp14:editId="36277FA1">
                      <wp:simplePos x="0" y="0"/>
                      <wp:positionH relativeFrom="column">
                        <wp:posOffset>0</wp:posOffset>
                      </wp:positionH>
                      <wp:positionV relativeFrom="paragraph">
                        <wp:posOffset>9525</wp:posOffset>
                      </wp:positionV>
                      <wp:extent cx="769620" cy="253365"/>
                      <wp:effectExtent l="0" t="0" r="0" b="0"/>
                      <wp:wrapNone/>
                      <wp:docPr id="5541" name="Group 5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542" name="Rectangle 31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3" name="Rectangle 314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4" name="Rectangle 314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5" name="Rectangle 314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5ABA821" id="Group 5541" o:spid="_x0000_s1026" style="position:absolute;margin-left:0;margin-top:.75pt;width:60.6pt;height:19.95pt;z-index:252687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Ww5A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UQu1sOQDAAB2FQAADgAAAAAAAAAAAAAAAAAuAgAAZHJzL2Uyb0RvYy54bWxQSwECLQAU&#10;AAYACAAAACEAOHaMcdwAAAAFAQAADwAAAAAAAAAAAAAAAAA+BgAAZHJzL2Rvd25yZXYueG1sUEsF&#10;BgAAAAAEAAQA8wAAAEcHAAAAAA==&#10;" o:allowincell="f">
                      <v:rect id="Rectangle 31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8sYA&#10;AADdAAAADwAAAGRycy9kb3ducmV2LnhtbESPQWvCQBSE74L/YXmCN900qE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8sYAAADdAAAADwAAAAAAAAAAAAAAAACYAgAAZHJz&#10;L2Rvd25yZXYueG1sUEsFBgAAAAAEAAQA9QAAAIsDAAAAAA==&#10;" fillcolor="gray" stroked="f" strokeweight="0"/>
                      <v:rect id="Rectangle 314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nvacYA&#10;AADdAAAADwAAAGRycy9kb3ducmV2LnhtbESPQWvCQBSE7wX/w/KE3upGrSLRVSSgeCgtWhGPz+xr&#10;Epp9G3a3JvXXu0Khx2FmvmEWq87U4krOV5YVDAcJCOLc6ooLBcfPzcsMhA/IGmvLpOCXPKyWvacF&#10;ptq2vKfrIRQiQtinqKAMoUml9HlJBv3ANsTR+7LOYIjSFVI7bCPc1HKUJFNpsOK4UGJDWUn59+HH&#10;KPi4+OZ2C9m03aJ8y3bb0bs7n5R67nfrOYhAXfgP/7V3WsFk8j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nvacYAAADdAAAADwAAAAAAAAAAAAAAAACYAgAAZHJz&#10;L2Rvd25yZXYueG1sUEsFBgAAAAAEAAQA9QAAAIsDAAAAAA==&#10;" fillcolor="gray" stroked="f" strokeweight="0"/>
                      <v:rect id="Rectangle 314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3HcYA&#10;AADdAAAADwAAAGRycy9kb3ducmV2LnhtbESPQWvCQBSE74L/YXlCb7pRVC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3HcYAAADdAAAADwAAAAAAAAAAAAAAAACYAgAAZHJz&#10;L2Rvd25yZXYueG1sUEsFBgAAAAAEAAQA9QAAAIsDAAAAAA==&#10;" fillcolor="gray" stroked="f" strokeweight="0"/>
                      <v:rect id="Rectangle 314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Shs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zS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FE2CE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ttachment</w:t>
            </w:r>
          </w:p>
        </w:tc>
        <w:tc>
          <w:tcPr>
            <w:tcW w:w="5257" w:type="dxa"/>
            <w:tcBorders>
              <w:top w:val="nil"/>
              <w:left w:val="dotted" w:sz="6" w:space="0" w:color="C0C0C0"/>
              <w:bottom w:val="dotted" w:sz="6" w:space="0" w:color="C0C0C0"/>
              <w:right w:val="nil"/>
            </w:tcBorders>
            <w:shd w:val="clear" w:color="auto" w:fill="FFFFFF"/>
          </w:tcPr>
          <w:p w14:paraId="6B128FC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222E41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ttachmentType</w:t>
            </w:r>
          </w:p>
        </w:tc>
        <w:tc>
          <w:tcPr>
            <w:tcW w:w="6315" w:type="dxa"/>
            <w:tcBorders>
              <w:top w:val="nil"/>
              <w:left w:val="dotted" w:sz="6" w:space="0" w:color="C0C0C0"/>
              <w:bottom w:val="dotted" w:sz="6" w:space="0" w:color="C0C0C0"/>
              <w:right w:val="nil"/>
            </w:tcBorders>
            <w:shd w:val="clear" w:color="auto" w:fill="FFFFFF"/>
          </w:tcPr>
          <w:p w14:paraId="4F94361E" w14:textId="77777777" w:rsidR="00A34371" w:rsidRDefault="00A34371" w:rsidP="000074EF">
            <w:pPr>
              <w:widowControl w:val="0"/>
              <w:autoSpaceDE w:val="0"/>
              <w:autoSpaceDN w:val="0"/>
              <w:adjustRightInd w:val="0"/>
              <w:rPr>
                <w:rFonts w:ascii="Arial" w:hAnsi="Arial" w:cs="Arial"/>
                <w:sz w:val="12"/>
                <w:szCs w:val="12"/>
              </w:rPr>
            </w:pPr>
          </w:p>
        </w:tc>
      </w:tr>
      <w:tr w:rsidR="00A34371" w14:paraId="22230393" w14:textId="77777777" w:rsidTr="000074EF">
        <w:trPr>
          <w:cantSplit/>
        </w:trPr>
        <w:tc>
          <w:tcPr>
            <w:tcW w:w="4141" w:type="dxa"/>
            <w:gridSpan w:val="7"/>
            <w:tcBorders>
              <w:top w:val="nil"/>
              <w:left w:val="nil"/>
              <w:bottom w:val="single" w:sz="6" w:space="0" w:color="000000"/>
              <w:right w:val="nil"/>
            </w:tcBorders>
            <w:shd w:val="clear" w:color="auto" w:fill="C0C0C0"/>
          </w:tcPr>
          <w:p w14:paraId="36B98BB3"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731332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58388C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8777FE9" w14:textId="77777777" w:rsidTr="000074EF">
        <w:trPr>
          <w:cantSplit/>
          <w:trHeight w:hRule="exact" w:val="14"/>
        </w:trPr>
        <w:tc>
          <w:tcPr>
            <w:tcW w:w="4136" w:type="dxa"/>
            <w:gridSpan w:val="7"/>
            <w:tcBorders>
              <w:top w:val="nil"/>
              <w:left w:val="nil"/>
              <w:bottom w:val="nil"/>
              <w:right w:val="nil"/>
            </w:tcBorders>
            <w:shd w:val="clear" w:color="auto" w:fill="FFFFFF"/>
          </w:tcPr>
          <w:p w14:paraId="344CEA9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5D10BBD"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FBBF374" w14:textId="77777777" w:rsidR="00A34371" w:rsidRDefault="00A34371" w:rsidP="000074EF">
            <w:pPr>
              <w:widowControl w:val="0"/>
              <w:autoSpaceDE w:val="0"/>
              <w:autoSpaceDN w:val="0"/>
              <w:adjustRightInd w:val="0"/>
              <w:rPr>
                <w:rFonts w:ascii="Arial" w:hAnsi="Arial" w:cs="Arial"/>
                <w:sz w:val="12"/>
                <w:szCs w:val="12"/>
              </w:rPr>
            </w:pPr>
          </w:p>
        </w:tc>
      </w:tr>
      <w:tr w:rsidR="00A34371" w14:paraId="37EBFCE1" w14:textId="77777777" w:rsidTr="000074EF">
        <w:trPr>
          <w:cantSplit/>
          <w:trHeight w:hRule="exact" w:val="1352"/>
        </w:trPr>
        <w:tc>
          <w:tcPr>
            <w:tcW w:w="1454" w:type="dxa"/>
            <w:gridSpan w:val="5"/>
            <w:tcBorders>
              <w:top w:val="nil"/>
              <w:left w:val="nil"/>
              <w:bottom w:val="dotted" w:sz="6" w:space="0" w:color="C0C0C0"/>
              <w:right w:val="nil"/>
            </w:tcBorders>
            <w:shd w:val="clear" w:color="auto" w:fill="FFFFFF"/>
          </w:tcPr>
          <w:p w14:paraId="0B72CE2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89408" behindDoc="0" locked="1" layoutInCell="0" allowOverlap="1" wp14:anchorId="245802F4" wp14:editId="5F761EB5">
                      <wp:simplePos x="0" y="0"/>
                      <wp:positionH relativeFrom="column">
                        <wp:posOffset>0</wp:posOffset>
                      </wp:positionH>
                      <wp:positionV relativeFrom="paragraph">
                        <wp:posOffset>0</wp:posOffset>
                      </wp:positionV>
                      <wp:extent cx="923290" cy="858520"/>
                      <wp:effectExtent l="0" t="0" r="0" b="0"/>
                      <wp:wrapNone/>
                      <wp:docPr id="5536" name="Group 5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0"/>
                                <a:chExt cx="1454" cy="1352"/>
                              </a:xfrm>
                            </wpg:grpSpPr>
                            <wps:wsp>
                              <wps:cNvPr id="5537" name="Rectangle 3150"/>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8" name="Rectangle 3151"/>
                              <wps:cNvSpPr>
                                <a:spLocks noChangeArrowheads="1"/>
                              </wps:cNvSpPr>
                              <wps:spPr bwMode="auto">
                                <a:xfrm>
                                  <a:off x="1086"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9" name="Rectangle 3152"/>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0" name="Rectangle 3153"/>
                              <wps:cNvSpPr>
                                <a:spLocks noChangeArrowheads="1"/>
                              </wps:cNvSpPr>
                              <wps:spPr bwMode="auto">
                                <a:xfrm>
                                  <a:off x="1329"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229A1F8" id="Group 5536" o:spid="_x0000_s1026" style="position:absolute;margin-left:0;margin-top:0;width:72.7pt;height:67.6pt;z-index:252689408"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" o:allowincell="f">
                      <v:rect id="Rectangle 3150" o:spid="_x0000_s1027"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aF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EmhfHAAAA3QAAAA8AAAAAAAAAAAAAAAAAmAIAAGRy&#10;cy9kb3ducmV2LnhtbFBLBQYAAAAABAAEAPUAAACMAwAAAAA=&#10;" fillcolor="gray" stroked="f" strokeweight="0"/>
                      <v:rect id="Rectangle 3151" o:spid="_x0000_s1028" style="position:absolute;left:1086;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OZcMA&#10;AADdAAAADwAAAGRycy9kb3ducmV2LnhtbERPz2vCMBS+C/sfwht403QO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sOZcMAAADdAAAADwAAAAAAAAAAAAAAAACYAgAAZHJzL2Rv&#10;d25yZXYueG1sUEsFBgAAAAAEAAQA9QAAAIgDAAAAAA==&#10;" fillcolor="gray" stroked="f" strokeweight="0"/>
                      <v:rect id="Rectangle 3152"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r/scA&#10;AADdAAAADwAAAGRycy9kb3ducmV2LnhtbESPT2vCQBTE74V+h+UVvNWNi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Xq/7HAAAA3QAAAA8AAAAAAAAAAAAAAAAAmAIAAGRy&#10;cy9kb3ducmV2LnhtbFBLBQYAAAAABAAEAPUAAACMAwAAAAA=&#10;" fillcolor="gray" stroked="f" strokeweight="0"/>
                      <v:rect id="Rectangle 3153" o:spid="_x0000_s1030" style="position:absolute;left:1329;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txHsMA&#10;AADdAAAADwAAAGRycy9kb3ducmV2LnhtbERPz2vCMBS+C/sfwht403Qy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tx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E5BBD6E" w14:textId="77777777"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color w:val="000000"/>
                <w:sz w:val="16"/>
                <w:szCs w:val="16"/>
              </w:rPr>
              <w:t>cbc:</w:t>
            </w:r>
          </w:p>
          <w:p w14:paraId="307F0A3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EmbeddedDocumentBinaryObject</w:t>
            </w:r>
          </w:p>
        </w:tc>
        <w:tc>
          <w:tcPr>
            <w:tcW w:w="5257" w:type="dxa"/>
            <w:tcBorders>
              <w:top w:val="nil"/>
              <w:left w:val="dotted" w:sz="6" w:space="0" w:color="C0C0C0"/>
              <w:bottom w:val="dotted" w:sz="6" w:space="0" w:color="C0C0C0"/>
              <w:right w:val="nil"/>
            </w:tcBorders>
            <w:shd w:val="clear" w:color="auto" w:fill="FFFFFF"/>
          </w:tcPr>
          <w:p w14:paraId="14B6BC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169D4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mbeddedDocumentBinaryObjectType</w:t>
            </w:r>
          </w:p>
          <w:p w14:paraId="13FEFC6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7</w:t>
            </w:r>
          </w:p>
          <w:p w14:paraId="3826AF26"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7</w:t>
            </w:r>
          </w:p>
          <w:p w14:paraId="3F1A1E9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681391BE"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51CB038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536C9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object</w:t>
            </w:r>
          </w:p>
          <w:p w14:paraId="3F7ADF0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object</w:t>
            </w:r>
          </w:p>
          <w:p w14:paraId="67CB3D0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attached document embedded as binary object.</w:t>
            </w:r>
          </w:p>
          <w:p w14:paraId="7AF015F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ttached document embedded as binary object.</w:t>
            </w:r>
          </w:p>
          <w:p w14:paraId="6786C2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1D912D"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7351055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91456" behindDoc="0" locked="1" layoutInCell="0" allowOverlap="1" wp14:anchorId="5184FE50" wp14:editId="761D26DD">
                      <wp:simplePos x="0" y="0"/>
                      <wp:positionH relativeFrom="column">
                        <wp:posOffset>0</wp:posOffset>
                      </wp:positionH>
                      <wp:positionV relativeFrom="paragraph">
                        <wp:posOffset>9525</wp:posOffset>
                      </wp:positionV>
                      <wp:extent cx="1077595" cy="247015"/>
                      <wp:effectExtent l="0" t="0" r="0" b="0"/>
                      <wp:wrapNone/>
                      <wp:docPr id="5531" name="Group 5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532" name="Rectangle 315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3" name="Rectangle 3156"/>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4" name="Rectangle 315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5" name="Rectangle 315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B64DB3" id="Group 5531" o:spid="_x0000_s1026" style="position:absolute;margin-left:0;margin-top:.75pt;width:84.85pt;height:19.45pt;z-index:25269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IrOIGPhAwAAeBUAAA4AAAAAAAAAAAAAAAAALgIAAGRycy9lMm9Eb2MueG1sUEsBAi0AFAAG&#10;AAgAAAAhAEO350HdAAAABQEAAA8AAAAAAAAAAAAAAAAAOwYAAGRycy9kb3ducmV2LnhtbFBLBQYA&#10;AAAABAAEAPMAAABFBwAAAAA=&#10;" o:allowincell="f">
                      <v:rect id="Rectangle 315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j8YA&#10;AADdAAAADwAAAGRycy9kb3ducmV2LnhtbESPQWvCQBSE74L/YXmCN900ok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j8YAAADdAAAADwAAAAAAAAAAAAAAAACYAgAAZHJz&#10;L2Rvd25yZXYueG1sUEsFBgAAAAAEAAQA9QAAAIsDAAAAAA==&#10;" fillcolor="gray" stroked="f" strokeweight="0"/>
                      <v:rect id="Rectangle 3156"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FMYA&#10;AADdAAAADwAAAGRycy9kb3ducmV2LnhtbESPQWvCQBSE74L/YXlCb7pRUS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FMYAAADdAAAADwAAAAAAAAAAAAAAAACYAgAAZHJz&#10;L2Rvd25yZXYueG1sUEsFBgAAAAAEAAQA9QAAAIsDAAAAAA==&#10;" fillcolor="gray" stroked="f" strokeweight="0"/>
                      <v:rect id="Rectangle 315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YMYA&#10;AADdAAAADwAAAGRycy9kb3ducmV2LnhtbESPQWvCQBSE7wX/w/KE3upGrSLRVSSgeCgtWhGPz+xr&#10;Epp9G3a3JvXXu0Khx2FmvmEWq87U4krOV5YVDAcJCOLc6ooLBcfPzcsMhA/IGmvLpOCXPKyWvacF&#10;ptq2vKfrIRQiQtinqKAMoUml9HlJBv3ANsTR+7LOYIjSFVI7bCPc1HKUJFNpsOK4UGJDWUn59+HH&#10;KPi4+OZ2C9m03aJ8y3bb0bs7n5R67nfrOYhAXfgP/7V3WsFkMn6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YEYMYAAADdAAAADwAAAAAAAAAAAAAAAACYAgAAZHJz&#10;L2Rvd25yZXYueG1sUEsFBgAAAAAEAAQA9QAAAIsDAAAAAA==&#10;" fillcolor="gray" stroked="f" strokeweight="0"/>
                      <v:rect id="Rectangle 315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qh+8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qh+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064812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mimeCode</w:t>
            </w:r>
          </w:p>
        </w:tc>
        <w:tc>
          <w:tcPr>
            <w:tcW w:w="5257" w:type="dxa"/>
            <w:tcBorders>
              <w:top w:val="nil"/>
              <w:left w:val="dotted" w:sz="6" w:space="0" w:color="C0C0C0"/>
              <w:bottom w:val="dotted" w:sz="6" w:space="0" w:color="C0C0C0"/>
              <w:right w:val="nil"/>
            </w:tcBorders>
            <w:shd w:val="clear" w:color="auto" w:fill="FFFFFF"/>
          </w:tcPr>
          <w:p w14:paraId="15EF6F7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D941DD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64AAE3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CL-T19-002 -For Mime code in attribute use MIME</w:t>
            </w:r>
          </w:p>
          <w:p w14:paraId="0A0AEC7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edia Type</w:t>
            </w:r>
          </w:p>
        </w:tc>
      </w:tr>
      <w:tr w:rsidR="00A34371" w14:paraId="1E6D5BD8" w14:textId="77777777" w:rsidTr="000074EF">
        <w:trPr>
          <w:cantSplit/>
          <w:trHeight w:hRule="exact" w:val="399"/>
        </w:trPr>
        <w:tc>
          <w:tcPr>
            <w:tcW w:w="1454" w:type="dxa"/>
            <w:gridSpan w:val="5"/>
            <w:tcBorders>
              <w:top w:val="nil"/>
              <w:left w:val="nil"/>
              <w:bottom w:val="dotted" w:sz="6" w:space="0" w:color="C0C0C0"/>
              <w:right w:val="nil"/>
            </w:tcBorders>
            <w:shd w:val="clear" w:color="auto" w:fill="FFFFFF"/>
          </w:tcPr>
          <w:p w14:paraId="69575B4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93504" behindDoc="0" locked="1" layoutInCell="0" allowOverlap="1" wp14:anchorId="5768EA63" wp14:editId="6EF4CCC7">
                      <wp:simplePos x="0" y="0"/>
                      <wp:positionH relativeFrom="column">
                        <wp:posOffset>0</wp:posOffset>
                      </wp:positionH>
                      <wp:positionV relativeFrom="paragraph">
                        <wp:posOffset>9525</wp:posOffset>
                      </wp:positionV>
                      <wp:extent cx="923290" cy="253365"/>
                      <wp:effectExtent l="0" t="0" r="0" b="0"/>
                      <wp:wrapNone/>
                      <wp:docPr id="5526" name="Group 5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527" name="Rectangle 316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8" name="Rectangle 31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9" name="Rectangle 3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0" name="Rectangle 3163"/>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E0E535" id="Group 5526" o:spid="_x0000_s1026" style="position:absolute;margin-left:0;margin-top:.75pt;width:72.7pt;height:19.95pt;z-index:25269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" o:allowincell="f">
                      <v:rect id="Rectangle 316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MysYA&#10;AADdAAAADwAAAGRycy9kb3ducmV2LnhtbESPQWvCQBSE74L/YXlCb7ppQFuiq5SA4qEotUU8PrOv&#10;SWj2bdhdTfTXu4VCj8PMfMMsVr1pxJWcry0reJ4kIIgLq2suFXx9rsevIHxA1thYJgU38rBaDgcL&#10;zLTt+IOuh1CKCGGfoYIqhDaT0hcVGfQT2xJH79s6gyFKV0rtsItw08g0SWbSYM1xocKW8oqKn8PF&#10;KNiffXu/h3zWbVC+59tNunOno1JPo/5tDiJQH/7Df+2tVjCdpi/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0MysYAAADdAAAADwAAAAAAAAAAAAAAAACYAgAAZHJz&#10;L2Rvd25yZXYueG1sUEsFBgAAAAAEAAQA9QAAAIsDAAAAAA==&#10;" fillcolor="gray" stroked="f" strokeweight="0"/>
                      <v:rect id="Rectangle 316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YuMMA&#10;AADdAAAADwAAAGRycy9kb3ducmV2LnhtbERPy4rCMBTdC/MP4Q7MTlMLinSMIgXFxTCDD8Tlneba&#10;FpubkkTb8esnC8Hl4bzny9404k7O15YVjEcJCOLC6ppLBcfDejgD4QOyxsYyKfgjD8vF22COmbYd&#10;7+i+D6WIIewzVFCF0GZS+qIig35kW+LIXawzGCJ0pdQOuxhuGpkmyVQarDk2VNhSXlFx3d+Mgp9f&#10;3z4eIZ92G5Rf+XaTfrvzSamP9371CSJQH17ip3urFUwma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KYuMMAAADdAAAADwAAAAAAAAAAAAAAAACYAgAAZHJzL2Rv&#10;d25yZXYueG1sUEsFBgAAAAAEAAQA9QAAAIgDAAAAAA==&#10;" fillcolor="gray" stroked="f" strokeweight="0"/>
                      <v:rect id="Rectangle 3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9I8YA&#10;AADdAAAADwAAAGRycy9kb3ducmV2LnhtbESPQWvCQBSE74L/YXlCb7ppQGmjq5SA4qEotUU8PrOv&#10;SWj2bdhdTfTXu4VCj8PMfMMsVr1pxJWcry0reJ4kIIgLq2suFXx9rscvIHxA1thYJgU38rBaDgcL&#10;zLTt+IOuh1CKCGGfoYIqhDaT0hcVGfQT2xJH79s6gyFKV0rtsItw08g0SWbSYM1xocKW8oqKn8PF&#10;KNiffXu/h3zWbVC+59tNunOno1JPo/5tDiJQH/7Df+2tVjCdpq/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49I8YAAADdAAAADwAAAAAAAAAAAAAAAACYAgAAZHJz&#10;L2Rvd25yZXYueG1sUEsFBgAAAAAEAAQA9QAAAIsDAAAAAA==&#10;" fillcolor="gray" stroked="f" strokeweight="0"/>
                      <v:rect id="Rectangle 3163"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0CY8MA&#10;AADdAAAADwAAAGRycy9kb3ducmV2LnhtbERPz2vCMBS+C/sfwht403QO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0CY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7560DF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ExternalReference</w:t>
            </w:r>
          </w:p>
        </w:tc>
        <w:tc>
          <w:tcPr>
            <w:tcW w:w="5257" w:type="dxa"/>
            <w:tcBorders>
              <w:top w:val="nil"/>
              <w:left w:val="dotted" w:sz="6" w:space="0" w:color="C0C0C0"/>
              <w:bottom w:val="dotted" w:sz="6" w:space="0" w:color="C0C0C0"/>
              <w:right w:val="nil"/>
            </w:tcBorders>
            <w:shd w:val="clear" w:color="auto" w:fill="FFFFFF"/>
          </w:tcPr>
          <w:p w14:paraId="1B62554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66F815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ExternalReferenceType</w:t>
            </w:r>
          </w:p>
        </w:tc>
        <w:tc>
          <w:tcPr>
            <w:tcW w:w="6315" w:type="dxa"/>
            <w:tcBorders>
              <w:top w:val="nil"/>
              <w:left w:val="dotted" w:sz="6" w:space="0" w:color="C0C0C0"/>
              <w:bottom w:val="dotted" w:sz="6" w:space="0" w:color="C0C0C0"/>
              <w:right w:val="nil"/>
            </w:tcBorders>
            <w:shd w:val="clear" w:color="auto" w:fill="FFFFFF"/>
          </w:tcPr>
          <w:p w14:paraId="1EC248BE" w14:textId="77777777" w:rsidR="00A34371" w:rsidRDefault="00A34371" w:rsidP="000074EF">
            <w:pPr>
              <w:widowControl w:val="0"/>
              <w:autoSpaceDE w:val="0"/>
              <w:autoSpaceDN w:val="0"/>
              <w:adjustRightInd w:val="0"/>
              <w:rPr>
                <w:rFonts w:ascii="Arial" w:hAnsi="Arial" w:cs="Arial"/>
                <w:sz w:val="12"/>
                <w:szCs w:val="12"/>
              </w:rPr>
            </w:pPr>
          </w:p>
        </w:tc>
      </w:tr>
      <w:tr w:rsidR="00A34371" w14:paraId="11DE631B" w14:textId="77777777" w:rsidTr="000074EF">
        <w:trPr>
          <w:cantSplit/>
          <w:trHeight w:hRule="exact" w:val="968"/>
        </w:trPr>
        <w:tc>
          <w:tcPr>
            <w:tcW w:w="1697" w:type="dxa"/>
            <w:gridSpan w:val="6"/>
            <w:tcBorders>
              <w:top w:val="nil"/>
              <w:left w:val="nil"/>
              <w:bottom w:val="dotted" w:sz="6" w:space="0" w:color="C0C0C0"/>
              <w:right w:val="nil"/>
            </w:tcBorders>
            <w:shd w:val="clear" w:color="auto" w:fill="FFFFFF"/>
          </w:tcPr>
          <w:p w14:paraId="6469377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95552" behindDoc="0" locked="1" layoutInCell="0" allowOverlap="1" wp14:anchorId="4060CEF3" wp14:editId="5CF02667">
                      <wp:simplePos x="0" y="0"/>
                      <wp:positionH relativeFrom="column">
                        <wp:posOffset>0</wp:posOffset>
                      </wp:positionH>
                      <wp:positionV relativeFrom="paragraph">
                        <wp:posOffset>9525</wp:posOffset>
                      </wp:positionV>
                      <wp:extent cx="1077595" cy="614680"/>
                      <wp:effectExtent l="0" t="0" r="0" b="0"/>
                      <wp:wrapNone/>
                      <wp:docPr id="5522" name="Group 5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5523" name="Rectangle 316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4" name="Rectangle 316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5" name="Rectangle 316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23B8898" id="Group 5522" o:spid="_x0000_s1026" style="position:absolute;margin-left:0;margin-top:.75pt;width:84.85pt;height:48.4pt;z-index:25269555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" o:allowincell="f">
                      <v:rect id="Rectangle 3165"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KycYA&#10;AADdAAAADwAAAGRycy9kb3ducmV2LnhtbESPQWvCQBSE74L/YXmCN900ok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KycYAAADdAAAADwAAAAAAAAAAAAAAAACYAgAAZHJz&#10;L2Rvd25yZXYueG1sUEsFBgAAAAAEAAQA9QAAAIsDAAAAAA==&#10;" fillcolor="gray" stroked="f" strokeweight="0"/>
                      <v:rect id="Rectangle 3166"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vcYA&#10;AADdAAAADwAAAGRycy9kb3ducmV2LnhtbESPQWvCQBSE74L/YXmCN900qE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vcYAAADdAAAADwAAAAAAAAAAAAAAAACYAgAAZHJz&#10;L2Rvd25yZXYueG1sUEsFBgAAAAAEAAQA9QAAAIsDAAAAAA==&#10;" fillcolor="gray" stroked="f" strokeweight="0"/>
                      <v:rect id="Rectangle 3167"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3JsYA&#10;AADdAAAADwAAAGRycy9kb3ducmV2LnhtbESPQWvCQBSE7wX/w/IEb3VjIFKiq5SA4qEoVRGPr9nX&#10;JDT7NuxuTfTXdwuFHoeZ+YZZrgfTihs531hWMJsmIIhLqxuuFJxPm+cXED4ga2wtk4I7eVivRk9L&#10;zLXt+Z1ux1CJCGGfo4I6hC6X0pc1GfRT2xFH79M6gyFKV0ntsI9w08o0SebSYMNxocaOiprKr+O3&#10;UXD48N3jEYp5v0X5Vuy26d5dL0pNxsPrAkSgIfyH/9o7rSDL0g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M3J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3382EEA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RI</w:t>
            </w:r>
          </w:p>
        </w:tc>
        <w:tc>
          <w:tcPr>
            <w:tcW w:w="5257" w:type="dxa"/>
            <w:tcBorders>
              <w:top w:val="nil"/>
              <w:left w:val="dotted" w:sz="6" w:space="0" w:color="C0C0C0"/>
              <w:bottom w:val="dotted" w:sz="6" w:space="0" w:color="C0C0C0"/>
              <w:right w:val="nil"/>
            </w:tcBorders>
            <w:shd w:val="clear" w:color="auto" w:fill="FFFFFF"/>
          </w:tcPr>
          <w:p w14:paraId="410A95F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E283D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RIType</w:t>
            </w:r>
          </w:p>
          <w:p w14:paraId="78C6CC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w:t>
            </w:r>
          </w:p>
          <w:p w14:paraId="7D99D7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11FBCE7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2BC11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w:t>
            </w:r>
          </w:p>
          <w:p w14:paraId="1D9A278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RI reference to external item information or</w:t>
            </w:r>
          </w:p>
          <w:p w14:paraId="3DEB40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ations. E.g. web address</w:t>
            </w:r>
          </w:p>
          <w:p w14:paraId="0504528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1306D2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B8CAB6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97600" behindDoc="0" locked="1" layoutInCell="0" allowOverlap="1" wp14:anchorId="03FE2D5D" wp14:editId="491F0A7F">
                      <wp:simplePos x="0" y="0"/>
                      <wp:positionH relativeFrom="column">
                        <wp:posOffset>0</wp:posOffset>
                      </wp:positionH>
                      <wp:positionV relativeFrom="paragraph">
                        <wp:posOffset>9525</wp:posOffset>
                      </wp:positionV>
                      <wp:extent cx="615950" cy="253365"/>
                      <wp:effectExtent l="0" t="0" r="0" b="0"/>
                      <wp:wrapNone/>
                      <wp:docPr id="5518" name="Group 5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19" name="Rectangle 316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0" name="Rectangle 31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1" name="Rectangle 317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90FFC7B" id="Group 5518" o:spid="_x0000_s1026" style="position:absolute;margin-left:0;margin-top:.75pt;width:48.5pt;height:19.95pt;z-index:2526976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x5T8JuQMAANIQAAAOAAAAAAAAAAAAAAAAAC4CAABkcnMvZTJv&#10;RG9jLnhtbFBLAQItABQABgAIAAAAIQD6UwNz3AAAAAQBAAAPAAAAAAAAAAAAAAAAABMGAABkcnMv&#10;ZG93bnJldi54bWxQSwUGAAAAAAQABADzAAAAHAcAAAAA&#10;" o:allowincell="f">
                      <v:rect id="Rectangle 316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3nsYA&#10;AADdAAAADwAAAGRycy9kb3ducmV2LnhtbESPQWvCQBSE74L/YXlCb7pRUDS6SgkoHkqLWorH1+xr&#10;Epp9G3ZXk/rru4LgcZiZb5jVpjO1uJLzlWUF41ECgji3uuJCwedpO5yD8AFZY22ZFPyRh82631th&#10;qm3LB7oeQyEihH2KCsoQmlRKn5dk0I9sQxy9H+sMhihdIbXDNsJNLSdJMpMGK44LJTaUlZT/Hi9G&#10;wce3b263kM3aHcq3bL+bvLvzl1Ivg+51CSJQF57hR3uvFUyn4wX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L3nsYAAADdAAAADwAAAAAAAAAAAAAAAACYAgAAZHJz&#10;L2Rvd25yZXYueG1sUEsFBgAAAAAEAAQA9QAAAIsDAAAAAA==&#10;" fillcolor="gray" stroked="f" strokeweight="0"/>
                      <v:rect id="Rectangle 31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SUvsMA&#10;AADdAAAADwAAAGRycy9kb3ducmV2LnhtbERPy4rCMBTdC/MP4Q7MTlMLinSMIgXFxTCDD8Tlneba&#10;FpubkkTb8esnC8Hl4bzny9404k7O15YVjEcJCOLC6ppLBcfDejgD4QOyxsYyKfgjD8vF22COmbYd&#10;7+i+D6WIIewzVFCF0GZS+qIig35kW+LIXawzGCJ0pdQOuxhuGpkmyVQarDk2VNhSXlFx3d+Mgp9f&#10;3z4eIZ92G5Rf+XaTfrvzSamP9371CSJQH17ip3urFUwmadwf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SUvsMAAADdAAAADwAAAAAAAAAAAAAAAACYAgAAZHJzL2Rv&#10;d25yZXYueG1sUEsFBgAAAAAEAAQA9QAAAIgDAAAAAA==&#10;" fillcolor="gray" stroked="f" strokeweight="0"/>
                      <v:rect id="Rectangle 317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xJcYA&#10;AADdAAAADwAAAGRycy9kb3ducmV2LnhtbESPQWvCQBSE7wX/w/KE3urGgFKiq0hA8VAqtUU8PrPP&#10;JJh9G3a3Jvrru4LQ4zAz3zDzZW8acSXna8sKxqMEBHFhdc2lgp/v9ds7CB+QNTaWScGNPCwXg5c5&#10;Ztp2/EXXfShFhLDPUEEVQptJ6YuKDPqRbYmjd7bOYIjSlVI77CLcNDJNkqk0WHNcqLClvKLisv81&#10;CnYn397vIZ92G5Qf+XaTfrrjQanXYb+agQjUh//ws73VCiaTdAy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gxJ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E9912F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OriginCountry</w:t>
            </w:r>
          </w:p>
        </w:tc>
        <w:tc>
          <w:tcPr>
            <w:tcW w:w="5257" w:type="dxa"/>
            <w:tcBorders>
              <w:top w:val="nil"/>
              <w:left w:val="dotted" w:sz="6" w:space="0" w:color="C0C0C0"/>
              <w:bottom w:val="dotted" w:sz="6" w:space="0" w:color="C0C0C0"/>
              <w:right w:val="nil"/>
            </w:tcBorders>
            <w:shd w:val="clear" w:color="auto" w:fill="FFFFFF"/>
          </w:tcPr>
          <w:p w14:paraId="5178970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A4765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401282CB" w14:textId="77777777" w:rsidR="00A34371" w:rsidRDefault="00A34371" w:rsidP="000074EF">
            <w:pPr>
              <w:widowControl w:val="0"/>
              <w:autoSpaceDE w:val="0"/>
              <w:autoSpaceDN w:val="0"/>
              <w:adjustRightInd w:val="0"/>
              <w:rPr>
                <w:rFonts w:ascii="Arial" w:hAnsi="Arial" w:cs="Arial"/>
                <w:sz w:val="12"/>
                <w:szCs w:val="12"/>
              </w:rPr>
            </w:pPr>
          </w:p>
        </w:tc>
      </w:tr>
      <w:tr w:rsidR="00A34371" w14:paraId="10E14745"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59D84EF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699648" behindDoc="0" locked="1" layoutInCell="0" allowOverlap="1" wp14:anchorId="46E28F71" wp14:editId="7CA5ABB4">
                      <wp:simplePos x="0" y="0"/>
                      <wp:positionH relativeFrom="column">
                        <wp:posOffset>0</wp:posOffset>
                      </wp:positionH>
                      <wp:positionV relativeFrom="paragraph">
                        <wp:posOffset>9525</wp:posOffset>
                      </wp:positionV>
                      <wp:extent cx="769620" cy="858520"/>
                      <wp:effectExtent l="0" t="0" r="0" b="0"/>
                      <wp:wrapNone/>
                      <wp:docPr id="5513" name="Group 5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14" name="Rectangle 3173"/>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5" name="Rectangle 31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6" name="Rectangle 31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7" name="Rectangle 3176"/>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A33DC4" id="Group 5513" o:spid="_x0000_s1026" style="position:absolute;margin-left:0;margin-top:.75pt;width:60.6pt;height:67.6pt;z-index:25269964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" o:allowincell="f">
                      <v:rect id="Rectangle 3173"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NYAMYA&#10;AADdAAAADwAAAGRycy9kb3ducmV2LnhtbESPQWvCQBSE74L/YXlCb7pRqkh0lRJQPJRKtRSPz+wz&#10;Cc2+DburSf31XaHgcZiZb5jlujO1uJHzlWUF41ECgji3uuJCwddxM5yD8AFZY22ZFPySh/Wq31ti&#10;qm3Ln3Q7hEJECPsUFZQhNKmUPi/JoB/Zhjh6F+sMhihdIbXDNsJNLSdJMpMGK44LJTaUlZT/HK5G&#10;wf7sm/s9ZLN2i/I9220nH+70rdTLoHtbgAjUhWf4v73TCqbT8Ss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NYAMYAAADdAAAADwAAAAAAAAAAAAAAAACYAgAAZHJz&#10;L2Rvd25yZXYueG1sUEsFBgAAAAAEAAQA9QAAAIsDAAAAAA==&#10;" fillcolor="gray" stroked="f" strokeweight="0"/>
                      <v:rect id="Rectangle 31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9m8YA&#10;AADdAAAADwAAAGRycy9kb3ducmV2LnhtbESPQWvCQBSE7wX/w/IEb3WjECnRVSSgeChKbRGPz+wz&#10;CWbfht2tif76bqHQ4zAz3zCLVW8acSfna8sKJuMEBHFhdc2lgq/PzesbCB+QNTaWScGDPKyWg5cF&#10;Ztp2/EH3YyhFhLDPUEEVQptJ6YuKDPqxbYmjd7XOYIjSlVI77CLcNHKaJDNpsOa4UGFLeUXF7fht&#10;FBwuvn0+Qz7rtijf8912unfnk1KjYb+egwjUh//wX3unFaTp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9m8YAAADdAAAADwAAAAAAAAAAAAAAAACYAgAAZHJz&#10;L2Rvd25yZXYueG1sUEsFBgAAAAAEAAQA9QAAAIsDAAAAAA==&#10;" fillcolor="gray" stroked="f" strokeweight="0"/>
                      <v:rect id="Rectangle 31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1j7MYA&#10;AADdAAAADwAAAGRycy9kb3ducmV2LnhtbESPQWvCQBSE7wX/w/IEb3WjYCjRVSSgeCiW2iIen9ln&#10;Esy+Dbtbk/rru4LQ4zAz3zCLVW8acSPna8sKJuMEBHFhdc2lgu+vzesbCB+QNTaWScEveVgtBy8L&#10;zLTt+JNuh1CKCGGfoYIqhDaT0hcVGfRj2xJH72KdwRClK6V22EW4aeQ0SVJpsOa4UGFLeUXF9fBj&#10;FHycfXu/hzzttijf8912uneno1KjYb+egwjUh//ws73TCmazSQq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1j7MYAAADdAAAADwAAAAAAAAAAAAAAAACYAgAAZHJz&#10;L2Rvd25yZXYueG1sUEsFBgAAAAAEAAQA9QAAAIsDAAAAAA==&#10;" fillcolor="gray" stroked="f" strokeweight="0"/>
                      <v:rect id="Rectangle 3176"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Gd8YA&#10;AADdAAAADwAAAGRycy9kb3ducmV2LnhtbESPT2vCQBTE74LfYXlCb7pR8A/RVUpA8VBa1FI8vmZf&#10;k9Ds27C7mtRP3xUEj8PM/IZZbTpTiys5X1lWMB4lIIhzqysuFHyetsMFCB+QNdaWScEfedis+70V&#10;ptq2fKDrMRQiQtinqKAMoUml9HlJBv3INsTR+7HOYIjSFVI7bCPc1HKSJDNpsOK4UGJDWUn57/Fi&#10;FHx8++Z2C9ms3aF8y/a7ybs7fyn1MuhelyACdeEZfrT3WsF0Op7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HGd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A5AB68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6519D7A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B72DD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14:paraId="70A3EFE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1</w:t>
            </w:r>
          </w:p>
          <w:p w14:paraId="5C36B7E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6</w:t>
            </w:r>
          </w:p>
          <w:p w14:paraId="3A39C3B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159F5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origin country</w:t>
            </w:r>
          </w:p>
          <w:p w14:paraId="398F9DD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provide the country from which the item has it's</w:t>
            </w:r>
          </w:p>
          <w:p w14:paraId="55A7CA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igin. Commonly used in cross border trade for</w:t>
            </w:r>
          </w:p>
          <w:p w14:paraId="20FF395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istical and customs purposes.</w:t>
            </w:r>
          </w:p>
          <w:p w14:paraId="7A48095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89BFC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5326C1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5706E1C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D77DCB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01696" behindDoc="0" locked="1" layoutInCell="0" allowOverlap="1" wp14:anchorId="7AB9076E" wp14:editId="275F0EA8">
                      <wp:simplePos x="0" y="0"/>
                      <wp:positionH relativeFrom="column">
                        <wp:posOffset>0</wp:posOffset>
                      </wp:positionH>
                      <wp:positionV relativeFrom="paragraph">
                        <wp:posOffset>9525</wp:posOffset>
                      </wp:positionV>
                      <wp:extent cx="923290" cy="247015"/>
                      <wp:effectExtent l="0" t="0" r="0" b="0"/>
                      <wp:wrapNone/>
                      <wp:docPr id="5509" name="Group 5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10" name="Rectangle 317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1" name="Rectangle 31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2" name="Rectangle 31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B5800E" id="Group 5509" o:spid="_x0000_s1026" style="position:absolute;margin-left:0;margin-top:.75pt;width:72.7pt;height:19.45pt;z-index:2527016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" o:allowincell="f">
                      <v:rect id="Rectangle 317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heA8IA&#10;AADdAAAADwAAAGRycy9kb3ducmV2LnhtbERPTYvCMBC9L/gfwgje1lRBkWqUpaB4EGVVxONsM9uW&#10;bSYlibb6681hwePjfS9WnanFnZyvLCsYDRMQxLnVFRcKzqf15wyED8gaa8uk4EEeVsvexwJTbVv+&#10;pvsxFCKGsE9RQRlCk0rp85IM+qFtiCP3a53BEKErpHbYxnBTy3GSTKXBimNDiQ1lJeV/x5tRcPjx&#10;zfMZsmm7QbnLtpvx3l0vSg363dccRKAuvMX/7q1WMJmM4v74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F4DwgAAAN0AAAAPAAAAAAAAAAAAAAAAAJgCAABkcnMvZG93&#10;bnJldi54bWxQSwUGAAAAAAQABAD1AAAAhwMAAAAA&#10;" fillcolor="gray" stroked="f" strokeweight="0"/>
                      <v:rect id="Rectangle 317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7mMYA&#10;AADdAAAADwAAAGRycy9kb3ducmV2LnhtbESPT2vCQBTE7wW/w/IEb3UTQSmpq0hA8SAW/1B6fM2+&#10;JqHZt2F3Namf3hWEHoeZ+Q0zX/amEVdyvrasIB0nIIgLq2suFZxP69c3ED4ga2wsk4I/8rBcDF7m&#10;mGnb8YGux1CKCGGfoYIqhDaT0hcVGfRj2xJH78c6gyFKV0rtsItw08hJksykwZrjQoUt5RUVv8eL&#10;UfDx7dvbLeSzboNyl283k737+lRqNOxX7yAC9eE//GxvtYLpNE3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T7mMYAAADdAAAADwAAAAAAAAAAAAAAAACYAgAAZHJz&#10;L2Rvd25yZXYueG1sUEsFBgAAAAAEAAQA9QAAAIsDAAAAAA==&#10;" fillcolor="gray" stroked="f" strokeweight="0"/>
                      <v:rect id="Rectangle 318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l78YA&#10;AADdAAAADwAAAGRycy9kb3ducmV2LnhtbESPQWvCQBSE7wX/w/KE3urGgFKiq0hA8VAqtUU8PrPP&#10;JJh9G3a3Jvrru4LQ4zAz3zDzZW8acSXna8sKxqMEBHFhdc2lgp/v9ds7CB+QNTaWScGNPCwXg5c5&#10;Ztp2/EXXfShFhLDPUEEVQptJ6YuKDPqRbYmjd7bOYIjSlVI77CLcNDJNkqk0WHNcqLClvKLisv81&#10;CnYn397vIZ92G5Qf+XaTfrrjQanXYb+agQjUh//ws73VCiaTc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Zl7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A5BFA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65AF8B8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1A8812C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14555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0BF1D1B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6EA3033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E112F2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03744" behindDoc="0" locked="1" layoutInCell="0" allowOverlap="1" wp14:anchorId="04C21B13" wp14:editId="25956BCA">
                      <wp:simplePos x="0" y="0"/>
                      <wp:positionH relativeFrom="column">
                        <wp:posOffset>0</wp:posOffset>
                      </wp:positionH>
                      <wp:positionV relativeFrom="paragraph">
                        <wp:posOffset>9525</wp:posOffset>
                      </wp:positionV>
                      <wp:extent cx="615950" cy="253365"/>
                      <wp:effectExtent l="0" t="0" r="0" b="0"/>
                      <wp:wrapNone/>
                      <wp:docPr id="5505" name="Group 5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06" name="Rectangle 31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7" name="Rectangle 3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8" name="Rectangle 318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D4D623" id="Group 5505" o:spid="_x0000_s1026" style="position:absolute;margin-left:0;margin-top:.75pt;width:48.5pt;height:19.95pt;z-index:2527037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d8ttQ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IeF3y21AwAA0hAAAA4AAAAAAAAAAAAAAAAALgIAAGRycy9lMm9Eb2Mu&#10;eG1sUEsBAi0AFAAGAAgAAAAhAPpTA3PcAAAABAEAAA8AAAAAAAAAAAAAAAAADwYAAGRycy9kb3du&#10;cmV2LnhtbFBLBQYAAAAABAAEAPMAAAAYBwAAAAA=&#10;" o:allowincell="f">
                      <v:rect id="Rectangle 31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1McUA&#10;AADdAAAADwAAAGRycy9kb3ducmV2LnhtbESPQWvCQBSE74X+h+UJ3upGwVCiq5RAxYMoaiken9ln&#10;Epp9G3ZXE/31bqHQ4zAz3zDzZW8acSPna8sKxqMEBHFhdc2lgq/j59s7CB+QNTaWScGdPCwXry9z&#10;zLTteE+3QyhFhLDPUEEVQptJ6YuKDPqRbYmjd7HOYIjSlVI77CLcNHKSJKk0WHNcqLClvKLi53A1&#10;CnZn3z4eIU+7FcpNvl5Ntu70rdRw0H/MQATqw3/4r73WCqbTJ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PUxxQAAAN0AAAAPAAAAAAAAAAAAAAAAAJgCAABkcnMv&#10;ZG93bnJldi54bWxQSwUGAAAAAAQABAD1AAAAigMAAAAA&#10;" fillcolor="gray" stroked="f" strokeweight="0"/>
                      <v:rect id="Rectangle 318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QqsYA&#10;AADdAAAADwAAAGRycy9kb3ducmV2LnhtbESPQWvCQBSE7wX/w/KE3uqmglaiq5RAxUNRqiIen9ln&#10;Esy+DbtbE/31bqHgcZiZb5jZojO1uJLzlWUF74MEBHFudcWFgv3u620CwgdkjbVlUnAjD4t572WG&#10;qbYt/9B1GwoRIexTVFCG0KRS+rwkg35gG+Lona0zGKJ0hdQO2wg3tRwmyVgarDgulNhQVlJ+2f4a&#10;BZuTb+73kI3bJcrvbLUcrt3xoNRrv/ucggjUhWf4v73SCkaj5AP+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hQqsYAAADdAAAADwAAAAAAAAAAAAAAAACYAgAAZHJz&#10;L2Rvd25yZXYueG1sUEsFBgAAAAAEAAQA9QAAAIsDAAAAAA==&#10;" fillcolor="gray" stroked="f" strokeweight="0"/>
                      <v:rect id="Rectangle 3184"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E2MQA&#10;AADdAAAADwAAAGRycy9kb3ducmV2LnhtbERPz2vCMBS+D/wfwhN2m6mCZVSjSEHxMDbWDfH4bN7a&#10;sualJLHt+tcvh8GOH9/v7X40rejJ+cayguUiAUFcWt1wpeDz4/j0DMIHZI2tZVLwQx72u9nDFjNt&#10;B36nvgiViCHsM1RQh9BlUvqyJoN+YTviyH1ZZzBE6CqpHQ4x3LRylSSpNNhwbKixo7ym8ru4GwVv&#10;N99NU8jT4YTyJT+fVq/uelHqcT4eNiACjeFf/Oc+awXrdRLnxj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3xNj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4B59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modityClassification</w:t>
            </w:r>
          </w:p>
        </w:tc>
        <w:tc>
          <w:tcPr>
            <w:tcW w:w="5257" w:type="dxa"/>
            <w:tcBorders>
              <w:top w:val="nil"/>
              <w:left w:val="dotted" w:sz="6" w:space="0" w:color="C0C0C0"/>
              <w:bottom w:val="dotted" w:sz="6" w:space="0" w:color="C0C0C0"/>
              <w:right w:val="nil"/>
            </w:tcBorders>
            <w:shd w:val="clear" w:color="auto" w:fill="FFFFFF"/>
          </w:tcPr>
          <w:p w14:paraId="49AA6F9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A87E12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mmodityClassificationType</w:t>
            </w:r>
          </w:p>
        </w:tc>
        <w:tc>
          <w:tcPr>
            <w:tcW w:w="6315" w:type="dxa"/>
            <w:tcBorders>
              <w:top w:val="nil"/>
              <w:left w:val="dotted" w:sz="6" w:space="0" w:color="C0C0C0"/>
              <w:bottom w:val="dotted" w:sz="6" w:space="0" w:color="C0C0C0"/>
              <w:right w:val="nil"/>
            </w:tcBorders>
            <w:shd w:val="clear" w:color="auto" w:fill="FFFFFF"/>
          </w:tcPr>
          <w:p w14:paraId="39D655B6" w14:textId="77777777" w:rsidR="00A34371" w:rsidRDefault="00A34371" w:rsidP="000074EF">
            <w:pPr>
              <w:widowControl w:val="0"/>
              <w:autoSpaceDE w:val="0"/>
              <w:autoSpaceDN w:val="0"/>
              <w:adjustRightInd w:val="0"/>
              <w:rPr>
                <w:rFonts w:ascii="Arial" w:hAnsi="Arial" w:cs="Arial"/>
                <w:sz w:val="12"/>
                <w:szCs w:val="12"/>
              </w:rPr>
            </w:pPr>
          </w:p>
        </w:tc>
      </w:tr>
      <w:tr w:rsidR="00A34371" w14:paraId="7459803D"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7EBEC4C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05792" behindDoc="0" locked="1" layoutInCell="0" allowOverlap="1" wp14:anchorId="7054ED96" wp14:editId="052B7F18">
                      <wp:simplePos x="0" y="0"/>
                      <wp:positionH relativeFrom="column">
                        <wp:posOffset>0</wp:posOffset>
                      </wp:positionH>
                      <wp:positionV relativeFrom="paragraph">
                        <wp:posOffset>9525</wp:posOffset>
                      </wp:positionV>
                      <wp:extent cx="769620" cy="980440"/>
                      <wp:effectExtent l="0" t="0" r="0" b="0"/>
                      <wp:wrapNone/>
                      <wp:docPr id="5500" name="Group 5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501" name="Rectangle 3186"/>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2" name="Rectangle 318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3" name="Rectangle 318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4" name="Rectangle 3189"/>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BF9E174" id="Group 5500" o:spid="_x0000_s1026" style="position:absolute;margin-left:0;margin-top:.75pt;width:60.6pt;height:77.2pt;z-index:252705792"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" o:allowincell="f">
                      <v:rect id="Rectangle 3186"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tRcYA&#10;AADdAAAADwAAAGRycy9kb3ducmV2LnhtbESPQWvCQBSE74L/YXmCt2ajoJToKhJQPBRLbRGPz+xr&#10;Epp9G3a3JvXXdwXB4zAz3zDLdW8acSXna8sKJkkKgriwuuZSwdfn9uUVhA/IGhvLpOCPPKxXw8ES&#10;M207/qDrMZQiQthnqKAKoc2k9EVFBn1iW+LofVtnMETpSqkddhFuGjlN07k0WHNcqLClvKLi5/hr&#10;FLxffHu7hXze7VC+5fvd9ODOJ6XGo36zABGoD8/wo73XCmazdAL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tRcYAAADdAAAADwAAAAAAAAAAAAAAAACYAgAAZHJz&#10;L2Rvd25yZXYueG1sUEsFBgAAAAAEAAQA9QAAAIsDAAAAAA==&#10;" fillcolor="gray" stroked="f" strokeweight="0"/>
                      <v:rect id="Rectangle 318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MsUA&#10;AADdAAAADwAAAGRycy9kb3ducmV2LnhtbESPQWvCQBSE74L/YXkFb7ppQJHoKiWgeChKtRSPz+wz&#10;Cc2+DbtbE/313ULB4zAz3zDLdW8acSPna8sKXicJCOLC6ppLBZ+nzXgOwgdkjY1lUnAnD+vVcLDE&#10;TNuOP+h2DKWIEPYZKqhCaDMpfVGRQT+xLXH0rtYZDFG6UmqHXYSbRqZJMpMGa44LFbaUV1R8H3+M&#10;gsPFt49HyGfdFuV7vtume3f+Umr00r8tQATqwzP8395pBdNp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MyxQAAAN0AAAAPAAAAAAAAAAAAAAAAAJgCAABkcnMv&#10;ZG93bnJldi54bWxQSwUGAAAAAAQABAD1AAAAigMAAAAA&#10;" fillcolor="gray" stroked="f" strokeweight="0"/>
                      <v:rect id="Rectangle 318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WqcYA&#10;AADdAAAADwAAAGRycy9kb3ducmV2LnhtbESPQWvCQBSE70L/w/IK3nTTi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NWqcYAAADdAAAADwAAAAAAAAAAAAAAAACYAgAAZHJz&#10;L2Rvd25yZXYueG1sUEsFBgAAAAAEAAQA9QAAAIsDAAAAAA==&#10;" fillcolor="gray" stroked="f" strokeweight="0"/>
                      <v:rect id="Rectangle 3189"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rO3cYA&#10;AADdAAAADwAAAGRycy9kb3ducmV2LnhtbESPQWvCQBSE70L/w/IK3nTTo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rO3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9096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temClassificationCode</w:t>
            </w:r>
          </w:p>
        </w:tc>
        <w:tc>
          <w:tcPr>
            <w:tcW w:w="5257" w:type="dxa"/>
            <w:tcBorders>
              <w:top w:val="nil"/>
              <w:left w:val="dotted" w:sz="6" w:space="0" w:color="C0C0C0"/>
              <w:bottom w:val="dotted" w:sz="6" w:space="0" w:color="C0C0C0"/>
              <w:right w:val="nil"/>
            </w:tcBorders>
            <w:shd w:val="clear" w:color="auto" w:fill="FFFFFF"/>
          </w:tcPr>
          <w:p w14:paraId="00FC0E8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0C6C6B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temClassificationCodeType</w:t>
            </w:r>
          </w:p>
          <w:p w14:paraId="44C2E4C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9</w:t>
            </w:r>
          </w:p>
          <w:p w14:paraId="03CF7A5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8</w:t>
            </w:r>
          </w:p>
          <w:p w14:paraId="499613F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D8967F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mmodity classification</w:t>
            </w:r>
          </w:p>
          <w:p w14:paraId="3B672C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lassification code used to classify the type or nature</w:t>
            </w:r>
          </w:p>
          <w:p w14:paraId="0028D10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f the Item. More than one classifications can be used</w:t>
            </w:r>
          </w:p>
          <w:p w14:paraId="38E86CB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cluding UNSPSC code and CPV code.</w:t>
            </w:r>
          </w:p>
          <w:p w14:paraId="479E5FA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1C9398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2 - Classification codes SHOULD contain</w:t>
            </w:r>
          </w:p>
          <w:p w14:paraId="3FAFD28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Classification scheme Identifier (e.g. CPV or</w:t>
            </w:r>
          </w:p>
          <w:p w14:paraId="572CFFA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SPSC)</w:t>
            </w:r>
          </w:p>
        </w:tc>
      </w:tr>
      <w:tr w:rsidR="00A34371" w14:paraId="14E4204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8998FA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07840" behindDoc="0" locked="1" layoutInCell="0" allowOverlap="1" wp14:anchorId="70B768E6" wp14:editId="47402DB3">
                      <wp:simplePos x="0" y="0"/>
                      <wp:positionH relativeFrom="column">
                        <wp:posOffset>0</wp:posOffset>
                      </wp:positionH>
                      <wp:positionV relativeFrom="paragraph">
                        <wp:posOffset>9525</wp:posOffset>
                      </wp:positionV>
                      <wp:extent cx="923290" cy="247015"/>
                      <wp:effectExtent l="0" t="0" r="0" b="0"/>
                      <wp:wrapNone/>
                      <wp:docPr id="5496" name="Group 5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7" name="Rectangle 319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8" name="Rectangle 31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9" name="Rectangle 31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1D33B3A" id="Group 5496" o:spid="_x0000_s1026" style="position:absolute;margin-left:0;margin-top:.75pt;width:72.7pt;height:19.45pt;z-index:2527078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" o:allowincell="f">
                      <v:rect id="Rectangle 319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PKs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A8qwyAAAAN0AAAAPAAAAAAAAAAAAAAAAAJgCAABk&#10;cnMvZG93bnJldi54bWxQSwUGAAAAAAQABAD1AAAAjQMAAAAA&#10;" fillcolor="gray" stroked="f" strokeweight="0"/>
                      <v:rect id="Rectangle 319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ewsQA&#10;AADdAAAADwAAAGRycy9kb3ducmV2LnhtbERPy2rCQBTdF/yH4Qrd1Ymh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XsLEAAAA3QAAAA8AAAAAAAAAAAAAAAAAmAIAAGRycy9k&#10;b3ducmV2LnhtbFBLBQYAAAAABAAEAPUAAACJAwAAAAA=&#10;" fillcolor="gray" stroked="f" strokeweight="0"/>
                      <v:rect id="Rectangle 319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7WccA&#10;AADdAAAADwAAAGRycy9kb3ducmV2LnhtbESPT2vCQBTE7wW/w/KE3upGs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Q+1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629F93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34AF8F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E3D0B5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6E907FB" w14:textId="77777777" w:rsidR="00A34371" w:rsidRDefault="00A34371" w:rsidP="000074EF">
            <w:pPr>
              <w:widowControl w:val="0"/>
              <w:autoSpaceDE w:val="0"/>
              <w:autoSpaceDN w:val="0"/>
              <w:adjustRightInd w:val="0"/>
              <w:rPr>
                <w:rFonts w:ascii="Arial" w:hAnsi="Arial" w:cs="Arial"/>
                <w:sz w:val="12"/>
                <w:szCs w:val="12"/>
              </w:rPr>
            </w:pPr>
          </w:p>
        </w:tc>
      </w:tr>
      <w:tr w:rsidR="00A34371" w14:paraId="0999593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EB7BD9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09888" behindDoc="0" locked="1" layoutInCell="0" allowOverlap="1" wp14:anchorId="04260678" wp14:editId="41D2E649">
                      <wp:simplePos x="0" y="0"/>
                      <wp:positionH relativeFrom="column">
                        <wp:posOffset>0</wp:posOffset>
                      </wp:positionH>
                      <wp:positionV relativeFrom="paragraph">
                        <wp:posOffset>9525</wp:posOffset>
                      </wp:positionV>
                      <wp:extent cx="923290" cy="247015"/>
                      <wp:effectExtent l="0" t="0" r="0" b="0"/>
                      <wp:wrapNone/>
                      <wp:docPr id="5492" name="Group 54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3" name="Rectangle 31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4" name="Rectangle 31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5" name="Rectangle 31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8F8DAE" id="Group 5492" o:spid="_x0000_s1026" style="position:absolute;margin-left:0;margin-top:.75pt;width:72.7pt;height:19.45pt;z-index:252709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Cjt5TxvAMAANQQAAAOAAAAAAAAAAAAAAAAAC4CAABkcnMv&#10;ZTJvRG9jLnhtbFBLAQItABQABgAIAAAAIQBUNAQ/3AAAAAUBAAAPAAAAAAAAAAAAAAAAABYGAABk&#10;cnMvZG93bnJldi54bWxQSwUGAAAAAAQABADzAAAAHwcAAAAA&#10;" o:allowincell="f">
                      <v:rect id="Rectangle 31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s8cA&#10;AADdAAAADwAAAGRycy9kb3ducmV2LnhtbESPT2vCQBTE74V+h+UVeqsbtRVNXUUCiodS8Q/i8TX7&#10;TILZt2F3a1I/fbdQ8DjMzG+Y6bwztbiS85VlBf1eAoI4t7riQsFhv3wZg/ABWWNtmRT8kIf57PFh&#10;iqm2LW/puguFiBD2KSooQ2hSKX1ekkHfsw1x9M7WGQxRukJqh22Em1oOkmQkDVYcF0psKCspv+y+&#10;jYLNl29ut5CN2hXKj2y9Gny601Gp56du8Q4iUBfu4f/2Wit4e50M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4zLPHAAAA3QAAAA8AAAAAAAAAAAAAAAAAmAIAAGRy&#10;cy9kb3ducmV2LnhtbFBLBQYAAAAABAAEAPUAAACMAwAAAAA=&#10;" fillcolor="gray" stroked="f" strokeweight="0"/>
                      <v:rect id="Rectangle 319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Ux8YA&#10;AADdAAAADwAAAGRycy9kb3ducmV2LnhtbESPQWvCQBSE74L/YXmCN91UrN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FUx8YAAADdAAAADwAAAAAAAAAAAAAAAACYAgAAZHJz&#10;L2Rvd25yZXYueG1sUEsFBgAAAAAEAAQA9QAAAIsDAAAAAA==&#10;" fillcolor="gray" stroked="f" strokeweight="0"/>
                      <v:rect id="Rectangle 319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xXMcA&#10;AADdAAAADwAAAGRycy9kb3ducmV2LnhtbESPT2vCQBTE74V+h+UVvNWNo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d8V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9F1AD6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name</w:t>
            </w:r>
          </w:p>
        </w:tc>
        <w:tc>
          <w:tcPr>
            <w:tcW w:w="5257" w:type="dxa"/>
            <w:tcBorders>
              <w:top w:val="nil"/>
              <w:left w:val="dotted" w:sz="6" w:space="0" w:color="C0C0C0"/>
              <w:bottom w:val="dotted" w:sz="6" w:space="0" w:color="C0C0C0"/>
              <w:right w:val="nil"/>
            </w:tcBorders>
            <w:shd w:val="clear" w:color="auto" w:fill="FFFFFF"/>
          </w:tcPr>
          <w:p w14:paraId="079687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string</w:t>
            </w:r>
          </w:p>
          <w:p w14:paraId="34DE40A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D63D2C3" w14:textId="77777777" w:rsidR="00A34371" w:rsidRDefault="00A34371" w:rsidP="000074EF">
            <w:pPr>
              <w:widowControl w:val="0"/>
              <w:autoSpaceDE w:val="0"/>
              <w:autoSpaceDN w:val="0"/>
              <w:adjustRightInd w:val="0"/>
              <w:rPr>
                <w:rFonts w:ascii="Arial" w:hAnsi="Arial" w:cs="Arial"/>
                <w:sz w:val="12"/>
                <w:szCs w:val="12"/>
              </w:rPr>
            </w:pPr>
          </w:p>
        </w:tc>
      </w:tr>
      <w:tr w:rsidR="00A34371" w14:paraId="67C5EE2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B0116D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11936" behindDoc="0" locked="1" layoutInCell="0" allowOverlap="1" wp14:anchorId="52D95D4E" wp14:editId="77DD4A8E">
                      <wp:simplePos x="0" y="0"/>
                      <wp:positionH relativeFrom="column">
                        <wp:posOffset>0</wp:posOffset>
                      </wp:positionH>
                      <wp:positionV relativeFrom="paragraph">
                        <wp:posOffset>9525</wp:posOffset>
                      </wp:positionV>
                      <wp:extent cx="615950" cy="253365"/>
                      <wp:effectExtent l="0" t="0" r="0" b="0"/>
                      <wp:wrapNone/>
                      <wp:docPr id="5488" name="Group 5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89" name="Rectangle 31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0" name="Rectangle 32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1" name="Rectangle 32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C183D8B" id="Group 5488" o:spid="_x0000_s1026" style="position:absolute;margin-left:0;margin-top:.75pt;width:48.5pt;height:19.95pt;z-index:2527119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VvLzHuQMAANIQAAAOAAAAAAAAAAAAAAAAAC4CAABkcnMvZTJv&#10;RG9jLnhtbFBLAQItABQABgAIAAAAIQD6UwNz3AAAAAQBAAAPAAAAAAAAAAAAAAAAABMGAABkcnMv&#10;ZG93bnJldi54bWxQSwUGAAAAAAQABADzAAAAHAcAAAAA&#10;" o:allowincell="f">
                      <v:rect id="Rectangle 31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thMYA&#10;AADdAAAADwAAAGRycy9kb3ducmV2LnhtbESPQWvCQBSE7wX/w/KE3upGs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lthMYAAADdAAAADwAAAAAAAAAAAAAAAACYAgAAZHJz&#10;L2Rvd25yZXYueG1sUEsFBgAAAAAEAAQA9QAAAIsDAAAAAA==&#10;" fillcolor="gray" stroked="f" strokeweight="0"/>
                      <v:rect id="Rectangle 32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SxMQA&#10;AADdAAAADwAAAGRycy9kb3ducmV2LnhtbERPy2rCQBTdF/yH4Qrd1Ymh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UsTEAAAA3QAAAA8AAAAAAAAAAAAAAAAAmAIAAGRycy9k&#10;b3ducmV2LnhtbFBLBQYAAAAABAAEAPUAAACJAwAAAAA=&#10;" fillcolor="gray" stroked="f" strokeweight="0"/>
                      <v:rect id="Rectangle 32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b3X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K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b3X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3D5C0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nsactionConditions</w:t>
            </w:r>
          </w:p>
        </w:tc>
        <w:tc>
          <w:tcPr>
            <w:tcW w:w="5257" w:type="dxa"/>
            <w:tcBorders>
              <w:top w:val="nil"/>
              <w:left w:val="dotted" w:sz="6" w:space="0" w:color="C0C0C0"/>
              <w:bottom w:val="dotted" w:sz="6" w:space="0" w:color="C0C0C0"/>
              <w:right w:val="nil"/>
            </w:tcBorders>
            <w:shd w:val="clear" w:color="auto" w:fill="FFFFFF"/>
          </w:tcPr>
          <w:p w14:paraId="4A4791A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36AC47C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nsactionConditionsType</w:t>
            </w:r>
          </w:p>
        </w:tc>
        <w:tc>
          <w:tcPr>
            <w:tcW w:w="6315" w:type="dxa"/>
            <w:tcBorders>
              <w:top w:val="nil"/>
              <w:left w:val="dotted" w:sz="6" w:space="0" w:color="C0C0C0"/>
              <w:bottom w:val="dotted" w:sz="6" w:space="0" w:color="C0C0C0"/>
              <w:right w:val="nil"/>
            </w:tcBorders>
            <w:shd w:val="clear" w:color="auto" w:fill="FFFFFF"/>
          </w:tcPr>
          <w:p w14:paraId="0A4A8466" w14:textId="77777777" w:rsidR="00A34371" w:rsidRDefault="00A34371" w:rsidP="000074EF">
            <w:pPr>
              <w:widowControl w:val="0"/>
              <w:autoSpaceDE w:val="0"/>
              <w:autoSpaceDN w:val="0"/>
              <w:adjustRightInd w:val="0"/>
              <w:rPr>
                <w:rFonts w:ascii="Arial" w:hAnsi="Arial" w:cs="Arial"/>
                <w:sz w:val="12"/>
                <w:szCs w:val="12"/>
              </w:rPr>
            </w:pPr>
          </w:p>
        </w:tc>
      </w:tr>
      <w:tr w:rsidR="00A34371" w14:paraId="3D9979EC" w14:textId="77777777" w:rsidTr="000074EF">
        <w:trPr>
          <w:cantSplit/>
        </w:trPr>
        <w:tc>
          <w:tcPr>
            <w:tcW w:w="4141" w:type="dxa"/>
            <w:gridSpan w:val="7"/>
            <w:tcBorders>
              <w:top w:val="nil"/>
              <w:left w:val="nil"/>
              <w:bottom w:val="single" w:sz="6" w:space="0" w:color="000000"/>
              <w:right w:val="nil"/>
            </w:tcBorders>
            <w:shd w:val="clear" w:color="auto" w:fill="C0C0C0"/>
          </w:tcPr>
          <w:p w14:paraId="2F4D673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77D9327"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78327C5"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025106D" w14:textId="77777777" w:rsidTr="000074EF">
        <w:trPr>
          <w:cantSplit/>
          <w:trHeight w:hRule="exact" w:val="14"/>
        </w:trPr>
        <w:tc>
          <w:tcPr>
            <w:tcW w:w="4136" w:type="dxa"/>
            <w:gridSpan w:val="7"/>
            <w:tcBorders>
              <w:top w:val="nil"/>
              <w:left w:val="nil"/>
              <w:bottom w:val="nil"/>
              <w:right w:val="nil"/>
            </w:tcBorders>
            <w:shd w:val="clear" w:color="auto" w:fill="FFFFFF"/>
          </w:tcPr>
          <w:p w14:paraId="43E725E8"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5A60096"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C714306" w14:textId="77777777" w:rsidR="00A34371" w:rsidRDefault="00A34371" w:rsidP="000074EF">
            <w:pPr>
              <w:widowControl w:val="0"/>
              <w:autoSpaceDE w:val="0"/>
              <w:autoSpaceDN w:val="0"/>
              <w:adjustRightInd w:val="0"/>
              <w:rPr>
                <w:rFonts w:ascii="Arial" w:hAnsi="Arial" w:cs="Arial"/>
                <w:sz w:val="12"/>
                <w:szCs w:val="12"/>
              </w:rPr>
            </w:pPr>
          </w:p>
        </w:tc>
      </w:tr>
      <w:tr w:rsidR="00A34371" w14:paraId="16E6E0B1"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68F3F7D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13984" behindDoc="0" locked="1" layoutInCell="0" allowOverlap="1" wp14:anchorId="7F8225E3" wp14:editId="3EF482DB">
                      <wp:simplePos x="0" y="0"/>
                      <wp:positionH relativeFrom="column">
                        <wp:posOffset>0</wp:posOffset>
                      </wp:positionH>
                      <wp:positionV relativeFrom="paragraph">
                        <wp:posOffset>0</wp:posOffset>
                      </wp:positionV>
                      <wp:extent cx="769620" cy="492760"/>
                      <wp:effectExtent l="0" t="0" r="0" b="0"/>
                      <wp:wrapNone/>
                      <wp:docPr id="5484" name="Group 5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0"/>
                                <a:chExt cx="1212" cy="776"/>
                              </a:xfrm>
                            </wpg:grpSpPr>
                            <wps:wsp>
                              <wps:cNvPr id="5485" name="Rectangle 3203"/>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6" name="Rectangle 3204"/>
                              <wps:cNvSpPr>
                                <a:spLocks noChangeArrowheads="1"/>
                              </wps:cNvSpPr>
                              <wps:spPr bwMode="auto">
                                <a:xfrm>
                                  <a:off x="843"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7" name="Rectangle 320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E8743DF" id="Group 5484" o:spid="_x0000_s1026" style="position:absolute;margin-left:0;margin-top:0;width:60.6pt;height:38.8pt;z-index:252713984"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" o:allowincell="f">
                      <v:rect id="Rectangle 3203"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ngcYA&#10;AADdAAAADwAAAGRycy9kb3ducmV2LnhtbESPQWvCQBSE70L/w/IK3nRTU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RngcYAAADdAAAADwAAAAAAAAAAAAAAAACYAgAAZHJz&#10;L2Rvd25yZXYueG1sUEsFBgAAAAAEAAQA9QAAAIsDAAAAAA==&#10;" fillcolor="gray" stroked="f" strokeweight="0"/>
                      <v:rect id="Rectangle 3204" o:spid="_x0000_s1028" style="position:absolute;left:843;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59sYA&#10;AADdAAAADwAAAGRycy9kb3ducmV2LnhtbESPQWvCQBSE74X+h+UVvNVNp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b59sYAAADdAAAADwAAAAAAAAAAAAAAAACYAgAAZHJz&#10;L2Rvd25yZXYueG1sUEsFBgAAAAAEAAQA9QAAAIsDAAAAAA==&#10;" fillcolor="gray" stroked="f" strokeweight="0"/>
                      <v:rect id="Rectangle 320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cbccA&#10;AADdAAAADwAAAGRycy9kb3ducmV2LnhtbESPT2vCQBTE7wW/w/KE3upGsVaiq0hA8VBa/IN4fGZf&#10;k9Ds27C7Namf3hUKPQ4z8xtmvuxMLa7kfGVZwXCQgCDOra64UHA8rF+mIHxA1lhbJgW/5GG56D3N&#10;MdW25R1d96EQEcI+RQVlCE0qpc9LMugHtiGO3pd1BkOUrpDaYRvhppajJJlIgxXHhRIbykrKv/c/&#10;RsHnxTe3W8gm7Qble7bdjD7c+aTUc79bzUAE6sJ/+K+91Qpex9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aXG3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78EA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23C604D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EB5144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03D8F0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7</w:t>
            </w:r>
          </w:p>
          <w:p w14:paraId="349D4A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37EA5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ransaction conditions</w:t>
            </w:r>
          </w:p>
          <w:p w14:paraId="29254C2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4A5AAC4" w14:textId="77777777" w:rsidTr="000074EF">
        <w:trPr>
          <w:cantSplit/>
          <w:trHeight w:hRule="exact" w:val="584"/>
        </w:trPr>
        <w:tc>
          <w:tcPr>
            <w:tcW w:w="1212" w:type="dxa"/>
            <w:gridSpan w:val="4"/>
            <w:tcBorders>
              <w:top w:val="nil"/>
              <w:left w:val="nil"/>
              <w:bottom w:val="dotted" w:sz="6" w:space="0" w:color="C0C0C0"/>
              <w:right w:val="nil"/>
            </w:tcBorders>
            <w:shd w:val="clear" w:color="auto" w:fill="FFFFFF"/>
          </w:tcPr>
          <w:p w14:paraId="3246911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16032" behindDoc="0" locked="1" layoutInCell="0" allowOverlap="1" wp14:anchorId="454CDC1B" wp14:editId="30A4DBC4">
                      <wp:simplePos x="0" y="0"/>
                      <wp:positionH relativeFrom="column">
                        <wp:posOffset>0</wp:posOffset>
                      </wp:positionH>
                      <wp:positionV relativeFrom="paragraph">
                        <wp:posOffset>9525</wp:posOffset>
                      </wp:positionV>
                      <wp:extent cx="769620" cy="370840"/>
                      <wp:effectExtent l="0" t="0" r="0" b="0"/>
                      <wp:wrapNone/>
                      <wp:docPr id="5479" name="Group 5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480" name="Rectangle 320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1" name="Rectangle 3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2" name="Rectangle 3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3" name="Rectangle 3210"/>
                              <wps:cNvSpPr>
                                <a:spLocks noChangeArrowheads="1"/>
                              </wps:cNvSpPr>
                              <wps:spPr bwMode="auto">
                                <a:xfrm>
                                  <a:off x="1086" y="123"/>
                                  <a:ext cx="15" cy="4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05D073F" id="Group 5479" o:spid="_x0000_s1026" style="position:absolute;margin-left:0;margin-top:.75pt;width:60.6pt;height:29.2pt;z-index:252716032"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" o:allowincell="f">
                      <v:rect id="Rectangle 320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EGcMA&#10;AADdAAAADwAAAGRycy9kb3ducmV2LnhtbERPy2rCQBTdF/oPwy10VyeVKi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PEGcMAAADdAAAADwAAAAAAAAAAAAAAAACYAgAAZHJzL2Rv&#10;d25yZXYueG1sUEsFBgAAAAAEAAQA9QAAAIgDAAAAAA==&#10;" fillcolor="gray" stroked="f" strokeweight="0"/>
                      <v:rect id="Rectangle 320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hgsYA&#10;AADdAAAADwAAAGRycy9kb3ducmV2LnhtbESPQWvCQBSE70L/w/IEb7pRq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9hgsYAAADdAAAADwAAAAAAAAAAAAAAAACYAgAAZHJz&#10;L2Rvd25yZXYueG1sUEsFBgAAAAAEAAQA9QAAAIsDAAAAAA==&#10;" fillcolor="gray" stroked="f" strokeweight="0"/>
                      <v:rect id="Rectangle 320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9cYA&#10;AADdAAAADwAAAGRycy9kb3ducmV2LnhtbESPQWvCQBSE70L/w/IK3nTTU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9cYAAADdAAAADwAAAAAAAAAAAAAAAACYAgAAZHJz&#10;L2Rvd25yZXYueG1sUEsFBgAAAAAEAAQA9QAAAIsDAAAAAA==&#10;" fillcolor="gray" stroked="f" strokeweight="0"/>
                      <v:rect id="Rectangle 3210" o:spid="_x0000_s1030" style="position:absolute;left:1086;top:123;width:1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abscA&#10;AADdAAAADwAAAGRycy9kb3ducmV2LnhtbESPT2vCQBTE7wW/w/IEb3Xjn4pEVymBiofSohXx+Mw+&#10;k2D2bdjdmuin7xYKPQ4z8xtmue5MLW7kfGVZwWiYgCDOra64UHD4enueg/ABWWNtmRTcycN61Xta&#10;Yqptyzu67UMhIoR9igrKEJpUSp+XZNAPbUMcvYt1BkOUrpDaYRvhppbjJJlJgxXHhRIbykrKr/tv&#10;o+Dz7JvHI2SzdoPyPdtuxh/udFRq0O9eFyACdeE//NfeagUv0/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hWm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838C7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155C39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E225C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14:paraId="5755545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F92251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D9BBB7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294D8B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18080" behindDoc="0" locked="1" layoutInCell="0" allowOverlap="1" wp14:anchorId="3F8FAD85" wp14:editId="06008D74">
                      <wp:simplePos x="0" y="0"/>
                      <wp:positionH relativeFrom="column">
                        <wp:posOffset>0</wp:posOffset>
                      </wp:positionH>
                      <wp:positionV relativeFrom="paragraph">
                        <wp:posOffset>9525</wp:posOffset>
                      </wp:positionV>
                      <wp:extent cx="923290" cy="247015"/>
                      <wp:effectExtent l="0" t="0" r="0" b="0"/>
                      <wp:wrapNone/>
                      <wp:docPr id="5475" name="Group 5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76" name="Rectangle 321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7" name="Rectangle 32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8" name="Rectangle 32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06F24E1" id="Group 5475" o:spid="_x0000_s1026" style="position:absolute;margin-left:0;margin-top:.75pt;width:72.7pt;height:19.45pt;z-index:2527180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5Ve3d7oDAADUEAAADgAAAAAAAAAAAAAAAAAuAgAAZHJzL2Uy&#10;b0RvYy54bWxQSwECLQAUAAYACAAAACEAVDQEP9wAAAAFAQAADwAAAAAAAAAAAAAAAAAUBgAAZHJz&#10;L2Rvd25yZXYueG1sUEsFBgAAAAAEAAQA8wAAAB0HAAAAAA==&#10;" o:allowincell="f">
                      <v:rect id="Rectangle 321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J0ccA&#10;AADdAAAADwAAAGRycy9kb3ducmV2LnhtbESPQWvCQBSE74X+h+UJvdWN0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DidHHAAAA3QAAAA8AAAAAAAAAAAAAAAAAmAIAAGRy&#10;cy9kb3ducmV2LnhtbFBLBQYAAAAABAAEAPUAAACMAwAAAAA=&#10;" fillcolor="gray" stroked="f" strokeweight="0"/>
                      <v:rect id="Rectangle 32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sSsYA&#10;AADdAAAADwAAAGRycy9kb3ducmV2LnhtbESPQWvCQBSE7wX/w/KE3upGs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8sSsYAAADdAAAADwAAAAAAAAAAAAAAAACYAgAAZHJz&#10;L2Rvd25yZXYueG1sUEsFBgAAAAAEAAQA9QAAAIsDAAAAAA==&#10;" fillcolor="gray" stroked="f" strokeweight="0"/>
                      <v:rect id="Rectangle 32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C4OMQA&#10;AADdAAAADwAAAGRycy9kb3ducmV2LnhtbERPy2rCQBTdF/yH4Qrd1YmhVUkdgwQqLorFB6XL28w1&#10;CWbuhJmpiX59Z1Ho8nDey3wwrbiS841lBdNJAoK4tLrhSsHp+Pa0AOEDssbWMim4kYd8NXpYYqZt&#10;z3u6HkIlYgj7DBXUIXSZlL6syaCf2I44cmfrDIYIXSW1wz6Gm1amSTKTBhuODTV2VNRUXg4/RsHH&#10;t+/u91DM+g3K92K7SXfu61Opx/GwfgURaAj/4j/3Vit4eZ7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QuDj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34B21E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146055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EC054F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387D8FA"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209BD59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A73E3D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20128" behindDoc="0" locked="1" layoutInCell="0" allowOverlap="1" wp14:anchorId="5E3F4F37" wp14:editId="3DCED409">
                      <wp:simplePos x="0" y="0"/>
                      <wp:positionH relativeFrom="column">
                        <wp:posOffset>0</wp:posOffset>
                      </wp:positionH>
                      <wp:positionV relativeFrom="paragraph">
                        <wp:posOffset>9525</wp:posOffset>
                      </wp:positionV>
                      <wp:extent cx="615950" cy="253365"/>
                      <wp:effectExtent l="0" t="0" r="0" b="0"/>
                      <wp:wrapNone/>
                      <wp:docPr id="5471" name="Group 5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72" name="Rectangle 32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3" name="Rectangle 32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4" name="Rectangle 32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6AE9C78" id="Group 5471" o:spid="_x0000_s1026" style="position:absolute;margin-left:0;margin-top:.75pt;width:48.5pt;height:19.95pt;z-index:252720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CAwLDOtgMAANIQAAAOAAAAAAAAAAAAAAAAAC4CAABkcnMvZTJvRG9j&#10;LnhtbFBLAQItABQABgAIAAAAIQD6UwNz3AAAAAQBAAAPAAAAAAAAAAAAAAAAABAGAABkcnMvZG93&#10;bnJldi54bWxQSwUGAAAAAAQABADzAAAAGQcAAAAA&#10;" o:allowincell="f">
                      <v:rect id="Rectangle 32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P0s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4j9LHAAAA3QAAAA8AAAAAAAAAAAAAAAAAmAIAAGRy&#10;cy9kb3ducmV2LnhtbFBLBQYAAAAABAAEAPUAAACMAwAAAAA=&#10;" fillcolor="gray" stroked="f" strokeweight="0"/>
                      <v:rect id="Rectangle 32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qSccA&#10;AADdAAAADwAAAGRycy9kb3ducmV2LnhtbESPT2vCQBTE74V+h+UVeqsbtVVJXUUCiodS8Q/i8TX7&#10;TILZt2F3a1I/fbdQ8DjMzG+Y6bwztbiS85VlBf1eAoI4t7riQsFhv3yZgPABWWNtmRT8kIf57PFh&#10;iqm2LW/puguFiBD2KSooQ2hSKX1ekkHfsw1x9M7WGQxRukJqh22Em1oOkmQkDVYcF0psKCspv+y+&#10;jYLNl29ut5CN2hXKj2y9Gny601Gp56du8Q4iUBfu4f/2Wit4ex0P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0KknHAAAA3QAAAA8AAAAAAAAAAAAAAAAAmAIAAGRy&#10;cy9kb3ducmV2LnhtbFBLBQYAAAAABAAEAPUAAACMAwAAAAA=&#10;" fillcolor="gray" stroked="f" strokeweight="0"/>
                      <v:rect id="Rectangle 32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2yPcYA&#10;AADdAAAADwAAAGRycy9kb3ducmV2LnhtbESPQWvCQBSE74L/YXmCN91UrJ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2yP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AF811C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HazardousItem</w:t>
            </w:r>
          </w:p>
        </w:tc>
        <w:tc>
          <w:tcPr>
            <w:tcW w:w="5257" w:type="dxa"/>
            <w:tcBorders>
              <w:top w:val="nil"/>
              <w:left w:val="dotted" w:sz="6" w:space="0" w:color="C0C0C0"/>
              <w:bottom w:val="dotted" w:sz="6" w:space="0" w:color="C0C0C0"/>
              <w:right w:val="nil"/>
            </w:tcBorders>
            <w:shd w:val="clear" w:color="auto" w:fill="FFFFFF"/>
          </w:tcPr>
          <w:p w14:paraId="19D00B3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5D4B0EB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HazardousItemType</w:t>
            </w:r>
          </w:p>
        </w:tc>
        <w:tc>
          <w:tcPr>
            <w:tcW w:w="6315" w:type="dxa"/>
            <w:tcBorders>
              <w:top w:val="nil"/>
              <w:left w:val="dotted" w:sz="6" w:space="0" w:color="C0C0C0"/>
              <w:bottom w:val="dotted" w:sz="6" w:space="0" w:color="C0C0C0"/>
              <w:right w:val="nil"/>
            </w:tcBorders>
            <w:shd w:val="clear" w:color="auto" w:fill="FFFFFF"/>
          </w:tcPr>
          <w:p w14:paraId="2380D5EE" w14:textId="77777777" w:rsidR="00A34371" w:rsidRDefault="00A34371" w:rsidP="000074EF">
            <w:pPr>
              <w:widowControl w:val="0"/>
              <w:autoSpaceDE w:val="0"/>
              <w:autoSpaceDN w:val="0"/>
              <w:adjustRightInd w:val="0"/>
              <w:rPr>
                <w:rFonts w:ascii="Arial" w:hAnsi="Arial" w:cs="Arial"/>
                <w:sz w:val="12"/>
                <w:szCs w:val="12"/>
              </w:rPr>
            </w:pPr>
          </w:p>
        </w:tc>
      </w:tr>
      <w:tr w:rsidR="00A34371" w14:paraId="6C7FB5B0"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155CE7C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22176" behindDoc="0" locked="1" layoutInCell="0" allowOverlap="1" wp14:anchorId="42A93C0E" wp14:editId="7171B64E">
                      <wp:simplePos x="0" y="0"/>
                      <wp:positionH relativeFrom="column">
                        <wp:posOffset>0</wp:posOffset>
                      </wp:positionH>
                      <wp:positionV relativeFrom="paragraph">
                        <wp:posOffset>9525</wp:posOffset>
                      </wp:positionV>
                      <wp:extent cx="769620" cy="980440"/>
                      <wp:effectExtent l="0" t="0" r="0" b="0"/>
                      <wp:wrapNone/>
                      <wp:docPr id="5466" name="Group 5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467" name="Rectangle 3220"/>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8" name="Rectangle 3221"/>
                              <wps:cNvSpPr>
                                <a:spLocks noChangeArrowheads="1"/>
                              </wps:cNvSpPr>
                              <wps:spPr bwMode="auto">
                                <a:xfrm>
                                  <a:off x="843"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9" name="Rectangle 32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0" name="Rectangle 3223"/>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04CDD0E" id="Group 5466" o:spid="_x0000_s1026" style="position:absolute;margin-left:0;margin-top:.75pt;width:60.6pt;height:77.2pt;z-index:25272217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" o:allowincell="f">
                      <v:rect id="Rectangle 3220"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6l8cA&#10;AADdAAAADwAAAGRycy9kb3ducmV2LnhtbESPQWvCQBSE74X+h+UJvdWN0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WupfHAAAA3QAAAA8AAAAAAAAAAAAAAAAAmAIAAGRy&#10;cy9kb3ducmV2LnhtbFBLBQYAAAAABAAEAPUAAACMAwAAAAA=&#10;" fillcolor="gray" stroked="f" strokeweight="0"/>
                      <v:rect id="Rectangle 3221" o:spid="_x0000_s1028" style="position:absolute;left:843;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u5cMA&#10;AADdAAAADwAAAGRycy9kb3ducmV2LnhtbERPz2vCMBS+D/wfwhO8zVRx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ku5cMAAADdAAAADwAAAAAAAAAAAAAAAACYAgAAZHJzL2Rv&#10;d25yZXYueG1sUEsFBgAAAAAEAAQA9QAAAIgDAAAAAA==&#10;" fillcolor="gray" stroked="f" strokeweight="0"/>
                      <v:rect id="Rectangle 32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LfscA&#10;AADdAAAADwAAAGRycy9kb3ducmV2LnhtbESPQWvCQBSE74X+h+UJvdWN0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Fi37HAAAA3QAAAA8AAAAAAAAAAAAAAAAAmAIAAGRy&#10;cy9kb3ducmV2LnhtbFBLBQYAAAAABAAEAPUAAACMAwAAAAA=&#10;" fillcolor="gray" stroked="f" strokeweight="0"/>
                      <v:rect id="Rectangle 3223"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0PsQA&#10;AADdAAAADwAAAGRycy9kb3ducmV2LnhtbERPy2rCQBTdF/yH4Qrd1YmhVUkdgwQqLorFB6XL28w1&#10;CWbuhJmpiX59Z1Ho8nDey3wwrbiS841lBdNJAoK4tLrhSsHp+Pa0AOEDssbWMim4kYd8NXpYYqZt&#10;z3u6HkIlYgj7DBXUIXSZlL6syaCf2I44cmfrDIYIXSW1wz6Gm1amSTKTBhuODTV2VNRUXg4/RsHH&#10;t+/u91DM+g3K92K7SXfu61Opx/GwfgURaAj/4j/3Vit4eZ7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mtD7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83592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NDGCode</w:t>
            </w:r>
          </w:p>
        </w:tc>
        <w:tc>
          <w:tcPr>
            <w:tcW w:w="5257" w:type="dxa"/>
            <w:tcBorders>
              <w:top w:val="nil"/>
              <w:left w:val="dotted" w:sz="6" w:space="0" w:color="C0C0C0"/>
              <w:bottom w:val="dotted" w:sz="6" w:space="0" w:color="C0C0C0"/>
              <w:right w:val="nil"/>
            </w:tcBorders>
            <w:shd w:val="clear" w:color="auto" w:fill="FFFFFF"/>
          </w:tcPr>
          <w:p w14:paraId="2A3A13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10BD2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NDGCodeType</w:t>
            </w:r>
          </w:p>
          <w:p w14:paraId="0D86E6F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2</w:t>
            </w:r>
          </w:p>
          <w:p w14:paraId="0B565C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14:paraId="0B20E5E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81F704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ous UNDG code</w:t>
            </w:r>
          </w:p>
          <w:p w14:paraId="3924477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14:paraId="3FD56B2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14:paraId="797BA9D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82FFA5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3 - UNDG MUST be coded according to the</w:t>
            </w:r>
          </w:p>
          <w:p w14:paraId="03A4D0D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UN EDIFACT 8273 code list</w:t>
            </w:r>
          </w:p>
          <w:p w14:paraId="64EBFEF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51 - A UNDG code MUST have a list</w:t>
            </w:r>
          </w:p>
          <w:p w14:paraId="4CA18BD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 attribute “UNCL8273”</w:t>
            </w:r>
          </w:p>
        </w:tc>
      </w:tr>
      <w:tr w:rsidR="00A34371" w14:paraId="6952D3F7"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7A6A0C4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24224" behindDoc="0" locked="1" layoutInCell="0" allowOverlap="1" wp14:anchorId="326BCAA5" wp14:editId="6C49DC9A">
                      <wp:simplePos x="0" y="0"/>
                      <wp:positionH relativeFrom="column">
                        <wp:posOffset>0</wp:posOffset>
                      </wp:positionH>
                      <wp:positionV relativeFrom="paragraph">
                        <wp:posOffset>9525</wp:posOffset>
                      </wp:positionV>
                      <wp:extent cx="923290" cy="247015"/>
                      <wp:effectExtent l="0" t="0" r="0" b="0"/>
                      <wp:wrapNone/>
                      <wp:docPr id="5461" name="Group 5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62" name="Rectangle 322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3" name="Rectangle 322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4" name="Rectangle 32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5" name="Rectangle 32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795BC3E" id="Group 5461" o:spid="_x0000_s1026" style="position:absolute;margin-left:0;margin-top:.75pt;width:72.7pt;height:19.45pt;z-index:2527242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HU4g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BG74dTiAwAAdhUAAA4AAAAAAAAAAAAAAAAALgIAAGRycy9lMm9Eb2MueG1sUEsBAi0AFAAG&#10;AAgAAAAhAFQ0BD/cAAAABQEAAA8AAAAAAAAAAAAAAAAAPAYAAGRycy9kb3ducmV2LnhtbFBLBQYA&#10;AAAABAAEAPMAAABFBwAAAAA=&#10;" o:allowincell="f">
                      <v:rect id="Rectangle 322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ZD8YA&#10;AADdAAAADwAAAGRycy9kb3ducmV2LnhtbESPQWvCQBSE7wX/w/KE3urG0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EZD8YAAADdAAAADwAAAAAAAAAAAAAAAACYAgAAZHJz&#10;L2Rvd25yZXYueG1sUEsFBgAAAAAEAAQA9QAAAIsDAAAAAA==&#10;" fillcolor="gray" stroked="f" strokeweight="0"/>
                      <v:rect id="Rectangle 322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28lMcA&#10;AADdAAAADwAAAGRycy9kb3ducmV2LnhtbESPQWvCQBSE74L/YXmCN91Ua5DUVSSgeJCW2iI9vmZf&#10;k9Ds27C7mtRf3y0IPQ4z8w2z2vSmEVdyvras4GGagCAurK65VPD+tpssQfiArLGxTAp+yMNmPRys&#10;MNO241e6nkIpIoR9hgqqENpMSl9UZNBPbUscvS/rDIYoXSm1wy7CTSNnSZJKgzXHhQpbyisqvk8X&#10;o+Dl07e3W8jTbo/ymB/2s2f3cVZqPOq3TyAC9eE/fG8ftILFYzq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tvJTHAAAA3QAAAA8AAAAAAAAAAAAAAAAAmAIAAGRy&#10;cy9kb3ducmV2LnhtbFBLBQYAAAAABAAEAPUAAACMAwAAAAA=&#10;" fillcolor="gray" stroked="f" strokeweight="0"/>
                      <v:rect id="Rectangle 32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k4MYA&#10;AADdAAAADwAAAGRycy9kb3ducmV2LnhtbESPQWvCQBSE7wX/w/KE3uqmY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Qk4MYAAADdAAAADwAAAAAAAAAAAAAAAACYAgAAZHJz&#10;L2Rvd25yZXYueG1sUEsFBgAAAAAEAAQA9QAAAIsDAAAAAA==&#10;" fillcolor="gray" stroked="f" strokeweight="0"/>
                      <v:rect id="Rectangle 32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Be8YA&#10;AADdAAAADwAAAGRycy9kb3ducmV2LnhtbESPQWvCQBSE74L/YXmCN91UNE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iBe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16717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B0808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E3A32B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9B7B29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1 - A UNDG code MUST have a list</w:t>
            </w:r>
          </w:p>
          <w:p w14:paraId="374B92F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8273”</w:t>
            </w:r>
          </w:p>
        </w:tc>
      </w:tr>
      <w:tr w:rsidR="00A34371" w14:paraId="6A83E1F4"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99AA5B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26272" behindDoc="0" locked="1" layoutInCell="0" allowOverlap="1" wp14:anchorId="68A0F6C8" wp14:editId="022833CC">
                      <wp:simplePos x="0" y="0"/>
                      <wp:positionH relativeFrom="column">
                        <wp:posOffset>0</wp:posOffset>
                      </wp:positionH>
                      <wp:positionV relativeFrom="paragraph">
                        <wp:posOffset>9525</wp:posOffset>
                      </wp:positionV>
                      <wp:extent cx="769620" cy="614680"/>
                      <wp:effectExtent l="0" t="0" r="0" b="0"/>
                      <wp:wrapNone/>
                      <wp:docPr id="5457" name="Group 5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58" name="Rectangle 32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9" name="Rectangle 32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0" name="Rectangle 32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0866DD" id="Group 5457" o:spid="_x0000_s1026" style="position:absolute;margin-left:0;margin-top:.75pt;width:60.6pt;height:48.4pt;z-index:2527262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Nsw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" o:allowincell="f">
                      <v:rect id="Rectangle 32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kWMMA&#10;AADdAAAADwAAAGRycy9kb3ducmV2LnhtbERPz2vCMBS+C/sfwht403Qy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XkWMMAAADdAAAADwAAAAAAAAAAAAAAAACYAgAAZHJzL2Rv&#10;d25yZXYueG1sUEsFBgAAAAAEAAQA9QAAAIgDAAAAAA==&#10;" fillcolor="gray" stroked="f" strokeweight="0"/>
                      <v:rect id="Rectangle 32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Bw8cA&#10;AADdAAAADwAAAGRycy9kb3ducmV2LnhtbESPT2vCQBTE74V+h+UVvNWNo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pQcPHAAAA3QAAAA8AAAAAAAAAAAAAAAAAmAIAAGRy&#10;cy9kb3ducmV2LnhtbFBLBQYAAAAABAAEAPUAAACMAwAAAAA=&#10;" fillcolor="gray" stroked="f" strokeweight="0"/>
                      <v:rect id="Rectangle 32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i48MA&#10;AADdAAAADwAAAGRycy9kb3ducmV2LnhtbERPz2vCMBS+D/wfwhO8zVRx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8i4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CD32D8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HazardClassID</w:t>
            </w:r>
          </w:p>
        </w:tc>
        <w:tc>
          <w:tcPr>
            <w:tcW w:w="5257" w:type="dxa"/>
            <w:tcBorders>
              <w:top w:val="nil"/>
              <w:left w:val="dotted" w:sz="6" w:space="0" w:color="C0C0C0"/>
              <w:bottom w:val="dotted" w:sz="6" w:space="0" w:color="C0C0C0"/>
              <w:right w:val="nil"/>
            </w:tcBorders>
            <w:shd w:val="clear" w:color="auto" w:fill="FFFFFF"/>
          </w:tcPr>
          <w:p w14:paraId="3C87412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BDC5C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HazardClassIDType</w:t>
            </w:r>
          </w:p>
          <w:p w14:paraId="3FC520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3</w:t>
            </w:r>
          </w:p>
          <w:p w14:paraId="088F6CD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14:paraId="014E5EC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696AB6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 class identifier</w:t>
            </w:r>
          </w:p>
          <w:p w14:paraId="4D3A16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14:paraId="488CD58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14:paraId="5DE9B9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F857AC"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08046D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28320" behindDoc="0" locked="1" layoutInCell="0" allowOverlap="1" wp14:anchorId="5B57C41E" wp14:editId="510B96C8">
                      <wp:simplePos x="0" y="0"/>
                      <wp:positionH relativeFrom="column">
                        <wp:posOffset>0</wp:posOffset>
                      </wp:positionH>
                      <wp:positionV relativeFrom="paragraph">
                        <wp:posOffset>9525</wp:posOffset>
                      </wp:positionV>
                      <wp:extent cx="615950" cy="253365"/>
                      <wp:effectExtent l="0" t="0" r="0" b="0"/>
                      <wp:wrapNone/>
                      <wp:docPr id="5453" name="Group 5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54" name="Rectangle 32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5" name="Rectangle 32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6" name="Rectangle 32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8B4B41" id="Group 5453" o:spid="_x0000_s1026" style="position:absolute;margin-left:0;margin-top:.75pt;width:48.5pt;height:19.95pt;z-index:2527283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g+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3ESYcRJB1myCyPbAwANfZ2D3r3sH/sP0kUJzQdR/KFg2DsfN3LtlNFm&#10;eCdKsEi2WliAnivZGRMQOnq2eXjZ54E+a1RAZxokWQLZKmAoTKIoTVyeigaSeZgV7LtXu4nZdDcr&#10;yjIzxSO5W8/6uPPJBASbTR3wVN+H52NDemrTpAxOBzzjEc+PsA8Jr1uKojC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HJISD64AwAA0hAAAA4AAAAAAAAAAAAAAAAALgIAAGRycy9lMm9E&#10;b2MueG1sUEsBAi0AFAAGAAgAAAAhAPpTA3PcAAAABAEAAA8AAAAAAAAAAAAAAAAAEgYAAGRycy9k&#10;b3ducmV2LnhtbFBLBQYAAAAABAAEAPMAAAAbBwAAAAA=&#10;" o:allowincell="f">
                      <v:rect id="Rectangle 32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juXcYA&#10;AADdAAAADwAAAGRycy9kb3ducmV2LnhtbESPQWvCQBSE74L/YXlCb7pRVCS6SgkoHkqlWorHZ/aZ&#10;hGbfht2tSf31XaHgcZiZb5jVpjO1uJHzlWUF41ECgji3uuJCwedpO1yA8AFZY22ZFPySh82631th&#10;qm3LH3Q7hkJECPsUFZQhNKmUPi/JoB/Zhjh6V+sMhihdIbXDNsJNLSdJMpcGK44LJTaUlZR/H3+M&#10;gsPFN/d7yObtDuVbtt9N3t35S6mXQfe6BBGoC8/wf3uvFcyms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juXcYAAADdAAAADwAAAAAAAAAAAAAAAACYAgAAZHJz&#10;L2Rvd25yZXYueG1sUEsFBgAAAAAEAAQA9QAAAIsDAAAAAA==&#10;" fillcolor="gray" stroked="f" strokeweight="0"/>
                      <v:rect id="Rectangle 32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RLxsYA&#10;AADdAAAADwAAAGRycy9kb3ducmV2LnhtbESPQWvCQBSE74L/YXlCb7qpNF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RLxsYAAADdAAAADwAAAAAAAAAAAAAAAACYAgAAZHJz&#10;L2Rvd25yZXYueG1sUEsFBgAAAAAEAAQA9QAAAIsDAAAAAA==&#10;" fillcolor="gray" stroked="f" strokeweight="0"/>
                      <v:rect id="Rectangle 32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scYA&#10;AADdAAAADwAAAGRycy9kb3ducmV2LnhtbESPQWvCQBSE74L/YXmCN91UNE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Vs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2BD52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lassifiedTaxCategory</w:t>
            </w:r>
          </w:p>
        </w:tc>
        <w:tc>
          <w:tcPr>
            <w:tcW w:w="5257" w:type="dxa"/>
            <w:tcBorders>
              <w:top w:val="nil"/>
              <w:left w:val="dotted" w:sz="6" w:space="0" w:color="C0C0C0"/>
              <w:bottom w:val="dotted" w:sz="6" w:space="0" w:color="C0C0C0"/>
              <w:right w:val="nil"/>
            </w:tcBorders>
            <w:shd w:val="clear" w:color="auto" w:fill="FFFFFF"/>
          </w:tcPr>
          <w:p w14:paraId="109DABA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BCE5DF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CategoryType</w:t>
            </w:r>
          </w:p>
        </w:tc>
        <w:tc>
          <w:tcPr>
            <w:tcW w:w="6315" w:type="dxa"/>
            <w:tcBorders>
              <w:top w:val="nil"/>
              <w:left w:val="dotted" w:sz="6" w:space="0" w:color="C0C0C0"/>
              <w:bottom w:val="dotted" w:sz="6" w:space="0" w:color="C0C0C0"/>
              <w:right w:val="nil"/>
            </w:tcBorders>
            <w:shd w:val="clear" w:color="auto" w:fill="FFFFFF"/>
          </w:tcPr>
          <w:p w14:paraId="06F786BB" w14:textId="77777777" w:rsidR="00A34371" w:rsidRDefault="00A34371" w:rsidP="000074EF">
            <w:pPr>
              <w:widowControl w:val="0"/>
              <w:autoSpaceDE w:val="0"/>
              <w:autoSpaceDN w:val="0"/>
              <w:adjustRightInd w:val="0"/>
              <w:rPr>
                <w:rFonts w:ascii="Arial" w:hAnsi="Arial" w:cs="Arial"/>
                <w:sz w:val="12"/>
                <w:szCs w:val="12"/>
              </w:rPr>
            </w:pPr>
          </w:p>
        </w:tc>
      </w:tr>
      <w:tr w:rsidR="00A34371" w14:paraId="568A3948"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324853F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30368" behindDoc="0" locked="1" layoutInCell="0" allowOverlap="1" wp14:anchorId="44A44601" wp14:editId="6D1E7BE9">
                      <wp:simplePos x="0" y="0"/>
                      <wp:positionH relativeFrom="column">
                        <wp:posOffset>0</wp:posOffset>
                      </wp:positionH>
                      <wp:positionV relativeFrom="paragraph">
                        <wp:posOffset>9525</wp:posOffset>
                      </wp:positionV>
                      <wp:extent cx="769620" cy="736600"/>
                      <wp:effectExtent l="0" t="0" r="0" b="0"/>
                      <wp:wrapNone/>
                      <wp:docPr id="5448" name="Group 5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49" name="Rectangle 323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0" name="Rectangle 3239"/>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1" name="Rectangle 32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2" name="Rectangle 324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0B5BF7A" id="Group 5448" o:spid="_x0000_s1026" style="position:absolute;margin-left:0;margin-top:.75pt;width:60.6pt;height:58pt;z-index:2527303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" o:allowincell="f">
                      <v:rect id="Rectangle 323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DXHsYA&#10;AADdAAAADwAAAGRycy9kb3ducmV2LnhtbESPQWvCQBSE74L/YXmCN91UrNToKiVQ8VAs2iIen9ln&#10;Epp9G3ZXE/313UKhx2FmvmGW687U4kbOV5YVPI0TEMS51RUXCr4+30YvIHxA1lhbJgV38rBe9XtL&#10;TLVteU+3QyhEhLBPUUEZQpNK6fOSDPqxbYijd7HOYIjSFVI7bCPc1HKSJDNpsOK4UGJDWUn59+Fq&#10;FHycffN4hGzWblC+Z9vNZOdOR6WGg+51ASJQF/7Df+2tVvA8nc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DXHsYAAADdAAAADwAAAAAAAAAAAAAAAACYAgAAZHJz&#10;L2Rvd25yZXYueG1sUEsFBgAAAAAEAAQA9QAAAIsDAAAAAA==&#10;" fillcolor="gray" stroked="f" strokeweight="0"/>
                      <v:rect id="Rectangle 3239"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PoXsMA&#10;AADdAAAADwAAAGRycy9kb3ducmV2LnhtbERPz2vCMBS+C/sfwht403Qy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PoXsMAAADdAAAADwAAAAAAAAAAAAAAAACYAgAAZHJzL2Rv&#10;d25yZXYueG1sUEsFBgAAAAAEAAQA9QAAAIgDAAAAAA==&#10;" fillcolor="gray" stroked="f" strokeweight="0"/>
                      <v:rect id="Rectangle 32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NxcYA&#10;AADdAAAADwAAAGRycy9kb3ducmV2LnhtbESPQWvCQBSE74L/YXlCb7pRq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9NxcYAAADdAAAADwAAAAAAAAAAAAAAAACYAgAAZHJz&#10;L2Rvd25yZXYueG1sUEsFBgAAAAAEAAQA9QAAAIsDAAAAAA==&#10;" fillcolor="gray" stroked="f" strokeweight="0"/>
                      <v:rect id="Rectangle 324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ssYA&#10;AADdAAAADwAAAGRycy9kb3ducmV2LnhtbESPQWvCQBSE74L/YXmCN900qE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3Ts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BCA664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3EC27E1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66B4EE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1DBFEAD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4</w:t>
            </w:r>
          </w:p>
          <w:p w14:paraId="66A1D1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9</w:t>
            </w:r>
          </w:p>
          <w:p w14:paraId="68DE362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FD0E3E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category code</w:t>
            </w:r>
          </w:p>
          <w:p w14:paraId="7BC46F1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code that indicates what VAT details apply to</w:t>
            </w:r>
          </w:p>
          <w:p w14:paraId="39E75C9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w:t>
            </w:r>
          </w:p>
          <w:p w14:paraId="7BD8CBF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71600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4 - Tax categories MUST be coded using</w:t>
            </w:r>
          </w:p>
          <w:p w14:paraId="3221D23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ECE 5305 code list</w:t>
            </w:r>
          </w:p>
        </w:tc>
      </w:tr>
      <w:tr w:rsidR="00A34371" w14:paraId="15A5E27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FC46CE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32416" behindDoc="0" locked="1" layoutInCell="0" allowOverlap="1" wp14:anchorId="45849AE5" wp14:editId="0B3729C6">
                      <wp:simplePos x="0" y="0"/>
                      <wp:positionH relativeFrom="column">
                        <wp:posOffset>0</wp:posOffset>
                      </wp:positionH>
                      <wp:positionV relativeFrom="paragraph">
                        <wp:posOffset>9525</wp:posOffset>
                      </wp:positionV>
                      <wp:extent cx="923290" cy="247015"/>
                      <wp:effectExtent l="0" t="0" r="0" b="0"/>
                      <wp:wrapNone/>
                      <wp:docPr id="5443" name="Group 5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44" name="Rectangle 32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5" name="Rectangle 32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6" name="Rectangle 32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7" name="Rectangle 32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346374F" id="Group 5443" o:spid="_x0000_s1026" style="position:absolute;margin-left:0;margin-top:.75pt;width:72.7pt;height:19.45pt;z-index:2527324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" o:allowincell="f">
                      <v:rect id="Rectangle 32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4gMYA&#10;AADdAAAADwAAAGRycy9kb3ducmV2LnhtbESPQWvCQBSE74L/YXmCN91Uok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F4gMYAAADdAAAADwAAAAAAAAAAAAAAAACYAgAAZHJz&#10;L2Rvd25yZXYueG1sUEsFBgAAAAAEAAQA9QAAAIsDAAAAAA==&#10;" fillcolor="gray" stroked="f" strokeweight="0"/>
                      <v:rect id="Rectangle 32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dG8YA&#10;AADdAAAADwAAAGRycy9kb3ducmV2LnhtbESPQWvCQBSE74L/YXlCb7pRVCS6SgkoHkqlWorHZ/aZ&#10;hGbfht2tSf31XaHgcZiZb5jVpjO1uJHzlWUF41ECgji3uuJCwedpO1yA8AFZY22ZFPySh82631th&#10;qm3LH3Q7hkJECPsUFZQhNKmUPi/JoB/Zhjh6V+sMhihdIbXDNsJNLSdJMpcGK44LJTaUlZR/H3+M&#10;gsPFN/d7yObtDuVbtt9N3t35S6mXQfe6BBGoC8/wf3uvFcym0x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3dG8YAAADdAAAADwAAAAAAAAAAAAAAAACYAgAAZHJz&#10;L2Rvd25yZXYueG1sUEsFBgAAAAAEAAQA9QAAAIsDAAAAAA==&#10;" fillcolor="gray" stroked="f" strokeweight="0"/>
                      <v:rect id="Rectangle 32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9DbMYA&#10;AADdAAAADwAAAGRycy9kb3ducmV2LnhtbESPQWvCQBSE7wX/w/KE3uqmY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9DbMYAAADdAAAADwAAAAAAAAAAAAAAAACYAgAAZHJz&#10;L2Rvd25yZXYueG1sUEsFBgAAAAAEAAQA9QAAAIsDAAAAAA==&#10;" fillcolor="gray" stroked="f" strokeweight="0"/>
                      <v:rect id="Rectangle 32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98YA&#10;AADdAAAADwAAAGRycy9kb3ducmV2LnhtbESPQWvCQBSE74L/YXmCN91UrJ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9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D939DE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231DB70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602869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9F237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9 - A classified tax category identifier</w:t>
            </w:r>
          </w:p>
          <w:p w14:paraId="0C578C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have a scheme identifier attribute “UNCL5305”</w:t>
            </w:r>
          </w:p>
        </w:tc>
      </w:tr>
      <w:tr w:rsidR="00A34371" w14:paraId="353175C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7ECB03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34464" behindDoc="0" locked="1" layoutInCell="0" allowOverlap="1" wp14:anchorId="5E4A3797" wp14:editId="60439191">
                      <wp:simplePos x="0" y="0"/>
                      <wp:positionH relativeFrom="column">
                        <wp:posOffset>0</wp:posOffset>
                      </wp:positionH>
                      <wp:positionV relativeFrom="paragraph">
                        <wp:posOffset>9525</wp:posOffset>
                      </wp:positionV>
                      <wp:extent cx="769620" cy="614680"/>
                      <wp:effectExtent l="0" t="0" r="0" b="0"/>
                      <wp:wrapNone/>
                      <wp:docPr id="5439" name="Group 5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40" name="Rectangle 324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1" name="Rectangle 324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2" name="Rectangle 32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E95CA45" id="Group 5439" o:spid="_x0000_s1026" style="position:absolute;margin-left:0;margin-top:.75pt;width:60.6pt;height:48.4pt;z-index:2527344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SmJxkrcDAADSEAAADgAAAAAAAAAAAAAAAAAuAgAAZHJzL2Uyb0Rv&#10;Yy54bWxQSwECLQAUAAYACAAAACEA1J7fa9wAAAAFAQAADwAAAAAAAAAAAAAAAAARBgAAZHJzL2Rv&#10;d25yZXYueG1sUEsFBgAAAAAEAAQA8wAAABoHAAAAAA==&#10;" o:allowincell="f">
                      <v:rect id="Rectangle 324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g8QA&#10;AADdAAAADwAAAGRycy9kb3ducmV2LnhtbERPz2vCMBS+D/wfwht4W9MVldEZyygoHkSZG2PHt+at&#10;LWteShJt9a83h4HHj+/3shhNJ87kfGtZwXOSgiCurG65VvD5sX56AeEDssbOMim4kIdiNXlYYq7t&#10;wO90PoZaxBD2OSpoQuhzKX3VkEGf2J44cr/WGQwRulpqh0MMN53M0nQhDbYcGxrsqWyo+juejILD&#10;j++v11Auhg3KXbndZHv3/aXU9HF8ewURaAx38b97qxXMZ7O4P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foPEAAAA3QAAAA8AAAAAAAAAAAAAAAAAmAIAAGRycy9k&#10;b3ducmV2LnhtbFBLBQYAAAAABAAEAPUAAACJAwAAAAA=&#10;" fillcolor="gray" stroked="f" strokeweight="0"/>
                      <v:rect id="Rectangle 324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bGMYA&#10;AADdAAAADwAAAGRycy9kb3ducmV2LnhtbESPQWvCQBSE74L/YXlCb7pRrE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bGMYAAADdAAAADwAAAAAAAAAAAAAAAACYAgAAZHJz&#10;L2Rvd25yZXYueG1sUEsFBgAAAAAEAAQA9QAAAIsDAAAAAA==&#10;" fillcolor="gray" stroked="f" strokeweight="0"/>
                      <v:rect id="Rectangle 32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RFb8YA&#10;AADdAAAADwAAAGRycy9kb3ducmV2LnhtbESPQWvCQBSE7wX/w/KE3uqmw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RFb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E31EDE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ercent</w:t>
            </w:r>
          </w:p>
        </w:tc>
        <w:tc>
          <w:tcPr>
            <w:tcW w:w="5257" w:type="dxa"/>
            <w:tcBorders>
              <w:top w:val="nil"/>
              <w:left w:val="dotted" w:sz="6" w:space="0" w:color="C0C0C0"/>
              <w:bottom w:val="dotted" w:sz="6" w:space="0" w:color="C0C0C0"/>
              <w:right w:val="nil"/>
            </w:tcBorders>
            <w:shd w:val="clear" w:color="auto" w:fill="FFFFFF"/>
          </w:tcPr>
          <w:p w14:paraId="0C8167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B7801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ercentType</w:t>
            </w:r>
          </w:p>
          <w:p w14:paraId="25CD714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0</w:t>
            </w:r>
          </w:p>
          <w:p w14:paraId="557F2F3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14:paraId="0B4358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19F5D7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precentage</w:t>
            </w:r>
          </w:p>
          <w:p w14:paraId="49D1496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percentage rate that applies to the item unless</w:t>
            </w:r>
          </w:p>
          <w:p w14:paraId="7CF94CC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 trade reasons apply such as exemptions.</w:t>
            </w:r>
          </w:p>
          <w:p w14:paraId="03036B2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61BCFDF"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4580344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36512" behindDoc="0" locked="1" layoutInCell="0" allowOverlap="1" wp14:anchorId="1B344F3B" wp14:editId="40D03EF5">
                      <wp:simplePos x="0" y="0"/>
                      <wp:positionH relativeFrom="column">
                        <wp:posOffset>0</wp:posOffset>
                      </wp:positionH>
                      <wp:positionV relativeFrom="paragraph">
                        <wp:posOffset>9525</wp:posOffset>
                      </wp:positionV>
                      <wp:extent cx="769620" cy="253365"/>
                      <wp:effectExtent l="0" t="0" r="0" b="0"/>
                      <wp:wrapNone/>
                      <wp:docPr id="5434" name="Group 5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435" name="Rectangle 325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6" name="Rectangle 32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7" name="Rectangle 32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8" name="Rectangle 325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F0F373C" id="Group 5434" o:spid="_x0000_s1026" style="position:absolute;margin-left:0;margin-top:.75pt;width:60.6pt;height:19.95pt;z-index:252736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dDq5OQDAAB2FQAADgAAAAAAAAAAAAAAAAAuAgAAZHJzL2Uyb0RvYy54bWxQSwECLQAU&#10;AAYACAAAACEAOHaMcdwAAAAFAQAADwAAAAAAAAAAAAAAAAA+BgAAZHJzL2Rvd25yZXYueG1sUEsF&#10;BgAAAAAEAAQA8wAAAEcHAAAAAA==&#10;" o:allowincell="f">
                      <v:rect id="Rectangle 325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uZsYA&#10;AADdAAAADwAAAGRycy9kb3ducmV2LnhtbESPQWvCQBSE7wX/w/KE3upGrSLRVSSgeCgtWhGPz+xr&#10;Epp9G3a3JvXXu0Khx2FmvmEWq87U4krOV5YVDAcJCOLc6ooLBcfPzcsMhA/IGmvLpOCXPKyWvacF&#10;ptq2vKfrIRQiQtinqKAMoUml9HlJBv3ANsTR+7LOYIjSFVI7bCPc1HKUJFNpsOK4UGJDWUn59+HH&#10;KPi4+OZ2C9m03aJ8y3bb0bs7n5R67nfrOYhAXfgP/7V3WsHkdTy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uuZsYAAADdAAAADwAAAAAAAAAAAAAAAACYAgAAZHJz&#10;L2Rvd25yZXYueG1sUEsFBgAAAAAEAAQA9QAAAIsDAAAAAA==&#10;" fillcolor="gray" stroked="f" strokeweight="0"/>
                      <v:rect id="Rectangle 325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wEccA&#10;AADdAAAADwAAAGRycy9kb3ducmV2LnhtbESPQWvCQBSE74L/YXmCN91Ua5DUVSSgeJCW2iI9vmZf&#10;k9Ds27C7mtRf3y0IPQ4z8w2z2vSmEVdyvras4GGagCAurK65VPD+tpssQfiArLGxTAp+yMNmPRys&#10;MNO241e6nkIpIoR9hgqqENpMSl9UZNBPbUscvS/rDIYoXSm1wy7CTSNnSZJKgzXHhQpbyisqvk8X&#10;o+Dl07e3W8jTbo/ymB/2s2f3cVZqPOq3TyAC9eE/fG8ftILF4zy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pMBHHAAAA3QAAAA8AAAAAAAAAAAAAAAAAmAIAAGRy&#10;cy9kb3ducmV2LnhtbFBLBQYAAAAABAAEAPUAAACMAwAAAAA=&#10;" fillcolor="gray" stroked="f" strokeweight="0"/>
                      <v:rect id="Rectangle 32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WViscA&#10;AADdAAAADwAAAGRycy9kb3ducmV2LnhtbESPT2vCQBTE74V+h+UVeqsbtVVJXUUCiodS8Q/i8TX7&#10;TILZt2F3a1I/fbdQ8DjMzG+Y6bwztbiS85VlBf1eAoI4t7riQsFhv3yZgPABWWNtmRT8kIf57PFh&#10;iqm2LW/puguFiBD2KSooQ2hSKX1ekkHfsw1x9M7WGQxRukJqh22Em1oOkmQkDVYcF0psKCspv+y+&#10;jYLNl29ut5CN2hXKj2y9Gny601Gp56du8Q4iUBfu4f/2Wit4ex2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llYrHAAAA3QAAAA8AAAAAAAAAAAAAAAAAmAIAAGRy&#10;cy9kb3ducmV2LnhtbFBLBQYAAAAABAAEAPUAAACMAwAAAAA=&#10;" fillcolor="gray" stroked="f" strokeweight="0"/>
                      <v:rect id="Rectangle 325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B+MQA&#10;AADdAAAADwAAAGRycy9kb3ducmV2LnhtbERPy2rCQBTdF/yH4Qrd1YlpK5I6BglUXBSLD0qXt5lr&#10;EszcCTNTE/36zqLg8nDei3wwrbiQ841lBdNJAoK4tLrhSsHx8P40B+EDssbWMim4kod8OXpYYKZt&#10;zzu67EMlYgj7DBXUIXSZlL6syaCf2I44cifrDIYIXSW1wz6Gm1amSTKTBhuODTV2VNRUnve/RsHn&#10;j+9ut1DM+jXKj2KzTrfu+0upx/GwegMRaAh38b97oxW8vjzHu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6Afj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2616DB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axScheme</w:t>
            </w:r>
          </w:p>
        </w:tc>
        <w:tc>
          <w:tcPr>
            <w:tcW w:w="5257" w:type="dxa"/>
            <w:tcBorders>
              <w:top w:val="nil"/>
              <w:left w:val="dotted" w:sz="6" w:space="0" w:color="C0C0C0"/>
              <w:bottom w:val="dotted" w:sz="6" w:space="0" w:color="C0C0C0"/>
              <w:right w:val="nil"/>
            </w:tcBorders>
            <w:shd w:val="clear" w:color="auto" w:fill="FFFFFF"/>
          </w:tcPr>
          <w:p w14:paraId="4EBBDA7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7B96CF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SchemeType</w:t>
            </w:r>
          </w:p>
        </w:tc>
        <w:tc>
          <w:tcPr>
            <w:tcW w:w="6315" w:type="dxa"/>
            <w:tcBorders>
              <w:top w:val="nil"/>
              <w:left w:val="dotted" w:sz="6" w:space="0" w:color="C0C0C0"/>
              <w:bottom w:val="dotted" w:sz="6" w:space="0" w:color="C0C0C0"/>
              <w:right w:val="nil"/>
            </w:tcBorders>
            <w:shd w:val="clear" w:color="auto" w:fill="FFFFFF"/>
          </w:tcPr>
          <w:p w14:paraId="3F95EFC3" w14:textId="77777777" w:rsidR="00A34371" w:rsidRDefault="00A34371" w:rsidP="000074EF">
            <w:pPr>
              <w:widowControl w:val="0"/>
              <w:autoSpaceDE w:val="0"/>
              <w:autoSpaceDN w:val="0"/>
              <w:adjustRightInd w:val="0"/>
              <w:rPr>
                <w:rFonts w:ascii="Arial" w:hAnsi="Arial" w:cs="Arial"/>
                <w:sz w:val="12"/>
                <w:szCs w:val="12"/>
              </w:rPr>
            </w:pPr>
          </w:p>
        </w:tc>
      </w:tr>
      <w:tr w:rsidR="00A34371" w14:paraId="08B56D45" w14:textId="77777777" w:rsidTr="000074EF">
        <w:trPr>
          <w:cantSplit/>
        </w:trPr>
        <w:tc>
          <w:tcPr>
            <w:tcW w:w="4141" w:type="dxa"/>
            <w:gridSpan w:val="7"/>
            <w:tcBorders>
              <w:top w:val="nil"/>
              <w:left w:val="nil"/>
              <w:bottom w:val="single" w:sz="6" w:space="0" w:color="000000"/>
              <w:right w:val="nil"/>
            </w:tcBorders>
            <w:shd w:val="clear" w:color="auto" w:fill="C0C0C0"/>
          </w:tcPr>
          <w:p w14:paraId="24029B8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314FA6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6D65CDE"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45A8FFD" w14:textId="77777777" w:rsidTr="000074EF">
        <w:trPr>
          <w:cantSplit/>
          <w:trHeight w:hRule="exact" w:val="14"/>
        </w:trPr>
        <w:tc>
          <w:tcPr>
            <w:tcW w:w="4136" w:type="dxa"/>
            <w:gridSpan w:val="7"/>
            <w:tcBorders>
              <w:top w:val="nil"/>
              <w:left w:val="nil"/>
              <w:bottom w:val="nil"/>
              <w:right w:val="nil"/>
            </w:tcBorders>
            <w:shd w:val="clear" w:color="auto" w:fill="FFFFFF"/>
          </w:tcPr>
          <w:p w14:paraId="332DA18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89A40A8"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0AF68F6" w14:textId="77777777" w:rsidR="00A34371" w:rsidRDefault="00A34371" w:rsidP="000074EF">
            <w:pPr>
              <w:widowControl w:val="0"/>
              <w:autoSpaceDE w:val="0"/>
              <w:autoSpaceDN w:val="0"/>
              <w:adjustRightInd w:val="0"/>
              <w:rPr>
                <w:rFonts w:ascii="Arial" w:hAnsi="Arial" w:cs="Arial"/>
                <w:sz w:val="12"/>
                <w:szCs w:val="12"/>
              </w:rPr>
            </w:pPr>
          </w:p>
        </w:tc>
      </w:tr>
      <w:tr w:rsidR="00A34371" w14:paraId="6D1BB3B4" w14:textId="77777777" w:rsidTr="000074EF">
        <w:trPr>
          <w:cantSplit/>
          <w:trHeight w:hRule="exact" w:val="776"/>
        </w:trPr>
        <w:tc>
          <w:tcPr>
            <w:tcW w:w="1454" w:type="dxa"/>
            <w:gridSpan w:val="5"/>
            <w:tcBorders>
              <w:top w:val="nil"/>
              <w:left w:val="nil"/>
              <w:bottom w:val="dotted" w:sz="6" w:space="0" w:color="C0C0C0"/>
              <w:right w:val="nil"/>
            </w:tcBorders>
            <w:shd w:val="clear" w:color="auto" w:fill="FFFFFF"/>
          </w:tcPr>
          <w:p w14:paraId="5152C8F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38560" behindDoc="0" locked="1" layoutInCell="0" allowOverlap="1" wp14:anchorId="100C2382" wp14:editId="3CBAF849">
                      <wp:simplePos x="0" y="0"/>
                      <wp:positionH relativeFrom="column">
                        <wp:posOffset>0</wp:posOffset>
                      </wp:positionH>
                      <wp:positionV relativeFrom="paragraph">
                        <wp:posOffset>0</wp:posOffset>
                      </wp:positionV>
                      <wp:extent cx="923290" cy="492760"/>
                      <wp:effectExtent l="0" t="0" r="0" b="0"/>
                      <wp:wrapNone/>
                      <wp:docPr id="5430" name="Group 5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0"/>
                                <a:chExt cx="1454" cy="776"/>
                              </a:xfrm>
                            </wpg:grpSpPr>
                            <wps:wsp>
                              <wps:cNvPr id="5431" name="Rectangle 3257"/>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2" name="Rectangle 325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3" name="Rectangle 325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DE405B2" id="Group 5430" o:spid="_x0000_s1026" style="position:absolute;margin-left:0;margin-top:0;width:72.7pt;height:38.8pt;z-index:252738560"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" o:allowincell="f">
                      <v:rect id="Rectangle 3257"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oZccA&#10;AADdAAAADwAAAGRycy9kb3ducmV2LnhtbESPW2vCQBSE3wv9D8sp+FY3XioSXUUCig+lxQvi4zF7&#10;moRmz4bdrYn++m6h4OMwM98w82VnanEl5yvLCgb9BARxbnXFhYLjYf06BeEDssbaMim4kYfl4vlp&#10;jqm2Le/oug+FiBD2KSooQ2hSKX1ekkHftw1x9L6sMxiidIXUDtsIN7UcJslEGqw4LpTYUFZS/r3/&#10;MQo+L76530M2aTco37PtZvjhzielei/dagYiUBce4f/2Vit4G48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AqGXHAAAA3QAAAA8AAAAAAAAAAAAAAAAAmAIAAGRy&#10;cy9kb3ducmV2LnhtbFBLBQYAAAAABAAEAPUAAACMAwAAAAA=&#10;" fillcolor="gray" stroked="f" strokeweight="0"/>
                      <v:rect id="Rectangle 325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2EscA&#10;AADdAAAADwAAAGRycy9kb3ducmV2LnhtbESPQWvCQBSE7wX/w/KE3urGtBWJrlICFQ/FUhXx+Mw+&#10;k2D2bdjdmtRf7xYKPQ4z8w0zX/amEVdyvrasYDxKQBAXVtdcKtjv3p+mIHxA1thYJgU/5GG5GDzM&#10;MdO24y+6bkMpIoR9hgqqENpMSl9UZNCPbEscvbN1BkOUrpTaYRfhppFpkkykwZrjQoUt5RUVl+23&#10;UfB58u3tFvJJt0L5ka9X6cYdD0o9Dvu3GYhAffgP/7XXWsHry3M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SNhLHAAAA3QAAAA8AAAAAAAAAAAAAAAAAmAIAAGRy&#10;cy9kb3ducmV2LnhtbFBLBQYAAAAABAAEAPUAAACMAwAAAAA=&#10;" fillcolor="gray" stroked="f" strokeweight="0"/>
                      <v:rect id="Rectangle 325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6TiccA&#10;AADdAAAADwAAAGRycy9kb3ducmV2LnhtbESPT2vCQBTE7wW/w/KE3urGPxWJriKBiodS0Yp4fGZf&#10;k9Ds27C7NdFP3xUKPQ4z8xtmsepMLa7kfGVZwXCQgCDOra64UHD8fHuZgfABWWNtmRTcyMNq2Xta&#10;YKpty3u6HkIhIoR9igrKEJpUSp+XZNAPbEMcvS/rDIYoXSG1wzbCTS1HSTKVBiuOCyU2lJWUfx9+&#10;jILdxTf3e8im7Qble7bdjD7c+aTUc79bz0EE6sJ/+K+91QpeJ+Mx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k4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FF4362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6CE0CC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9CDC28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55AD904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1</w:t>
            </w:r>
          </w:p>
          <w:p w14:paraId="7E84298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F3A6CC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axSchemeID</w:t>
            </w:r>
          </w:p>
          <w:p w14:paraId="6F6ABE8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5A310CF"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AC9F40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40608" behindDoc="0" locked="1" layoutInCell="0" allowOverlap="1" wp14:anchorId="6BD3DBFD" wp14:editId="39AB6016">
                      <wp:simplePos x="0" y="0"/>
                      <wp:positionH relativeFrom="column">
                        <wp:posOffset>0</wp:posOffset>
                      </wp:positionH>
                      <wp:positionV relativeFrom="paragraph">
                        <wp:posOffset>9525</wp:posOffset>
                      </wp:positionV>
                      <wp:extent cx="615950" cy="253365"/>
                      <wp:effectExtent l="0" t="0" r="0" b="0"/>
                      <wp:wrapNone/>
                      <wp:docPr id="5426" name="Group 5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27" name="Rectangle 32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8" name="Rectangle 32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9" name="Rectangle 32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FACBFA7" id="Group 5426" o:spid="_x0000_s1026" style="position:absolute;margin-left:0;margin-top:.75pt;width:48.5pt;height:19.95pt;z-index:2527406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GIA//boDAADSEAAADgAAAAAAAAAAAAAAAAAuAgAAZHJzL2Uy&#10;b0RvYy54bWxQSwECLQAUAAYACAAAACEA+lMDc9wAAAAEAQAADwAAAAAAAAAAAAAAAAAUBgAAZHJz&#10;L2Rvd25yZXYueG1sUEsFBgAAAAAEAAQA8wAAAB0HAAAAAA==&#10;" o:allowincell="f">
                      <v:rect id="Rectangle 3261"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DV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8A1fHAAAA3QAAAA8AAAAAAAAAAAAAAAAAmAIAAGRy&#10;cy9kb3ducmV2LnhtbFBLBQYAAAAABAAEAPUAAACMAwAAAAA=&#10;" fillcolor="gray" stroked="f" strokeweight="0"/>
                      <v:rect id="Rectangle 326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XJcQA&#10;AADdAAAADwAAAGRycy9kb3ducmV2LnhtbERPz2vCMBS+D/Y/hDfwNlOL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lyXEAAAA3QAAAA8AAAAAAAAAAAAAAAAAmAIAAGRycy9k&#10;b3ducmV2LnhtbFBLBQYAAAAABAAEAPUAAACJAwAAAAA=&#10;" fillcolor="gray" stroked="f" strokeweight="0"/>
                      <v:rect id="Rectangle 326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yvs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vMr7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0A2AEB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dditionalItemProperty</w:t>
            </w:r>
          </w:p>
        </w:tc>
        <w:tc>
          <w:tcPr>
            <w:tcW w:w="5257" w:type="dxa"/>
            <w:tcBorders>
              <w:top w:val="nil"/>
              <w:left w:val="dotted" w:sz="6" w:space="0" w:color="C0C0C0"/>
              <w:bottom w:val="dotted" w:sz="6" w:space="0" w:color="C0C0C0"/>
              <w:right w:val="nil"/>
            </w:tcBorders>
            <w:shd w:val="clear" w:color="auto" w:fill="FFFFFF"/>
          </w:tcPr>
          <w:p w14:paraId="4C149E7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4E0FC66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PropertyType</w:t>
            </w:r>
          </w:p>
        </w:tc>
        <w:tc>
          <w:tcPr>
            <w:tcW w:w="6315" w:type="dxa"/>
            <w:tcBorders>
              <w:top w:val="nil"/>
              <w:left w:val="dotted" w:sz="6" w:space="0" w:color="C0C0C0"/>
              <w:bottom w:val="dotted" w:sz="6" w:space="0" w:color="C0C0C0"/>
              <w:right w:val="nil"/>
            </w:tcBorders>
            <w:shd w:val="clear" w:color="auto" w:fill="FFFFFF"/>
          </w:tcPr>
          <w:p w14:paraId="4E3AED01" w14:textId="77777777" w:rsidR="00A34371" w:rsidRDefault="00A34371" w:rsidP="000074EF">
            <w:pPr>
              <w:widowControl w:val="0"/>
              <w:autoSpaceDE w:val="0"/>
              <w:autoSpaceDN w:val="0"/>
              <w:adjustRightInd w:val="0"/>
              <w:rPr>
                <w:rFonts w:ascii="Arial" w:hAnsi="Arial" w:cs="Arial"/>
                <w:sz w:val="12"/>
                <w:szCs w:val="12"/>
              </w:rPr>
            </w:pPr>
          </w:p>
        </w:tc>
      </w:tr>
      <w:tr w:rsidR="00A34371" w14:paraId="22DB5501" w14:textId="77777777" w:rsidTr="000074EF">
        <w:trPr>
          <w:cantSplit/>
          <w:trHeight w:hRule="exact" w:val="1928"/>
        </w:trPr>
        <w:tc>
          <w:tcPr>
            <w:tcW w:w="1212" w:type="dxa"/>
            <w:gridSpan w:val="4"/>
            <w:tcBorders>
              <w:top w:val="nil"/>
              <w:left w:val="nil"/>
              <w:bottom w:val="dotted" w:sz="6" w:space="0" w:color="C0C0C0"/>
              <w:right w:val="nil"/>
            </w:tcBorders>
            <w:shd w:val="clear" w:color="auto" w:fill="FFFFFF"/>
          </w:tcPr>
          <w:p w14:paraId="1BC8C00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42656" behindDoc="0" locked="1" layoutInCell="0" allowOverlap="1" wp14:anchorId="7E920A79" wp14:editId="43A8C608">
                      <wp:simplePos x="0" y="0"/>
                      <wp:positionH relativeFrom="column">
                        <wp:posOffset>0</wp:posOffset>
                      </wp:positionH>
                      <wp:positionV relativeFrom="paragraph">
                        <wp:posOffset>9525</wp:posOffset>
                      </wp:positionV>
                      <wp:extent cx="769620" cy="1224280"/>
                      <wp:effectExtent l="0" t="0" r="0" b="0"/>
                      <wp:wrapNone/>
                      <wp:docPr id="5421" name="Group 5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224280"/>
                                <a:chOff x="0" y="15"/>
                                <a:chExt cx="1212" cy="1928"/>
                              </a:xfrm>
                            </wpg:grpSpPr>
                            <wps:wsp>
                              <wps:cNvPr id="5422" name="Rectangle 3265"/>
                              <wps:cNvSpPr>
                                <a:spLocks noChangeArrowheads="1"/>
                              </wps:cNvSpPr>
                              <wps:spPr bwMode="auto">
                                <a:xfrm>
                                  <a:off x="600"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3" name="Rectangle 3266"/>
                              <wps:cNvSpPr>
                                <a:spLocks noChangeArrowheads="1"/>
                              </wps:cNvSpPr>
                              <wps:spPr bwMode="auto">
                                <a:xfrm>
                                  <a:off x="843"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4" name="Rectangle 3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5" name="Rectangle 3268"/>
                              <wps:cNvSpPr>
                                <a:spLocks noChangeArrowheads="1"/>
                              </wps:cNvSpPr>
                              <wps:spPr bwMode="auto">
                                <a:xfrm>
                                  <a:off x="1086" y="123"/>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8FFA87" id="Group 5421" o:spid="_x0000_s1026" style="position:absolute;margin-left:0;margin-top:.75pt;width:60.6pt;height:96.4pt;z-index:252742656" coordorigin=",15" coordsize="1212,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" o:allowincell="f">
                      <v:rect id="Rectangle 3265" o:spid="_x0000_s1027" style="position:absolute;left:600;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gz8YA&#10;AADdAAAADwAAAGRycy9kb3ducmV2LnhtbESPQWvCQBSE7wX/w/IK3uqmw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ugz8YAAADdAAAADwAAAAAAAAAAAAAAAACYAgAAZHJz&#10;L2Rvd25yZXYueG1sUEsFBgAAAAAEAAQA9QAAAIsDAAAAAA==&#10;" fillcolor="gray" stroked="f" strokeweight="0"/>
                      <v:rect id="Rectangle 3266" o:spid="_x0000_s1028" style="position:absolute;left:843;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VMcA&#10;AADdAAAADwAAAGRycy9kb3ducmV2LnhtbESPQWvCQBSE7wX/w/KE3urGtBWJrlICFQ/FUhXx+Mw+&#10;k2D2bdjdmtRf7xYKPQ4z8w0zX/amEVdyvrasYDxKQBAXVtdcKtjv3p+mIHxA1thYJgU/5GG5GDzM&#10;MdO24y+6bkMpIoR9hgqqENpMSl9UZNCPbEscvbN1BkOUrpTaYRfhppFpkkykwZrjQoUt5RUVl+23&#10;UfB58u3tFvJJt0L5ka9X6cYdD0o9Dvu3GYhAffgP/7XXWsHrS/oM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HBVTHAAAA3QAAAA8AAAAAAAAAAAAAAAAAmAIAAGRy&#10;cy9kb3ducmV2LnhtbFBLBQYAAAAABAAEAPUAAACMAwAAAAA=&#10;" fillcolor="gray" stroked="f" strokeweight="0"/>
                      <v:rect id="Rectangle 326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6dIMYA&#10;AADdAAAADwAAAGRycy9kb3ducmV2LnhtbESPQWvCQBSE7wX/w/KE3uqmw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6dIMYAAADdAAAADwAAAAAAAAAAAAAAAACYAgAAZHJz&#10;L2Rvd25yZXYueG1sUEsFBgAAAAAEAAQA9QAAAIsDAAAAAA==&#10;" fillcolor="gray" stroked="f" strokeweight="0"/>
                      <v:rect id="Rectangle 3268" o:spid="_x0000_s1030" style="position:absolute;left:1086;top:123;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4u8YA&#10;AADdAAAADwAAAGRycy9kb3ducmV2LnhtbESPQWvCQBSE74L/YXmCN900qEh0lRKoeCiWWhGPz+xr&#10;Epp9G3a3JvXXu4VCj8PMfMOst71pxI2cry0reJomIIgLq2suFZw+XiZLED4ga2wsk4If8rDdDAdr&#10;zLTt+J1ux1CKCGGfoYIqhDaT0hcVGfRT2xJH79M6gyFKV0rtsItw08g0SRbSYM1xocKW8oqKr+O3&#10;UfB29e39HvJFt0P5mu936cFdzkqNR/3zCkSgPvyH/9p7rWA+S+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I4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7C66F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628642E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3C194D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447734A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6</w:t>
            </w:r>
          </w:p>
          <w:p w14:paraId="2C2AAD07"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74</w:t>
            </w:r>
          </w:p>
          <w:p w14:paraId="7C3CA3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w:t>
            </w:r>
          </w:p>
          <w:p w14:paraId="3D50F4C5"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8</w:t>
            </w:r>
          </w:p>
          <w:p w14:paraId="65CB0DE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E0EC5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name</w:t>
            </w:r>
          </w:p>
          <w:p w14:paraId="04D7EA3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Item expiry date</w:t>
            </w:r>
          </w:p>
          <w:p w14:paraId="6A41690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perty. The name must be sufficiently</w:t>
            </w:r>
          </w:p>
          <w:p w14:paraId="6A66B64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scriptive to define the value. The definition may be</w:t>
            </w:r>
          </w:p>
          <w:p w14:paraId="016B13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emented with the property unit of measure when</w:t>
            </w:r>
          </w:p>
          <w:p w14:paraId="03CBF3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levant.</w:t>
            </w:r>
          </w:p>
          <w:p w14:paraId="42371E2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Size, Color, Year.</w:t>
            </w:r>
          </w:p>
          <w:p w14:paraId="578D60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express the expiry date of the item or items in</w:t>
            </w:r>
          </w:p>
          <w:p w14:paraId="65A99F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ne instance.</w:t>
            </w:r>
          </w:p>
          <w:p w14:paraId="374D12E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C0679AB"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5358D17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44704" behindDoc="0" locked="1" layoutInCell="0" allowOverlap="1" wp14:anchorId="3CC20755" wp14:editId="7AA02D54">
                      <wp:simplePos x="0" y="0"/>
                      <wp:positionH relativeFrom="column">
                        <wp:posOffset>0</wp:posOffset>
                      </wp:positionH>
                      <wp:positionV relativeFrom="paragraph">
                        <wp:posOffset>9525</wp:posOffset>
                      </wp:positionV>
                      <wp:extent cx="923290" cy="247015"/>
                      <wp:effectExtent l="0" t="0" r="0" b="0"/>
                      <wp:wrapNone/>
                      <wp:docPr id="5416" name="Group 5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17" name="Rectangle 327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8" name="Rectangle 327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9" name="Rectangle 327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0" name="Rectangle 3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68E0ADD" id="Group 5416" o:spid="_x0000_s1026" style="position:absolute;margin-left:0;margin-top:.75pt;width:72.7pt;height:19.45pt;z-index:25274470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lgjoX4AMAAHYVAAAOAAAAAAAAAAAAAAAAAC4CAABkcnMvZTJvRG9jLnhtbFBLAQItABQABgAI&#10;AAAAIQBUNAQ/3AAAAAUBAAAPAAAAAAAAAAAAAAAAADoGAABkcnMvZG93bnJldi54bWxQSwUGAAAA&#10;AAQABADzAAAAQwcAAAAA&#10;" o:allowincell="f">
                      <v:rect id="Rectangle 327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J6sYA&#10;AADdAAAADwAAAGRycy9kb3ducmV2LnhtbESPQWvCQBSE7wX/w/IKvdWNY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DJ6sYAAADdAAAADwAAAAAAAAAAAAAAAACYAgAAZHJz&#10;L2Rvd25yZXYueG1sUEsFBgAAAAAEAAQA9QAAAIsDAAAAAA==&#10;" fillcolor="gray" stroked="f" strokeweight="0"/>
                      <v:rect id="Rectangle 327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9dmMMA&#10;AADdAAAADwAAAGRycy9kb3ducmV2LnhtbERPz2vCMBS+C/4P4Qm7aVqZ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9dmMMAAADdAAAADwAAAAAAAAAAAAAAAACYAgAAZHJzL2Rv&#10;d25yZXYueG1sUEsFBgAAAAAEAAQA9QAAAIgDAAAAAA==&#10;" fillcolor="gray" stroked="f" strokeweight="0"/>
                      <v:rect id="Rectangle 327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P4A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P4A8YAAADdAAAADwAAAAAAAAAAAAAAAACYAgAAZHJz&#10;L2Rvd25yZXYueG1sUEsFBgAAAAAEAAQA9QAAAIsDAAAAAA==&#10;" fillcolor="gray" stroked="f" strokeweight="0"/>
                      <v:rect id="Rectangle 3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bI8QA&#10;AADdAAAADwAAAGRycy9kb3ducmV2LnhtbERPz2vCMBS+D/Y/hDfwNlOLyqhGkcJKD8MxN8Tjs3m2&#10;xealJJnt/OuXw2DHj+/3ejuaTtzI+daygtk0AUFcWd1yreDr8/X5BYQPyBo7y6TghzxsN48Pa8y0&#10;HfiDbodQixjCPkMFTQh9JqWvGjLop7YnjtzFOoMhQldL7XCI4aaTaZIspcGWY0ODPeUNVdfDt1Hw&#10;fvb9/R7y5VCgfMvLIt2701GpydO4W4EINIZ/8Z+71AoW8zTuj2/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VmyP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168B4B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78E9E5A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401C770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1F0F6AD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2D817F8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26F23D85"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7F76793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46752" behindDoc="0" locked="1" layoutInCell="0" allowOverlap="1" wp14:anchorId="6DF7ED78" wp14:editId="5B5DFB78">
                      <wp:simplePos x="0" y="0"/>
                      <wp:positionH relativeFrom="column">
                        <wp:posOffset>0</wp:posOffset>
                      </wp:positionH>
                      <wp:positionV relativeFrom="paragraph">
                        <wp:posOffset>9525</wp:posOffset>
                      </wp:positionV>
                      <wp:extent cx="769620" cy="736600"/>
                      <wp:effectExtent l="0" t="0" r="0" b="0"/>
                      <wp:wrapNone/>
                      <wp:docPr id="5411" name="Group 5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12" name="Rectangle 327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3" name="Rectangle 327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4" name="Rectangle 32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5" name="Rectangle 327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13CBDE" id="Group 5411" o:spid="_x0000_s1026" style="position:absolute;margin-left:0;margin-top:.75pt;width:60.6pt;height:58pt;z-index:2527467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" o:allowincell="f">
                      <v:rect id="Rectangle 327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csYA&#10;AADdAAAADwAAAGRycy9kb3ducmV2LnhtbESPQWvCQBSE7wX/w/KE3pqNw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csYAAADdAAAADwAAAAAAAAAAAAAAAACYAgAAZHJz&#10;L2Rvd25yZXYueG1sUEsFBgAAAAAEAAQA9QAAAIsDAAAAAA==&#10;" fillcolor="gray" stroked="f" strokeweight="0"/>
                      <v:rect id="Rectangle 327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P6ccA&#10;AADdAAAADwAAAGRycy9kb3ducmV2LnhtbESPW2vCQBSE3wv9D8sp+FY3XioSXUUCig+lxQvi4zF7&#10;moRmz4bdrYn++m6h4OMwM98w82VnanEl5yvLCgb9BARxbnXFhYLjYf06BeEDssbaMim4kYfl4vlp&#10;jqm2Le/oug+FiBD2KSooQ2hSKX1ekkHftw1x9L6sMxiidIXUDtsIN7UcJslEGqw4LpTYUFZS/r3/&#10;MQo+L76530M2aTco37PtZvjhzielei/dagYiUBce4f/2Vit4Gw9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rz+nHAAAA3QAAAA8AAAAAAAAAAAAAAAAAmAIAAGRy&#10;cy9kb3ducmV2LnhtbFBLBQYAAAAABAAEAPUAAACMAwAAAAA=&#10;" fillcolor="gray" stroked="f" strokeweight="0"/>
                      <v:rect id="Rectangle 32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XncYA&#10;AADdAAAADwAAAGRycy9kb3ducmV2LnhtbESPQWvCQBSE74L/YXlCb7pRrE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JXncYAAADdAAAADwAAAAAAAAAAAAAAAACYAgAAZHJz&#10;L2Rvd25yZXYueG1sUEsFBgAAAAAEAAQA9QAAAIsDAAAAAA==&#10;" fillcolor="gray" stroked="f" strokeweight="0"/>
                      <v:rect id="Rectangle 327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yBsYA&#10;AADdAAAADwAAAGRycy9kb3ducmV2LnhtbESPQWvCQBSE74L/YXlCb7pRq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yB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15735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w:t>
            </w:r>
          </w:p>
        </w:tc>
        <w:tc>
          <w:tcPr>
            <w:tcW w:w="5257" w:type="dxa"/>
            <w:tcBorders>
              <w:top w:val="nil"/>
              <w:left w:val="dotted" w:sz="6" w:space="0" w:color="C0C0C0"/>
              <w:bottom w:val="dotted" w:sz="6" w:space="0" w:color="C0C0C0"/>
              <w:right w:val="nil"/>
            </w:tcBorders>
            <w:shd w:val="clear" w:color="auto" w:fill="FFFFFF"/>
          </w:tcPr>
          <w:p w14:paraId="74F5F51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AC9622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Type</w:t>
            </w:r>
          </w:p>
          <w:p w14:paraId="3AC66A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7</w:t>
            </w:r>
          </w:p>
          <w:p w14:paraId="6900BEE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 tbr19-0039</w:t>
            </w:r>
          </w:p>
          <w:p w14:paraId="5CA824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9C268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value</w:t>
            </w:r>
          </w:p>
          <w:p w14:paraId="367EF1D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lue of the item property.</w:t>
            </w:r>
          </w:p>
          <w:p w14:paraId="3F11AFE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XXL, Blue, 2007.</w:t>
            </w:r>
          </w:p>
          <w:p w14:paraId="2496447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3CCE29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7 - An item property data name MUST</w:t>
            </w:r>
          </w:p>
          <w:p w14:paraId="561CB9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pecify a data value</w:t>
            </w:r>
          </w:p>
        </w:tc>
      </w:tr>
      <w:tr w:rsidR="00A34371" w14:paraId="4405912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62EEF3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48800" behindDoc="0" locked="1" layoutInCell="0" allowOverlap="1" wp14:anchorId="3F851392" wp14:editId="6F4C8DDF">
                      <wp:simplePos x="0" y="0"/>
                      <wp:positionH relativeFrom="column">
                        <wp:posOffset>0</wp:posOffset>
                      </wp:positionH>
                      <wp:positionV relativeFrom="paragraph">
                        <wp:posOffset>9525</wp:posOffset>
                      </wp:positionV>
                      <wp:extent cx="923290" cy="247015"/>
                      <wp:effectExtent l="0" t="0" r="0" b="0"/>
                      <wp:wrapNone/>
                      <wp:docPr id="5406" name="Group 5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07" name="Rectangle 328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8" name="Rectangle 328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9" name="Rectangle 3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0" name="Rectangle 3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A84EC6" id="Group 5406" o:spid="_x0000_s1026" style="position:absolute;margin-left:0;margin-top:.75pt;width:72.7pt;height:19.45pt;z-index:2527488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&#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0oZgUOEDAAB2FQAADgAAAAAAAAAAAAAAAAAuAgAAZHJzL2Uyb0RvYy54bWxQSwECLQAUAAYA&#10;CAAAACEAVDQEP9wAAAAFAQAADwAAAAAAAAAAAAAAAAA7BgAAZHJzL2Rvd25yZXYueG1sUEsFBgAA&#10;AAAEAAQA8wAAAEQHAAAAAA==&#10;" o:allowincell="f">
                      <v:rect id="Rectangle 328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fN8cA&#10;AADdAAAADwAAAGRycy9kb3ducmV2LnhtbESPT2vCQBTE70K/w/IK3nRTqX+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JXzfHAAAA3QAAAA8AAAAAAAAAAAAAAAAAmAIAAGRy&#10;cy9kb3ducmV2LnhtbFBLBQYAAAAABAAEAPUAAACMAwAAAAA=&#10;" fillcolor="gray" stroked="f" strokeweight="0"/>
                      <v:rect id="Rectangle 328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LRcMA&#10;AADdAAAADwAAAGRycy9kb3ducmV2LnhtbERPz2vCMBS+C/4P4Qm7aTqZ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LRcMAAADdAAAADwAAAAAAAAAAAAAAAACYAgAAZHJzL2Rv&#10;d25yZXYueG1sUEsFBgAAAAAEAAQA9QAAAIgDAAAAAA==&#10;" fillcolor="gray" stroked="f" strokeweight="0"/>
                      <v:rect id="Rectangle 3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u3sYA&#10;AADdAAAADwAAAGRycy9kb3ducmV2LnhtbESPQWvCQBSE70L/w/IK3nRTqaLRVUqg4kFaqiIen9nX&#10;JDT7NuyuJvXXu0Khx2FmvmEWq87U4krOV5YVvAwTEMS51RUXCg7798EUhA/IGmvLpOCXPKyWT70F&#10;ptq2/EXXXShEhLBPUUEZQpNK6fOSDPqhbYij922dwRClK6R22Ea4qeUoSSbSYMVxocSGspLyn93F&#10;KPg8++Z2C9mkXaPcZpv16MOdjkr1n7u3OYhAXfgP/7U3WsH4NZnB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pu3sYAAADdAAAADwAAAAAAAAAAAAAAAACYAgAAZHJz&#10;L2Rvd25yZXYueG1sUEsFBgAAAAAEAAQA9QAAAIsDAAAAAA==&#10;" fillcolor="gray" stroked="f" strokeweight="0"/>
                      <v:rect id="Rectangle 3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nsMA&#10;AADdAAAADwAAAGRycy9kb3ducmV2LnhtbERPz2vCMBS+C/4P4Qm7aVqZ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lRn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19BA09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0A6BAC2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5FB70C1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0C5868C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6B7CB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6312E545"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249DBDB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50848" behindDoc="0" locked="1" layoutInCell="0" allowOverlap="1" wp14:anchorId="66EB88F0" wp14:editId="74F152CD">
                      <wp:simplePos x="0" y="0"/>
                      <wp:positionH relativeFrom="column">
                        <wp:posOffset>0</wp:posOffset>
                      </wp:positionH>
                      <wp:positionV relativeFrom="paragraph">
                        <wp:posOffset>9525</wp:posOffset>
                      </wp:positionV>
                      <wp:extent cx="769620" cy="736600"/>
                      <wp:effectExtent l="0" t="0" r="0" b="0"/>
                      <wp:wrapNone/>
                      <wp:docPr id="5401" name="Group 5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02" name="Rectangle 328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3" name="Rectangle 328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4" name="Rectangle 3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5" name="Rectangle 328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DFC9EC" id="Group 5401" o:spid="_x0000_s1026" style="position:absolute;margin-left:0;margin-top:.75pt;width:60.6pt;height:58pt;z-index:252750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" o:allowincell="f">
                      <v:rect id="Rectangle 328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78r8YA&#10;AADdAAAADwAAAGRycy9kb3ducmV2LnhtbESPQWvCQBSE70L/w/KE3szGU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78r8YAAADdAAAADwAAAAAAAAAAAAAAAACYAgAAZHJz&#10;L2Rvd25yZXYueG1sUEsFBgAAAAAEAAQA9QAAAIsDAAAAAA==&#10;" fillcolor="gray" stroked="f" strokeweight="0"/>
                      <v:rect id="Rectangle 328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ZNMYA&#10;AADdAAAADwAAAGRycy9kb3ducmV2LnhtbESPQWvCQBSE74X+h+UVvNWN2oqkriIBxYNYqiIen9nX&#10;JJh9G3ZXk/rr3UKhx2FmvmGm887U4kbOV5YVDPoJCOLc6ooLBYf98nUCwgdkjbVlUvBDHuaz56cp&#10;ptq2/EW3XShEhLBPUUEZQpNK6fOSDPq+bYij922dwRClK6R22Ea4qeUwScbSYMVxocSGspLyy+5q&#10;FHyefXO/h2zcrlBusvVquHWno1K9l27xASJQF/7Df+21VvD+loz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JZNMYAAADdAAAADwAAAAAAAAAAAAAAAACYAgAAZHJz&#10;L2Rvd25yZXYueG1sUEsFBgAAAAAEAAQA9QAAAIsDAAAAAA==&#10;" fillcolor="gray" stroked="f" strokeweight="0"/>
                      <v:rect id="Rectangle 3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BQMYA&#10;AADdAAAADwAAAGRycy9kb3ducmV2LnhtbESPQWvCQBSE7wX/w/KE3uqmo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vBQMYAAADdAAAADwAAAAAAAAAAAAAAAACYAgAAZHJz&#10;L2Rvd25yZXYueG1sUEsFBgAAAAAEAAQA9QAAAIsDAAAAAA==&#10;" fillcolor="gray" stroked="f" strokeweight="0"/>
                      <v:rect id="Rectangle 328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k28YA&#10;AADdAAAADwAAAGRycy9kb3ducmV2LnhtbESPQWvCQBSE70L/w/IK3nTTo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k2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82D7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ntity</w:t>
            </w:r>
          </w:p>
        </w:tc>
        <w:tc>
          <w:tcPr>
            <w:tcW w:w="5257" w:type="dxa"/>
            <w:tcBorders>
              <w:top w:val="nil"/>
              <w:left w:val="dotted" w:sz="6" w:space="0" w:color="C0C0C0"/>
              <w:bottom w:val="dotted" w:sz="6" w:space="0" w:color="C0C0C0"/>
              <w:right w:val="nil"/>
            </w:tcBorders>
            <w:shd w:val="clear" w:color="auto" w:fill="FFFFFF"/>
          </w:tcPr>
          <w:p w14:paraId="009F10D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15622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ntityType</w:t>
            </w:r>
          </w:p>
          <w:p w14:paraId="106663E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0</w:t>
            </w:r>
          </w:p>
          <w:p w14:paraId="4312BBD4"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20</w:t>
            </w:r>
          </w:p>
          <w:p w14:paraId="40BC8E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2</w:t>
            </w:r>
          </w:p>
          <w:p w14:paraId="1CC5FA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21FD12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unit of measure</w:t>
            </w:r>
          </w:p>
          <w:p w14:paraId="49A8CBE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quantity guaranteed for delivery</w:t>
            </w:r>
          </w:p>
          <w:p w14:paraId="6BA3DA1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of measure in which the property value is</w:t>
            </w:r>
          </w:p>
          <w:p w14:paraId="07F2E83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ed, if relevant. May not be relevant when properties</w:t>
            </w:r>
          </w:p>
          <w:p w14:paraId="0CC37EF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re descriptive.</w:t>
            </w:r>
          </w:p>
          <w:p w14:paraId="42EB972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DFD99C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6F27F0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52896" behindDoc="0" locked="1" layoutInCell="0" allowOverlap="1" wp14:anchorId="690266B9" wp14:editId="1C2BC8E9">
                      <wp:simplePos x="0" y="0"/>
                      <wp:positionH relativeFrom="column">
                        <wp:posOffset>0</wp:posOffset>
                      </wp:positionH>
                      <wp:positionV relativeFrom="paragraph">
                        <wp:posOffset>9525</wp:posOffset>
                      </wp:positionV>
                      <wp:extent cx="923290" cy="247015"/>
                      <wp:effectExtent l="0" t="0" r="0" b="0"/>
                      <wp:wrapNone/>
                      <wp:docPr id="5396" name="Group 5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7" name="Rectangle 329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8" name="Rectangle 329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9" name="Rectangle 32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0" name="Rectangle 32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988B1AC" id="Group 5396" o:spid="_x0000_s1026" style="position:absolute;margin-left:0;margin-top:.75pt;width:72.7pt;height:19.45pt;z-index:2527528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XiQ8d4DAAB2FQAADgAAAAAAAAAAAAAAAAAuAgAAZHJzL2Uyb0RvYy54bWxQSwECLQAUAAYACAAA&#10;ACEAVDQEP9wAAAAFAQAADwAAAAAAAAAAAAAAAAA4BgAAZHJzL2Rvd25yZXYueG1sUEsFBgAAAAAE&#10;AAQA8wAAAEEHAAAAAA==&#10;" o:allowincell="f">
                      <v:rect id="Rectangle 329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H1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qQfVyAAAAN0AAAAPAAAAAAAAAAAAAAAAAJgCAABk&#10;cnMvZG93bnJldi54bWxQSwUGAAAAAAQABAD1AAAAjQMAAAAA&#10;" fillcolor="gray" stroked="f" strokeweight="0"/>
                      <v:rect id="Rectangle 329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aTp8QA&#10;AADdAAAADwAAAGRycy9kb3ducmV2LnhtbERPy2rCQBTdF/yH4Qrd1Ykp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2k6fEAAAA3QAAAA8AAAAAAAAAAAAAAAAAmAIAAGRycy9k&#10;b3ducmV2LnhtbFBLBQYAAAAABAAEAPUAAACJAwAAAAA=&#10;" fillcolor="gray" stroked="f" strokeweight="0"/>
                      <v:rect id="Rectangle 329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2PMcA&#10;AADdAAAADwAAAGRycy9kb3ducmV2LnhtbESPT2vCQBTE7wW/w/KE3upGp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6NjzHAAAA3QAAAA8AAAAAAAAAAAAAAAAAmAIAAGRy&#10;cy9kb3ducmV2LnhtbFBLBQYAAAAABAAEAPUAAACMAwAAAAA=&#10;" fillcolor="gray" stroked="f" strokeweight="0"/>
                      <v:rect id="Rectangle 329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HQ8MA&#10;AADdAAAADwAAAGRycy9kb3ducmV2LnhtbERPz2vCMBS+C/4P4Qm7aTqZItUoozDxMBSdiMdn82yL&#10;zUtJMtv515uDsOPH93ux6kwt7uR8ZVnB+ygBQZxbXXGh4PjzNZyB8AFZY22ZFPyRh9Wy31tgqm3L&#10;e7ofQiFiCPsUFZQhNKmUPi/JoB/ZhjhyV+sMhghdIbXDNoabWo6TZCoNVhwbSmwoKym/HX6Ngt3F&#10;N49HyKbtGuV3tlmPt+58Uupt0H3OQQTqwr/45d5oBZOP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HQ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00100A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41829B8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A94440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501E58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4CE6B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5682CC7"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500860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54944" behindDoc="0" locked="1" layoutInCell="0" allowOverlap="1" wp14:anchorId="56C7563B" wp14:editId="3843E921">
                      <wp:simplePos x="0" y="0"/>
                      <wp:positionH relativeFrom="column">
                        <wp:posOffset>0</wp:posOffset>
                      </wp:positionH>
                      <wp:positionV relativeFrom="paragraph">
                        <wp:posOffset>9525</wp:posOffset>
                      </wp:positionV>
                      <wp:extent cx="923290" cy="247015"/>
                      <wp:effectExtent l="0" t="0" r="0" b="0"/>
                      <wp:wrapNone/>
                      <wp:docPr id="5391" name="Group 5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2" name="Rectangle 32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3" name="Rectangle 329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4" name="Rectangle 329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5" name="Rectangle 329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902E15" id="Group 5391" o:spid="_x0000_s1026" style="position:absolute;margin-left:0;margin-top:.75pt;width:72.7pt;height:19.45pt;z-index:2527549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o+n4Q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9rKPp+EDAAB2FQAADgAAAAAAAAAAAAAAAAAuAgAAZHJzL2Uyb0RvYy54bWxQSwECLQAUAAYA&#10;CAAAACEAVDQEP9wAAAAFAQAADwAAAAAAAAAAAAAAAAA7BgAAZHJzL2Rvd25yZXYueG1sUEsFBgAA&#10;AAAEAAQA8wAAAEQHAAAAAA==&#10;" o:allowincell="f">
                      <v:rect id="Rectangle 32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6kT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0z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epE3HAAAA3QAAAA8AAAAAAAAAAAAAAAAAmAIAAGRy&#10;cy9kb3ducmV2LnhtbFBLBQYAAAAABAAEAPUAAACMAwAAAAA=&#10;" fillcolor="gray" stroked="f" strokeweight="0"/>
                      <v:rect id="Rectangle 329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B1sYA&#10;AADdAAAADwAAAGRycy9kb3ducmV2LnhtbESPQWvCQBSE74L/YXmCN91Uqd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IB1sYAAADdAAAADwAAAAAAAAAAAAAAAACYAgAAZHJz&#10;L2Rvd25yZXYueG1sUEsFBgAAAAAEAAQA9QAAAIsDAAAAAA==&#10;" fillcolor="gray" stroked="f" strokeweight="0"/>
                      <v:rect id="Rectangle 329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ZoscA&#10;AADdAAAADwAAAGRycy9kb3ducmV2LnhtbESPT2vCQBTE74V+h+UVeqsbtRVNXUUCiodS8Q/i8TX7&#10;TILZt2F3a1I/fbdQ8DjMzG+Y6bwztbiS85VlBf1eAoI4t7riQsFhv3wZg/ABWWNtmRT8kIf57PFh&#10;iqm2LW/puguFiBD2KSooQ2hSKX1ekkHfsw1x9M7WGQxRukJqh22Em1oOkmQkDVYcF0psKCspv+y+&#10;jYLNl29ut5CN2hXKj2y9Gny601Gp56du8Q4iUBfu4f/2Wit4G05e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7maLHAAAA3QAAAA8AAAAAAAAAAAAAAAAAmAIAAGRy&#10;cy9kb3ducmV2LnhtbFBLBQYAAAAABAAEAPUAAACMAwAAAAA=&#10;" fillcolor="gray" stroked="f" strokeweight="0"/>
                      <v:rect id="Rectangle 329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c8OccA&#10;AADdAAAADwAAAGRycy9kb3ducmV2LnhtbESPT2vCQBTE74V+h+UVvNWNi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3PD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022E9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7675F1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5C1C6F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5FA79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45067F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739781F"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88AA66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56992" behindDoc="0" locked="1" layoutInCell="0" allowOverlap="1" wp14:anchorId="20536CB5" wp14:editId="3B7E2DCD">
                      <wp:simplePos x="0" y="0"/>
                      <wp:positionH relativeFrom="column">
                        <wp:posOffset>0</wp:posOffset>
                      </wp:positionH>
                      <wp:positionV relativeFrom="paragraph">
                        <wp:posOffset>9525</wp:posOffset>
                      </wp:positionV>
                      <wp:extent cx="769620" cy="614680"/>
                      <wp:effectExtent l="0" t="0" r="0" b="0"/>
                      <wp:wrapNone/>
                      <wp:docPr id="5387" name="Group 5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88" name="Rectangle 330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9" name="Rectangle 330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0" name="Rectangle 330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14DD01D" id="Group 5387" o:spid="_x0000_s1026" style="position:absolute;margin-left:0;margin-top:.75pt;width:60.6pt;height:48.4pt;z-index:252756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Gs4tA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DBrOLQDAADSEAAADgAAAAAAAAAAAAAAAAAuAgAAZHJzL2Uyb0RvYy54&#10;bWxQSwECLQAUAAYACAAAACEA1J7fa9wAAAAFAQAADwAAAAAAAAAAAAAAAAAOBgAAZHJzL2Rvd25y&#10;ZXYueG1sUEsFBgAAAAAEAAQA8wAAABcHAAAAAA==&#10;" o:allowincell="f">
                      <v:rect id="Rectangle 330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esMA&#10;AADdAAAADwAAAGRycy9kb3ducmV2LnhtbERPy2rCQBTdF/oPwy10Vye1KCE6SglUXBTFB+Lymrkm&#10;wcydMDM1qV/vLASXh/OeznvTiCs5X1tW8DlIQBAXVtdcKtjvfj5SED4ga2wsk4J/8jCfvb5MMdO2&#10;4w1dt6EUMYR9hgqqENpMSl9UZNAPbEscubN1BkOErpTaYRfDTSOHSTKWBmuODRW2lFdUXLZ/RsH6&#10;5NvbLeTjboHyN18uhit3PCj1/tZ/T0AE6sNT/HAvtYLRVxr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FesMAAADdAAAADwAAAAAAAAAAAAAAAACYAgAAZHJzL2Rv&#10;d25yZXYueG1sUEsFBgAAAAAEAAQA9QAAAIgDAAAAAA==&#10;" fillcolor="gray" stroked="f" strokeweight="0"/>
                      <v:rect id="Rectangle 330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4cYA&#10;AADdAAAADwAAAGRycy9kb3ducmV2LnhtbESPQWvCQBSE7wX/w/KE3upGp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Og4cYAAADdAAAADwAAAAAAAAAAAAAAAACYAgAAZHJz&#10;L2Rvd25yZXYueG1sUEsFBgAAAAAEAAQA9QAAAIsDAAAAAA==&#10;" fillcolor="gray" stroked="f" strokeweight="0"/>
                      <v:rect id="Rectangle 330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focQA&#10;AADdAAAADwAAAGRycy9kb3ducmV2LnhtbERPy2rCQBTdF/yH4Qrd1Ykp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An6H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A1ED4F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lifier</w:t>
            </w:r>
          </w:p>
        </w:tc>
        <w:tc>
          <w:tcPr>
            <w:tcW w:w="5257" w:type="dxa"/>
            <w:tcBorders>
              <w:top w:val="nil"/>
              <w:left w:val="dotted" w:sz="6" w:space="0" w:color="C0C0C0"/>
              <w:bottom w:val="dotted" w:sz="6" w:space="0" w:color="C0C0C0"/>
              <w:right w:val="nil"/>
            </w:tcBorders>
            <w:shd w:val="clear" w:color="auto" w:fill="FFFFFF"/>
          </w:tcPr>
          <w:p w14:paraId="3BDE261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5467DF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lifierType</w:t>
            </w:r>
          </w:p>
          <w:p w14:paraId="2FF9E6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3</w:t>
            </w:r>
          </w:p>
          <w:p w14:paraId="211E91A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7</w:t>
            </w:r>
          </w:p>
          <w:p w14:paraId="2CC5D00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BC9ECF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classification</w:t>
            </w:r>
          </w:p>
          <w:p w14:paraId="4C948C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tandardized and predefined classification of items</w:t>
            </w:r>
          </w:p>
          <w:p w14:paraId="79DD3E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operties.</w:t>
            </w:r>
          </w:p>
          <w:p w14:paraId="37AD87A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98ABA1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2C1F31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59040" behindDoc="0" locked="1" layoutInCell="0" allowOverlap="1" wp14:anchorId="72AFE756" wp14:editId="614AD496">
                      <wp:simplePos x="0" y="0"/>
                      <wp:positionH relativeFrom="column">
                        <wp:posOffset>0</wp:posOffset>
                      </wp:positionH>
                      <wp:positionV relativeFrom="paragraph">
                        <wp:posOffset>9525</wp:posOffset>
                      </wp:positionV>
                      <wp:extent cx="615950" cy="253365"/>
                      <wp:effectExtent l="0" t="0" r="0" b="0"/>
                      <wp:wrapNone/>
                      <wp:docPr id="5383" name="Group 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84" name="Rectangle 33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5" name="Rectangle 33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6" name="Rectangle 33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48DEF67" id="Group 5383" o:spid="_x0000_s1026" style="position:absolute;margin-left:0;margin-top:.75pt;width:48.5pt;height:19.95pt;z-index:2527590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CH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9EswoiTDrJkF0a2BwAa+joHvXvZP/YfpIsSmg+i+EPBsHc+buTaKaPN&#10;8E6UYJFstbAAPVeyMyYgdPRs8/CyzwN91qiAzjRIsgSyVcBQmERRmrg8FQ0k8zAr2HevdhOz6W5W&#10;lGVmikdyt571ceeTCQg2mzrgqb4Pz8eG9NSmSRmcDnjGI54fYR8SXrcURZ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AgowIe4AwAA0hAAAA4AAAAAAAAAAAAAAAAALgIAAGRycy9lMm9E&#10;b2MueG1sUEsBAi0AFAAGAAgAAAAhAPpTA3PcAAAABAEAAA8AAAAAAAAAAAAAAAAAEgYAAGRycy9k&#10;b3ducmV2LnhtbFBLBQYAAAAABAAEAPMAAAAbBwAAAAA=&#10;" o:allowincell="f">
                      <v:rect id="Rectangle 33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Pf8cA&#10;AADdAAAADwAAAGRycy9kb3ducmV2LnhtbESPT2vCQBTE7wW/w/IEb3Xjn4pEVymBiofSohXx+Mw+&#10;k2D2bdjdmuin7xYKPQ4z8xtmue5MLW7kfGVZwWiYgCDOra64UHD4enueg/ABWWNtmRTcycN61Xta&#10;Yqptyzu67UMhIoR9igrKEJpUSp+XZNAPbUMcvYt1BkOUrpDaYRvhppbjJJlJgxXHhRIbykrKr/tv&#10;o+Dz7JvHI2SzdoPyPdtuxh/udFRq0O9eFyACdeE//NfeagUvk/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iD3/HAAAA3QAAAA8AAAAAAAAAAAAAAAAAmAIAAGRy&#10;cy9kb3ducmV2LnhtbFBLBQYAAAAABAAEAPUAAACMAwAAAAA=&#10;" fillcolor="gray" stroked="f" strokeweight="0"/>
                      <v:rect id="Rectangle 33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q5MYA&#10;AADdAAAADwAAAGRycy9kb3ducmV2LnhtbESPQWvCQBSE70L/w/IK3nRTR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6q5MYAAADdAAAADwAAAAAAAAAAAAAAAACYAgAAZHJz&#10;L2Rvd25yZXYueG1sUEsFBgAAAAAEAAQA9QAAAIsDAAAAAA==&#10;" fillcolor="gray" stroked="f" strokeweight="0"/>
                      <v:rect id="Rectangle 33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0k8YA&#10;AADdAAAADwAAAGRycy9kb3ducmV2LnhtbESPQWvCQBSE74X+h+UVvNVNL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w0k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596705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Party</w:t>
            </w:r>
          </w:p>
        </w:tc>
        <w:tc>
          <w:tcPr>
            <w:tcW w:w="5257" w:type="dxa"/>
            <w:tcBorders>
              <w:top w:val="nil"/>
              <w:left w:val="dotted" w:sz="6" w:space="0" w:color="C0C0C0"/>
              <w:bottom w:val="dotted" w:sz="6" w:space="0" w:color="C0C0C0"/>
              <w:right w:val="nil"/>
            </w:tcBorders>
            <w:shd w:val="clear" w:color="auto" w:fill="FFFFFF"/>
          </w:tcPr>
          <w:p w14:paraId="675FECE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60F4D9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741FF86F" w14:textId="77777777" w:rsidR="00A34371" w:rsidRDefault="00A34371" w:rsidP="000074EF">
            <w:pPr>
              <w:widowControl w:val="0"/>
              <w:autoSpaceDE w:val="0"/>
              <w:autoSpaceDN w:val="0"/>
              <w:adjustRightInd w:val="0"/>
              <w:rPr>
                <w:rFonts w:ascii="Arial" w:hAnsi="Arial" w:cs="Arial"/>
                <w:sz w:val="12"/>
                <w:szCs w:val="12"/>
              </w:rPr>
            </w:pPr>
          </w:p>
        </w:tc>
      </w:tr>
      <w:tr w:rsidR="00A34371" w14:paraId="22401B4D"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2A115F9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61088" behindDoc="0" locked="1" layoutInCell="0" allowOverlap="1" wp14:anchorId="0ECA728F" wp14:editId="0799994A">
                      <wp:simplePos x="0" y="0"/>
                      <wp:positionH relativeFrom="column">
                        <wp:posOffset>0</wp:posOffset>
                      </wp:positionH>
                      <wp:positionV relativeFrom="paragraph">
                        <wp:posOffset>9525</wp:posOffset>
                      </wp:positionV>
                      <wp:extent cx="769620" cy="253365"/>
                      <wp:effectExtent l="0" t="0" r="0" b="0"/>
                      <wp:wrapNone/>
                      <wp:docPr id="5378" name="Group 5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79" name="Rectangle 330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0" name="Rectangle 33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1" name="Rectangle 33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2" name="Rectangle 331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56F3381" id="Group 5378" o:spid="_x0000_s1026" style="position:absolute;margin-left:0;margin-top:.75pt;width:60.6pt;height:19.95pt;z-index:252761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CET0SPrAwAAdhUAAA4AAAAAAAAAAAAAAAAALgIAAGRycy9lMm9Eb2MueG1s&#10;UEsBAi0AFAAGAAgAAAAhADh2jHHcAAAABQEAAA8AAAAAAAAAAAAAAAAARQYAAGRycy9kb3ducmV2&#10;LnhtbFBLBQYAAAAABAAEAPMAAABOBwAAAAA=&#10;" o:allowincell="f">
                      <v:rect id="Rectangle 330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Qx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4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dtDGyAAAAN0AAAAPAAAAAAAAAAAAAAAAAJgCAABk&#10;cnMvZG93bnJldi54bWxQSwUGAAAAAAQABAD1AAAAjQMAAAAA&#10;" fillcolor="gray" stroked="f" strokeweight="0"/>
                      <v:rect id="Rectangle 33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JfMMA&#10;AADdAAAADwAAAGRycy9kb3ducmV2LnhtbERPy2rCQBTdF/oPwy10Vye1KC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kJfMMAAADdAAAADwAAAAAAAAAAAAAAAACYAgAAZHJzL2Rv&#10;d25yZXYueG1sUEsFBgAAAAAEAAQA9QAAAIgDAAAAAA==&#10;" fillcolor="gray" stroked="f" strokeweight="0"/>
                      <v:rect id="Rectangle 33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s58YA&#10;AADdAAAADwAAAGRycy9kb3ducmV2LnhtbESPQWvCQBSE70L/w/IEb7rRo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Ws58YAAADdAAAADwAAAAAAAAAAAAAAAACYAgAAZHJz&#10;L2Rvd25yZXYueG1sUEsFBgAAAAAEAAQA9QAAAIsDAAAAAA==&#10;" fillcolor="gray" stroked="f" strokeweight="0"/>
                      <v:rect id="Rectangle 3311"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cykMYA&#10;AADdAAAADwAAAGRycy9kb3ducmV2LnhtbESPQWvCQBSE70L/w/IK3nTTF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cyk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8C106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35DE0E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38A2BF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76C5EDC8" w14:textId="77777777" w:rsidR="00A34371" w:rsidRDefault="00A34371" w:rsidP="000074EF">
            <w:pPr>
              <w:widowControl w:val="0"/>
              <w:autoSpaceDE w:val="0"/>
              <w:autoSpaceDN w:val="0"/>
              <w:adjustRightInd w:val="0"/>
              <w:rPr>
                <w:rFonts w:ascii="Arial" w:hAnsi="Arial" w:cs="Arial"/>
                <w:sz w:val="12"/>
                <w:szCs w:val="12"/>
              </w:rPr>
            </w:pPr>
          </w:p>
        </w:tc>
      </w:tr>
      <w:tr w:rsidR="00A34371" w14:paraId="6DC8B813" w14:textId="77777777" w:rsidTr="000074EF">
        <w:trPr>
          <w:cantSplit/>
        </w:trPr>
        <w:tc>
          <w:tcPr>
            <w:tcW w:w="4141" w:type="dxa"/>
            <w:gridSpan w:val="7"/>
            <w:tcBorders>
              <w:top w:val="nil"/>
              <w:left w:val="nil"/>
              <w:bottom w:val="single" w:sz="6" w:space="0" w:color="000000"/>
              <w:right w:val="nil"/>
            </w:tcBorders>
            <w:shd w:val="clear" w:color="auto" w:fill="C0C0C0"/>
          </w:tcPr>
          <w:p w14:paraId="1064266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D20FCB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58B5857"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CDA1289" w14:textId="77777777" w:rsidTr="000074EF">
        <w:trPr>
          <w:cantSplit/>
          <w:trHeight w:hRule="exact" w:val="14"/>
        </w:trPr>
        <w:tc>
          <w:tcPr>
            <w:tcW w:w="4136" w:type="dxa"/>
            <w:gridSpan w:val="7"/>
            <w:tcBorders>
              <w:top w:val="nil"/>
              <w:left w:val="nil"/>
              <w:bottom w:val="nil"/>
              <w:right w:val="nil"/>
            </w:tcBorders>
            <w:shd w:val="clear" w:color="auto" w:fill="FFFFFF"/>
          </w:tcPr>
          <w:p w14:paraId="484AB321"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4C6C723"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8D274DE" w14:textId="77777777" w:rsidR="00A34371" w:rsidRDefault="00A34371" w:rsidP="000074EF">
            <w:pPr>
              <w:widowControl w:val="0"/>
              <w:autoSpaceDE w:val="0"/>
              <w:autoSpaceDN w:val="0"/>
              <w:adjustRightInd w:val="0"/>
              <w:rPr>
                <w:rFonts w:ascii="Arial" w:hAnsi="Arial" w:cs="Arial"/>
                <w:sz w:val="12"/>
                <w:szCs w:val="12"/>
              </w:rPr>
            </w:pPr>
          </w:p>
        </w:tc>
      </w:tr>
      <w:tr w:rsidR="00A34371" w14:paraId="4F6D72BC"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2505D9DA"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63136" behindDoc="0" locked="1" layoutInCell="0" allowOverlap="1" wp14:anchorId="2A9A6E59" wp14:editId="0188043C">
                      <wp:simplePos x="0" y="0"/>
                      <wp:positionH relativeFrom="column">
                        <wp:posOffset>0</wp:posOffset>
                      </wp:positionH>
                      <wp:positionV relativeFrom="paragraph">
                        <wp:posOffset>0</wp:posOffset>
                      </wp:positionV>
                      <wp:extent cx="923290" cy="614680"/>
                      <wp:effectExtent l="0" t="0" r="0" b="0"/>
                      <wp:wrapNone/>
                      <wp:docPr id="5374" name="Group 5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0"/>
                                <a:chExt cx="1454" cy="968"/>
                              </a:xfrm>
                            </wpg:grpSpPr>
                            <wps:wsp>
                              <wps:cNvPr id="5375" name="Rectangle 331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6" name="Rectangle 331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7" name="Rectangle 331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89FFBF1" id="Group 5374" o:spid="_x0000_s1026" style="position:absolute;margin-left:0;margin-top:0;width:72.7pt;height:48.4pt;z-index:252763136"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" o:allowincell="f">
                      <v:rect id="Rectangle 3313"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aw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R29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72sPHAAAA3QAAAA8AAAAAAAAAAAAAAAAAmAIAAGRy&#10;cy9kb3ducmV2LnhtbFBLBQYAAAAABAAEAPUAAACMAwAAAAA=&#10;" fillcolor="gray" stroked="f" strokeweight="0"/>
                      <v:rect id="Rectangle 3314"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EtMcA&#10;AADdAAAADwAAAGRycy9kb3ducmV2LnhtbESPQWvCQBSE74X+h+UJvdWNl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pRLTHAAAA3QAAAA8AAAAAAAAAAAAAAAAAmAIAAGRy&#10;cy9kb3ducmV2LnhtbFBLBQYAAAAABAAEAPUAAACMAwAAAAA=&#10;" fillcolor="gray" stroked="f" strokeweight="0"/>
                      <v:rect id="Rectangle 3315"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XhL8YA&#10;AADdAAAADwAAAGRycy9kb3ducmV2LnhtbESPQWvCQBSE7wX/w/KE3upGp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6XhL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C834FF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04A0AE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34A75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7A8E0A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5</w:t>
            </w:r>
          </w:p>
          <w:p w14:paraId="3639B3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3</w:t>
            </w:r>
          </w:p>
          <w:p w14:paraId="5EABE5F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3A16E4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 party name</w:t>
            </w:r>
          </w:p>
          <w:p w14:paraId="63113D5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manufacturer of the item</w:t>
            </w:r>
          </w:p>
          <w:p w14:paraId="276B036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F26A510"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4D76F9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65184" behindDoc="0" locked="1" layoutInCell="0" allowOverlap="1" wp14:anchorId="5A17123D" wp14:editId="4223A0F4">
                      <wp:simplePos x="0" y="0"/>
                      <wp:positionH relativeFrom="column">
                        <wp:posOffset>0</wp:posOffset>
                      </wp:positionH>
                      <wp:positionV relativeFrom="paragraph">
                        <wp:posOffset>9525</wp:posOffset>
                      </wp:positionV>
                      <wp:extent cx="615950" cy="253365"/>
                      <wp:effectExtent l="0" t="0" r="0" b="0"/>
                      <wp:wrapNone/>
                      <wp:docPr id="5370" name="Group 5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71" name="Rectangle 33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2" name="Rectangle 33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3" name="Rectangle 33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9813326" id="Group 5370" o:spid="_x0000_s1026" style="position:absolute;margin-left:0;margin-top:.75pt;width:48.5pt;height:19.95pt;z-index:252765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1+n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YAEE97SBKZmFiWoCgcagzGHcvh8fho7ReQvFBFL8p6HZf92O9toPJ&#10;dvxelGCR7rQwBD1XskMT4Dp5NnF4OcSBPWtSQOPcj9MYwBTQFcRhOI9tnIoGgnmc5R+a1/uJKbqA&#10;s8I0xSkuzex6BuMeEzoEm00d+VRfx+djQwdmwqSQpyOf/sTnT7APaV+3jISh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wgdfp7QDAADSEAAADgAAAAAAAAAAAAAAAAAuAgAAZHJzL2Uyb0RvYy54&#10;bWxQSwECLQAUAAYACAAAACEA+lMDc9wAAAAEAQAADwAAAAAAAAAAAAAAAAAOBgAAZHJzL2Rvd25y&#10;ZXYueG1sUEsFBgAAAAAEAAQA8wAAABcHAAAAAA==&#10;" o:allowincell="f">
                      <v:rect id="Rectangle 33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cwM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9D6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DcwMYAAADdAAAADwAAAAAAAAAAAAAAAACYAgAAZHJz&#10;L2Rvd25yZXYueG1sUEsFBgAAAAAEAAQA9QAAAIsDAAAAAA==&#10;" fillcolor="gray" stroked="f" strokeweight="0"/>
                      <v:rect id="Rectangle 33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JCt8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SQrfHAAAA3QAAAA8AAAAAAAAAAAAAAAAAmAIAAGRy&#10;cy9kb3ducmV2LnhtbFBLBQYAAAAABAAEAPUAAACMAwAAAAA=&#10;" fillcolor="gray" stroked="f" strokeweight="0"/>
                      <v:rect id="Rectangle 33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nLMYA&#10;AADdAAAADwAAAGRycy9kb3ducmV2LnhtbESPQWvCQBSE74L/YXmCN91UqZ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nL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7E1A1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Instance</w:t>
            </w:r>
          </w:p>
        </w:tc>
        <w:tc>
          <w:tcPr>
            <w:tcW w:w="5257" w:type="dxa"/>
            <w:tcBorders>
              <w:top w:val="nil"/>
              <w:left w:val="dotted" w:sz="6" w:space="0" w:color="C0C0C0"/>
              <w:bottom w:val="dotted" w:sz="6" w:space="0" w:color="C0C0C0"/>
              <w:right w:val="nil"/>
            </w:tcBorders>
            <w:shd w:val="clear" w:color="auto" w:fill="FFFFFF"/>
          </w:tcPr>
          <w:p w14:paraId="35F58A1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7C092D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nstanceType</w:t>
            </w:r>
          </w:p>
        </w:tc>
        <w:tc>
          <w:tcPr>
            <w:tcW w:w="6315" w:type="dxa"/>
            <w:tcBorders>
              <w:top w:val="nil"/>
              <w:left w:val="dotted" w:sz="6" w:space="0" w:color="C0C0C0"/>
              <w:bottom w:val="dotted" w:sz="6" w:space="0" w:color="C0C0C0"/>
              <w:right w:val="nil"/>
            </w:tcBorders>
            <w:shd w:val="clear" w:color="auto" w:fill="FFFFFF"/>
          </w:tcPr>
          <w:p w14:paraId="21CF0CB1" w14:textId="77777777" w:rsidR="00A34371" w:rsidRDefault="00A34371" w:rsidP="000074EF">
            <w:pPr>
              <w:widowControl w:val="0"/>
              <w:autoSpaceDE w:val="0"/>
              <w:autoSpaceDN w:val="0"/>
              <w:adjustRightInd w:val="0"/>
              <w:rPr>
                <w:rFonts w:ascii="Arial" w:hAnsi="Arial" w:cs="Arial"/>
                <w:sz w:val="12"/>
                <w:szCs w:val="12"/>
              </w:rPr>
            </w:pPr>
          </w:p>
        </w:tc>
      </w:tr>
      <w:tr w:rsidR="00A34371" w14:paraId="69FF428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8972A9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67232" behindDoc="0" locked="1" layoutInCell="0" allowOverlap="1" wp14:anchorId="6BE27A11" wp14:editId="6A71DEAD">
                      <wp:simplePos x="0" y="0"/>
                      <wp:positionH relativeFrom="column">
                        <wp:posOffset>0</wp:posOffset>
                      </wp:positionH>
                      <wp:positionV relativeFrom="paragraph">
                        <wp:posOffset>9525</wp:posOffset>
                      </wp:positionV>
                      <wp:extent cx="769620" cy="614680"/>
                      <wp:effectExtent l="0" t="0" r="0" b="0"/>
                      <wp:wrapNone/>
                      <wp:docPr id="5366" name="Group 5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67" name="Rectangle 332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8" name="Rectangle 332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9" name="Rectangle 33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EEE74ED" id="Group 5366" o:spid="_x0000_s1026" style="position:absolute;margin-left:0;margin-top:.75pt;width:60.6pt;height:48.4pt;z-index:252767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" o:allowincell="f">
                      <v:rect id="Rectangle 3321"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x38scA&#10;AADdAAAADwAAAGRycy9kb3ducmV2LnhtbESPQWvCQBSE74X+h+UJvdWNl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8d/LHAAAA3QAAAA8AAAAAAAAAAAAAAAAAmAIAAGRy&#10;cy9kb3ducmV2LnhtbFBLBQYAAAAABAAEAPUAAACMAwAAAAA=&#10;" fillcolor="gray" stroked="f" strokeweight="0"/>
                      <v:rect id="Rectangle 332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gMMA&#10;AADdAAAADwAAAGRycy9kb3ducmV2LnhtbERPz2vCMBS+D/wfwhO8zVRl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jgMMAAADdAAAADwAAAAAAAAAAAAAAAACYAgAAZHJzL2Rv&#10;d25yZXYueG1sUEsFBgAAAAAEAAQA9QAAAIgDAAAAAA==&#10;" fillcolor="gray" stroked="f" strokeweight="0"/>
                      <v:rect id="Rectangle 33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GG8cA&#10;AADdAAAADwAAAGRycy9kb3ducmV2LnhtbESPQWvCQBSE74X+h+UJvdWNl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vRh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A4972D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estBeforeDate</w:t>
            </w:r>
          </w:p>
        </w:tc>
        <w:tc>
          <w:tcPr>
            <w:tcW w:w="5257" w:type="dxa"/>
            <w:tcBorders>
              <w:top w:val="nil"/>
              <w:left w:val="dotted" w:sz="6" w:space="0" w:color="C0C0C0"/>
              <w:bottom w:val="dotted" w:sz="6" w:space="0" w:color="C0C0C0"/>
              <w:right w:val="nil"/>
            </w:tcBorders>
            <w:shd w:val="clear" w:color="auto" w:fill="FFFFFF"/>
          </w:tcPr>
          <w:p w14:paraId="7EC689D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1A3467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estBeforeDateType</w:t>
            </w:r>
          </w:p>
          <w:p w14:paraId="0FD2133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8</w:t>
            </w:r>
          </w:p>
          <w:p w14:paraId="093858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8</w:t>
            </w:r>
          </w:p>
          <w:p w14:paraId="519715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C314D8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est before date</w:t>
            </w:r>
          </w:p>
          <w:p w14:paraId="7A7867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express the best before date of the item or items</w:t>
            </w:r>
          </w:p>
          <w:p w14:paraId="781BCE9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 the line instance.</w:t>
            </w:r>
          </w:p>
          <w:p w14:paraId="5DD25B2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7EAC5FE"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00A815B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69280" behindDoc="0" locked="1" layoutInCell="0" allowOverlap="1" wp14:anchorId="2D788078" wp14:editId="02E54B79">
                      <wp:simplePos x="0" y="0"/>
                      <wp:positionH relativeFrom="column">
                        <wp:posOffset>0</wp:posOffset>
                      </wp:positionH>
                      <wp:positionV relativeFrom="paragraph">
                        <wp:posOffset>9525</wp:posOffset>
                      </wp:positionV>
                      <wp:extent cx="769620" cy="253365"/>
                      <wp:effectExtent l="0" t="0" r="0" b="0"/>
                      <wp:wrapNone/>
                      <wp:docPr id="5361" name="Group 5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62" name="Rectangle 332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3" name="Rectangle 332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4" name="Rectangle 33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5" name="Rectangle 332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95ECE2B" id="Group 5361" o:spid="_x0000_s1026" style="position:absolute;margin-left:0;margin-top:.75pt;width:60.6pt;height:19.95pt;z-index:25276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NO4w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" o:allowincell="f">
                      <v:rect id="Rectangle 332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vUasYA&#10;AADdAAAADwAAAGRycy9kb3ducmV2LnhtbESPQWvCQBSE7wX/w/KE3urGl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vUasYAAADdAAAADwAAAAAAAAAAAAAAAACYAgAAZHJz&#10;L2Rvd25yZXYueG1sUEsFBgAAAAAEAAQA9QAAAIsDAAAAAA==&#10;" fillcolor="gray" stroked="f" strokeweight="0"/>
                      <v:rect id="Rectangle 332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x8cYA&#10;AADdAAAADwAAAGRycy9kb3ducmV2LnhtbESPQWvCQBSE7wX/w/KE3uqmS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dx8cYAAADdAAAADwAAAAAAAAAAAAAAAACYAgAAZHJz&#10;L2Rvd25yZXYueG1sUEsFBgAAAAAEAAQA9QAAAIsDAAAAAA==&#10;" fillcolor="gray" stroked="f" strokeweight="0"/>
                      <v:rect id="Rectangle 33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phccA&#10;AADdAAAADwAAAGRycy9kb3ducmV2LnhtbESPQWvCQBSE74L/YXmCN91Ua5DUVSSgeJCW2iI9vmZf&#10;k9Ds27C7mtRf3y0IPQ4z8w2z2vSmEVdyvras4GGagCAurK65VPD+tpssQfiArLGxTAp+yMNmPRys&#10;MNO241e6nkIpIoR9hgqqENpMSl9UZNBPbUscvS/rDIYoXSm1wy7CTSNnSZJKgzXHhQpbyisqvk8X&#10;o+Dl07e3W8jTbo/ymB/2s2f3cVZqPOq3TyAC9eE/fG8ftILFPH2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u6YXHAAAA3QAAAA8AAAAAAAAAAAAAAAAAmAIAAGRy&#10;cy9kb3ducmV2LnhtbFBLBQYAAAAABAAEAPUAAACMAwAAAAA=&#10;" fillcolor="gray" stroked="f" strokeweight="0"/>
                      <v:rect id="Rectangle 332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JMHsYA&#10;AADdAAAADwAAAGRycy9kb3ducmV2LnhtbESPQWvCQBSE74L/YXmCN91UMU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JM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B555A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otIdentification</w:t>
            </w:r>
          </w:p>
        </w:tc>
        <w:tc>
          <w:tcPr>
            <w:tcW w:w="5257" w:type="dxa"/>
            <w:tcBorders>
              <w:top w:val="nil"/>
              <w:left w:val="dotted" w:sz="6" w:space="0" w:color="C0C0C0"/>
              <w:bottom w:val="dotted" w:sz="6" w:space="0" w:color="C0C0C0"/>
              <w:right w:val="nil"/>
            </w:tcBorders>
            <w:shd w:val="clear" w:color="auto" w:fill="FFFFFF"/>
          </w:tcPr>
          <w:p w14:paraId="246ABA5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D7CA3E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otIdentificationType</w:t>
            </w:r>
          </w:p>
        </w:tc>
        <w:tc>
          <w:tcPr>
            <w:tcW w:w="6315" w:type="dxa"/>
            <w:tcBorders>
              <w:top w:val="nil"/>
              <w:left w:val="dotted" w:sz="6" w:space="0" w:color="C0C0C0"/>
              <w:bottom w:val="dotted" w:sz="6" w:space="0" w:color="C0C0C0"/>
              <w:right w:val="nil"/>
            </w:tcBorders>
            <w:shd w:val="clear" w:color="auto" w:fill="FFFFFF"/>
          </w:tcPr>
          <w:p w14:paraId="21A9BE00" w14:textId="77777777" w:rsidR="00A34371" w:rsidRDefault="00A34371" w:rsidP="000074EF">
            <w:pPr>
              <w:widowControl w:val="0"/>
              <w:autoSpaceDE w:val="0"/>
              <w:autoSpaceDN w:val="0"/>
              <w:adjustRightInd w:val="0"/>
              <w:rPr>
                <w:rFonts w:ascii="Arial" w:hAnsi="Arial" w:cs="Arial"/>
                <w:sz w:val="12"/>
                <w:szCs w:val="12"/>
              </w:rPr>
            </w:pPr>
          </w:p>
        </w:tc>
      </w:tr>
      <w:tr w:rsidR="00A34371" w14:paraId="589084C5"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54BA596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71328" behindDoc="0" locked="1" layoutInCell="0" allowOverlap="1" wp14:anchorId="318D0633" wp14:editId="0A339093">
                      <wp:simplePos x="0" y="0"/>
                      <wp:positionH relativeFrom="column">
                        <wp:posOffset>0</wp:posOffset>
                      </wp:positionH>
                      <wp:positionV relativeFrom="paragraph">
                        <wp:posOffset>9525</wp:posOffset>
                      </wp:positionV>
                      <wp:extent cx="923290" cy="614680"/>
                      <wp:effectExtent l="0" t="0" r="0" b="0"/>
                      <wp:wrapNone/>
                      <wp:docPr id="5357" name="Group 5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58" name="Rectangle 33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9" name="Rectangle 33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0" name="Rectangle 33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5831C74" id="Group 5357" o:spid="_x0000_s1026" style="position:absolute;margin-left:0;margin-top:.75pt;width:72.7pt;height:48.4pt;z-index:2527713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" o:allowincell="f">
                      <v:rect id="Rectangle 33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pPcMA&#10;AADdAAAADwAAAGRycy9kb3ducmV2LnhtbERPz2vCMBS+C/sfwht403QO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8pPcMAAADdAAAADwAAAAAAAAAAAAAAAACYAgAAZHJzL2Rv&#10;d25yZXYueG1sUEsFBgAAAAAEAAQA9QAAAIgDAAAAAA==&#10;" fillcolor="gray" stroked="f" strokeweight="0"/>
                      <v:rect id="Rectangle 333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MpscA&#10;AADdAAAADwAAAGRycy9kb3ducmV2LnhtbESPT2vCQBTE74V+h+UVvNWNi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DjKbHAAAA3QAAAA8AAAAAAAAAAAAAAAAAmAIAAGRy&#10;cy9kb3ducmV2LnhtbFBLBQYAAAAABAAEAPUAAACMAwAAAAA=&#10;" fillcolor="gray" stroked="f" strokeweight="0"/>
                      <v:rect id="Rectangle 333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hsMA&#10;AADdAAAADwAAAGRycy9kb3ducmV2LnhtbERPz2vCMBS+D/wfwhO8zVRl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v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C0453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otNumberID</w:t>
            </w:r>
          </w:p>
        </w:tc>
        <w:tc>
          <w:tcPr>
            <w:tcW w:w="5257" w:type="dxa"/>
            <w:tcBorders>
              <w:top w:val="nil"/>
              <w:left w:val="dotted" w:sz="6" w:space="0" w:color="C0C0C0"/>
              <w:bottom w:val="dotted" w:sz="6" w:space="0" w:color="C0C0C0"/>
              <w:right w:val="nil"/>
            </w:tcBorders>
            <w:shd w:val="clear" w:color="auto" w:fill="FFFFFF"/>
          </w:tcPr>
          <w:p w14:paraId="1D007CD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6C24F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otNumberIDType</w:t>
            </w:r>
          </w:p>
          <w:p w14:paraId="5780E85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9</w:t>
            </w:r>
          </w:p>
          <w:p w14:paraId="075D9EF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9</w:t>
            </w:r>
          </w:p>
          <w:p w14:paraId="2DA7D89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B2C426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atch identifier</w:t>
            </w:r>
          </w:p>
          <w:p w14:paraId="0BFBB8A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production batch that the item(s) listed in</w:t>
            </w:r>
          </w:p>
          <w:p w14:paraId="52E73BE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atalogue line were part of.</w:t>
            </w:r>
          </w:p>
          <w:p w14:paraId="0BF1DBF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3731E70"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B4264F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73376" behindDoc="0" locked="1" layoutInCell="0" allowOverlap="1" wp14:anchorId="773E0ACD" wp14:editId="22314B8B">
                      <wp:simplePos x="0" y="0"/>
                      <wp:positionH relativeFrom="column">
                        <wp:posOffset>0</wp:posOffset>
                      </wp:positionH>
                      <wp:positionV relativeFrom="paragraph">
                        <wp:posOffset>9525</wp:posOffset>
                      </wp:positionV>
                      <wp:extent cx="615950" cy="253365"/>
                      <wp:effectExtent l="0" t="0" r="0" b="0"/>
                      <wp:wrapNone/>
                      <wp:docPr id="5353" name="Group 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4" name="Rectangle 33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5" name="Rectangle 33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6" name="Rectangle 33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AFDD8E1" id="Group 5353" o:spid="_x0000_s1026" style="position:absolute;margin-left:0;margin-top:.75pt;width:48.5pt;height:19.95pt;z-index:25277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qK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1ESYcRJB1myCyPbAwANfZ2D3r3sH/sP0kUJzQdR/KFg2DsfN3LtlNFm&#10;eCdKsEi2WliAnivZGRMQOnq2eXjZ54E+a1RAZxokWQLZKmAoTKIoTVyeigaSeZgV7LtXu4nZdDcr&#10;yjIzxSO5W8/6uPPJBASbTR3wVN+H52NDemrTpAxOBzzjEc+PsA8Jr1uKoii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NLqCoq4AwAA0hAAAA4AAAAAAAAAAAAAAAAALgIAAGRycy9lMm9E&#10;b2MueG1sUEsBAi0AFAAGAAgAAAAhAPpTA3PcAAAABAEAAA8AAAAAAAAAAAAAAAAAEgYAAGRycy9k&#10;b3ducmV2LnhtbFBLBQYAAAAABAAEAPMAAAAbBwAAAAA=&#10;" o:allowincell="f">
                      <v:rect id="Rectangle 33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IjOMYA&#10;AADdAAAADwAAAGRycy9kb3ducmV2LnhtbESPQWvCQBSE7wX/w/KE3upGrSLRVSSgeCgtWhGPz+xr&#10;Epp9G3a3JvXXu0Khx2FmvmEWq87U4krOV5YVDAcJCOLc6ooLBcfPzcsMhA/IGmvLpOCXPKyWvacF&#10;ptq2vKfrIRQiQtinqKAMoUml9HlJBv3ANsTR+7LOYIjSFVI7bCPc1HKUJFNpsOK4UGJDWUn59+HH&#10;KPi4+OZ2C9m03aJ8y3bb0bs7n5R67nfrOYhAXfgP/7V3WsFkPHm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IjOMYAAADdAAAADwAAAAAAAAAAAAAAAACYAgAAZHJz&#10;L2Rvd25yZXYueG1sUEsFBgAAAAAEAAQA9QAAAIsDAAAAAA==&#10;" fillcolor="gray" stroked="f" strokeweight="0"/>
                      <v:rect id="Rectangle 33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6Go8YA&#10;AADdAAAADwAAAGRycy9kb3ducmV2LnhtbESPQWvCQBSE74L/YXlCb7qpJV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6Go8YAAADdAAAADwAAAAAAAAAAAAAAAACYAgAAZHJz&#10;L2Rvd25yZXYueG1sUEsFBgAAAAAEAAQA9QAAAIsDAAAAAA==&#10;" fillcolor="gray" stroked="f" strokeweight="0"/>
                      <v:rect id="Rectangle 33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wY1MYA&#10;AADdAAAADwAAAGRycy9kb3ducmV2LnhtbESPQWvCQBSE74L/YXmCN91UMU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wY1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D27303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ertificate</w:t>
            </w:r>
          </w:p>
        </w:tc>
        <w:tc>
          <w:tcPr>
            <w:tcW w:w="5257" w:type="dxa"/>
            <w:tcBorders>
              <w:top w:val="nil"/>
              <w:left w:val="dotted" w:sz="6" w:space="0" w:color="C0C0C0"/>
              <w:bottom w:val="dotted" w:sz="6" w:space="0" w:color="C0C0C0"/>
              <w:right w:val="nil"/>
            </w:tcBorders>
            <w:shd w:val="clear" w:color="auto" w:fill="FFFFFF"/>
          </w:tcPr>
          <w:p w14:paraId="63709BF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721B6C2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ertificateType</w:t>
            </w:r>
          </w:p>
        </w:tc>
        <w:tc>
          <w:tcPr>
            <w:tcW w:w="6315" w:type="dxa"/>
            <w:tcBorders>
              <w:top w:val="nil"/>
              <w:left w:val="dotted" w:sz="6" w:space="0" w:color="C0C0C0"/>
              <w:bottom w:val="dotted" w:sz="6" w:space="0" w:color="C0C0C0"/>
              <w:right w:val="nil"/>
            </w:tcBorders>
            <w:shd w:val="clear" w:color="auto" w:fill="FFFFFF"/>
          </w:tcPr>
          <w:p w14:paraId="2110FAD2" w14:textId="77777777" w:rsidR="00A34371" w:rsidRDefault="00A34371" w:rsidP="000074EF">
            <w:pPr>
              <w:widowControl w:val="0"/>
              <w:autoSpaceDE w:val="0"/>
              <w:autoSpaceDN w:val="0"/>
              <w:adjustRightInd w:val="0"/>
              <w:rPr>
                <w:rFonts w:ascii="Arial" w:hAnsi="Arial" w:cs="Arial"/>
                <w:sz w:val="12"/>
                <w:szCs w:val="12"/>
              </w:rPr>
            </w:pPr>
          </w:p>
        </w:tc>
      </w:tr>
      <w:tr w:rsidR="00A34371" w14:paraId="2BB64B02"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263617E"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75424" behindDoc="0" locked="1" layoutInCell="0" allowOverlap="1" wp14:anchorId="582BCAB8" wp14:editId="230CC9AA">
                      <wp:simplePos x="0" y="0"/>
                      <wp:positionH relativeFrom="column">
                        <wp:posOffset>0</wp:posOffset>
                      </wp:positionH>
                      <wp:positionV relativeFrom="paragraph">
                        <wp:posOffset>9525</wp:posOffset>
                      </wp:positionV>
                      <wp:extent cx="769620" cy="614680"/>
                      <wp:effectExtent l="0" t="0" r="0" b="0"/>
                      <wp:wrapNone/>
                      <wp:docPr id="5348" name="Group 5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49" name="Rectangle 333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0" name="Rectangle 333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1" name="Rectangle 33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2" name="Rectangle 3341"/>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D752A51" id="Group 5348" o:spid="_x0000_s1026" style="position:absolute;margin-left:0;margin-top:.75pt;width:60.6pt;height:48.4pt;z-index:2527754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" o:allowincell="f">
                      <v:rect id="Rectangle 333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oae8cA&#10;AADdAAAADwAAAGRycy9kb3ducmV2LnhtbESPT2vCQBTE74V+h+UVeqsbtRVNXUUCiodS8Q/i8TX7&#10;TILZt2F3a1I/fbdQ8DjMzG+Y6bwztbiS85VlBf1eAoI4t7riQsFhv3wZg/ABWWNtmRT8kIf57PFh&#10;iqm2LW/puguFiBD2KSooQ2hSKX1ekkHfsw1x9M7WGQxRukJqh22Em1oOkmQkDVYcF0psKCspv+y+&#10;jYLNl29ut5CN2hXKj2y9Gny601Gp56du8Q4iUBfu4f/2Wit4G75O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aGnvHAAAA3QAAAA8AAAAAAAAAAAAAAAAAmAIAAGRy&#10;cy9kb3ducmV2LnhtbFBLBQYAAAAABAAEAPUAAACMAwAAAAA=&#10;" fillcolor="gray" stroked="f" strokeweight="0"/>
                      <v:rect id="Rectangle 333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O8MA&#10;AADdAAAADwAAAGRycy9kb3ducmV2LnhtbERPz2vCMBS+C/sfwht403QO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lO8MAAADdAAAADwAAAAAAAAAAAAAAAACYAgAAZHJzL2Rv&#10;d25yZXYueG1sUEsFBgAAAAAEAAQA9QAAAIgDAAAAAA==&#10;" fillcolor="gray" stroked="f" strokeweight="0"/>
                      <v:rect id="Rectangle 33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AoMYA&#10;AADdAAAADwAAAGRycy9kb3ducmV2LnhtbESPQWvCQBSE74L/YXlCb7rRo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WAoMYAAADdAAAADwAAAAAAAAAAAAAAAACYAgAAZHJz&#10;L2Rvd25yZXYueG1sUEsFBgAAAAAEAAQA9QAAAIsDAAAAAA==&#10;" fillcolor="gray" stroked="f" strokeweight="0"/>
                      <v:rect id="Rectangle 3341"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18YA&#10;AADdAAAADwAAAGRycy9kb3ducmV2LnhtbESPQWvCQBSE74L/YXmCN900ok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ce1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99FD8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431E8D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9BE249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2E8EC6A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7</w:t>
            </w:r>
          </w:p>
          <w:p w14:paraId="366853B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5B60FC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D51C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name</w:t>
            </w:r>
          </w:p>
          <w:p w14:paraId="34B4DCA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duct label.</w:t>
            </w:r>
          </w:p>
          <w:p w14:paraId="198202E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126783E"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B68659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77472" behindDoc="0" locked="1" layoutInCell="0" allowOverlap="1" wp14:anchorId="3CA149E9" wp14:editId="129D509B">
                      <wp:simplePos x="0" y="0"/>
                      <wp:positionH relativeFrom="column">
                        <wp:posOffset>0</wp:posOffset>
                      </wp:positionH>
                      <wp:positionV relativeFrom="paragraph">
                        <wp:posOffset>9525</wp:posOffset>
                      </wp:positionV>
                      <wp:extent cx="923290" cy="247015"/>
                      <wp:effectExtent l="0" t="0" r="0" b="0"/>
                      <wp:wrapNone/>
                      <wp:docPr id="5343" name="Group 5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44" name="Rectangle 33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5" name="Rectangle 33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6" name="Rectangle 33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7" name="Rectangle 33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BAC741E" id="Group 5343" o:spid="_x0000_s1026" style="position:absolute;margin-left:0;margin-top:.75pt;width:72.7pt;height:19.45pt;z-index:25277747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" o:allowincell="f">
                      <v:rect id="Rectangle 33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15cYA&#10;AADdAAAADwAAAGRycy9kb3ducmV2LnhtbESPQWvCQBSE74X+h+UJ3upGa0Wiq5RAxYO0aEU8PrPP&#10;JJh9G3ZXE/313UKhx2FmvmHmy87U4kbOV5YVDAcJCOLc6ooLBfvvj5cpCB+QNdaWScGdPCwXz09z&#10;TLVteUu3XShEhLBPUUEZQpNK6fOSDPqBbYijd7bOYIjSFVI7bCPc1HKUJBNpsOK4UGJDWUn5ZXc1&#10;Cr5Ovnk8QjZpVyg32Xo1+nTHg1L9Xvc+AxGoC//hv/ZaK3h7HY/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u15cYAAADdAAAADwAAAAAAAAAAAAAAAACYAgAAZHJz&#10;L2Rvd25yZXYueG1sUEsFBgAAAAAEAAQA9QAAAIsDAAAAAA==&#10;" fillcolor="gray" stroked="f" strokeweight="0"/>
                      <v:rect id="Rectangle 33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QfsYA&#10;AADdAAAADwAAAGRycy9kb3ducmV2LnhtbESPQWvCQBSE7wX/w/KE3upGrSLRVSSgeCgtWhGPz+xr&#10;Epp9G3a3JvXXu0Khx2FmvmEWq87U4krOV5YVDAcJCOLc6ooLBcfPzcsMhA/IGmvLpOCXPKyWvacF&#10;ptq2vKfrIRQiQtinqKAMoUml9HlJBv3ANsTR+7LOYIjSFVI7bCPc1HKUJFNpsOK4UGJDWUn59+HH&#10;KPi4+OZ2C9m03aJ8y3bb0bs7n5R67nfrOYhAXfgP/7V3WsFk/Dq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cQfsYAAADdAAAADwAAAAAAAAAAAAAAAACYAgAAZHJz&#10;L2Rvd25yZXYueG1sUEsFBgAAAAAEAAQA9QAAAIsDAAAAAA==&#10;" fillcolor="gray" stroked="f" strokeweight="0"/>
                      <v:rect id="Rectangle 33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ccA&#10;AADdAAAADwAAAGRycy9kb3ducmV2LnhtbESPQWvCQBSE74L/YXmCN91Ua5DUVSSgeJCW2iI9vmZf&#10;k9Ds27C7mtRf3y0IPQ4z8w2z2vSmEVdyvras4GGagCAurK65VPD+tpssQfiArLGxTAp+yMNmPRys&#10;MNO241e6nkIpIoR9hgqqENpMSl9UZNBPbUscvS/rDIYoXSm1wy7CTSNnSZJKgzXHhQpbyisqvk8X&#10;o+Dl07e3W8jTbo/ymB/2s2f3cVZqPOq3TyAC9eE/fG8ftILF/DG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FjgnHAAAA3QAAAA8AAAAAAAAAAAAAAAAAmAIAAGRy&#10;cy9kb3ducmV2LnhtbFBLBQYAAAAABAAEAPUAAACMAwAAAAA=&#10;" fillcolor="gray" stroked="f" strokeweight="0"/>
                      <v:rect id="Rectangle 33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kscA&#10;AADdAAAADwAAAGRycy9kb3ducmV2LnhtbESPT2vCQBTE74V+h+UVeqsbtVVJXUUCiodS8Q/i8TX7&#10;TILZt2F3a1I/fbdQ8DjMzG+Y6bwztbiS85VlBf1eAoI4t7riQsFhv3yZgPABWWNtmRT8kIf57PFh&#10;iqm2LW/puguFiBD2KSooQ2hSKX1ekkHfsw1x9M7WGQxRukJqh22Em1oOkmQkDVYcF0psKCspv+y+&#10;jYLNl29ut5CN2hXKj2y9Gny601Gp56du8Q4iUBfu4f/2Wit4G76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JK5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F0D3D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9F758B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1137F6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040C9115"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3525624C" w14:textId="77777777" w:rsidTr="000074EF">
        <w:trPr>
          <w:cantSplit/>
          <w:trHeight w:hRule="exact" w:val="584"/>
        </w:trPr>
        <w:tc>
          <w:tcPr>
            <w:tcW w:w="1212" w:type="dxa"/>
            <w:gridSpan w:val="4"/>
            <w:tcBorders>
              <w:top w:val="nil"/>
              <w:left w:val="nil"/>
              <w:bottom w:val="dotted" w:sz="6" w:space="0" w:color="C0C0C0"/>
              <w:right w:val="nil"/>
            </w:tcBorders>
            <w:shd w:val="clear" w:color="auto" w:fill="FFFFFF"/>
          </w:tcPr>
          <w:p w14:paraId="6BDFC36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79520" behindDoc="0" locked="1" layoutInCell="0" allowOverlap="1" wp14:anchorId="3829FF6F" wp14:editId="3E3916D9">
                      <wp:simplePos x="0" y="0"/>
                      <wp:positionH relativeFrom="column">
                        <wp:posOffset>0</wp:posOffset>
                      </wp:positionH>
                      <wp:positionV relativeFrom="paragraph">
                        <wp:posOffset>9525</wp:posOffset>
                      </wp:positionV>
                      <wp:extent cx="769620" cy="370840"/>
                      <wp:effectExtent l="0" t="0" r="0" b="0"/>
                      <wp:wrapNone/>
                      <wp:docPr id="5339" name="Group 5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340" name="Rectangle 3348"/>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1" name="Rectangle 3349"/>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2" name="Rectangle 33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F0F556B" id="Group 5339" o:spid="_x0000_s1026" style="position:absolute;margin-left:0;margin-top:.75pt;width:60.6pt;height:29.2pt;z-index:252779520"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" o:allowincell="f">
                      <v:rect id="Rectangle 3348"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Cz5sQA&#10;AADdAAAADwAAAGRycy9kb3ducmV2LnhtbERPy2rCQBTdF/yH4Qrd1YlpK5I6BglUXBSLD0qXt5lr&#10;EszcCTNTE/36zqLg8nDei3wwrbiQ841lBdNJAoK4tLrhSsHx8P40B+EDssbWMim4kod8OXpYYKZt&#10;zzu67EMlYgj7DBXUIXSZlL6syaCf2I44cifrDIYIXSW1wz6Gm1amSTKTBhuODTV2VNRUnve/RsHn&#10;j+9ut1DM+jXKj2KzTrfu+0upx/GwegMRaAh38b97oxW8Pr/E/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s+bEAAAA3QAAAA8AAAAAAAAAAAAAAAAAmAIAAGRycy9k&#10;b3ducmV2LnhtbFBLBQYAAAAABAAEAPUAAACJAwAAAAA=&#10;" fillcolor="gray" stroked="f" strokeweight="0"/>
                      <v:rect id="Rectangle 3349"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fccA&#10;AADdAAAADwAAAGRycy9kb3ducmV2LnhtbESPW2vCQBSE3wv9D8sp+FY3XioSXUUCig+lxQvi4zF7&#10;moRmz4bdrYn++m6h4OMwM98w82VnanEl5yvLCgb9BARxbnXFhYLjYf06BeEDssbaMim4kYfl4vlp&#10;jqm2Le/oug+FiBD2KSooQ2hSKX1ekkHftw1x9L6sMxiidIXUDtsIN7UcJslEGqw4LpTYUFZS/r3/&#10;MQo+L76530M2aTco37PtZvjhzielei/dagYiUBce4f/2Vit4G40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Fn3HAAAA3QAAAA8AAAAAAAAAAAAAAAAAmAIAAGRy&#10;cy9kb3ducmV2LnhtbFBLBQYAAAAABAAEAPUAAACMAwAAAAA=&#10;" fillcolor="gray" stroked="f" strokeweight="0"/>
                      <v:rect id="Rectangle 33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6ICscA&#10;AADdAAAADwAAAGRycy9kb3ducmV2LnhtbESPQWvCQBSE7wX/w/KE3urGtBWJrlICFQ/FUhXx+Mw+&#10;k2D2bdjdmtRf7xYKPQ4z8w0zX/amEVdyvrasYDxKQBAXVtdcKtjv3p+mIHxA1thYJgU/5GG5GDzM&#10;MdO24y+6bkMpIoR9hgqqENpMSl9UZNCPbEscvbN1BkOUrpTaYRfhppFpkkykwZrjQoUt5RUVl+23&#10;UfB58u3tFvJJt0L5ka9X6cYdD0o9Dvu3GYhAffgP/7XXWsHr80s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iAr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258416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Code</w:t>
            </w:r>
          </w:p>
        </w:tc>
        <w:tc>
          <w:tcPr>
            <w:tcW w:w="5257" w:type="dxa"/>
            <w:tcBorders>
              <w:top w:val="nil"/>
              <w:left w:val="dotted" w:sz="6" w:space="0" w:color="C0C0C0"/>
              <w:bottom w:val="dotted" w:sz="6" w:space="0" w:color="C0C0C0"/>
              <w:right w:val="nil"/>
            </w:tcBorders>
            <w:shd w:val="clear" w:color="auto" w:fill="FFFFFF"/>
          </w:tcPr>
          <w:p w14:paraId="0ED0DC9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DAA4E3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CodeType</w:t>
            </w:r>
          </w:p>
          <w:p w14:paraId="0988676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0F3D4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601950B"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638D7E5"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81568" behindDoc="0" locked="1" layoutInCell="0" allowOverlap="1" wp14:anchorId="2F2E4E49" wp14:editId="1E7E1CFD">
                      <wp:simplePos x="0" y="0"/>
                      <wp:positionH relativeFrom="column">
                        <wp:posOffset>0</wp:posOffset>
                      </wp:positionH>
                      <wp:positionV relativeFrom="paragraph">
                        <wp:posOffset>9525</wp:posOffset>
                      </wp:positionV>
                      <wp:extent cx="769620" cy="614680"/>
                      <wp:effectExtent l="0" t="0" r="0" b="0"/>
                      <wp:wrapNone/>
                      <wp:docPr id="5335" name="Group 5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6" name="Rectangle 335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7" name="Rectangle 335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8" name="Rectangle 33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B682CB9" id="Group 5335" o:spid="_x0000_s1026" style="position:absolute;margin-left:0;margin-top:.75pt;width:60.6pt;height:48.4pt;z-index:2527815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S16rKbQDAADSEAAADgAAAAAAAAAAAAAAAAAuAgAAZHJzL2Uyb0RvYy54&#10;bWxQSwECLQAUAAYACAAAACEA1J7fa9wAAAAFAQAADwAAAAAAAAAAAAAAAAAOBgAAZHJzL2Rvd25y&#10;ZXYueG1sUEsFBgAAAAAEAAQA8wAAABcHAAAAAA==&#10;" o:allowincell="f">
                      <v:rect id="Rectangle 335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9dMYA&#10;AADdAAAADwAAAGRycy9kb3ducmV2LnhtbESPQWvCQBSE7wX/w/KE3uqmS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P9dMYAAADdAAAADwAAAAAAAAAAAAAAAACYAgAAZHJz&#10;L2Rvd25yZXYueG1sUEsFBgAAAAAEAAQA9QAAAIsDAAAAAA==&#10;" fillcolor="gray" stroked="f" strokeweight="0"/>
                      <v:rect id="Rectangle 3353"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Y78YA&#10;AADdAAAADwAAAGRycy9kb3ducmV2LnhtbESPQWvCQBSE74L/YXmCN91UqZ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9Y78YAAADdAAAADwAAAAAAAAAAAAAAAACYAgAAZHJz&#10;L2Rvd25yZXYueG1sUEsFBgAAAAAEAAQA9QAAAIsDAAAAAA==&#10;" fillcolor="gray" stroked="f" strokeweight="0"/>
                      <v:rect id="Rectangle 33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MncQA&#10;AADdAAAADwAAAGRycy9kb3ducmV2LnhtbERPz2vCMBS+D/wfwht4W9NVlNEZyygoHkSZG2PHt+at&#10;LWteShJt9a83h4HHj+/3shhNJ87kfGtZwXOSgiCurG65VvD5sX56AeEDssbOMim4kIdiNXlYYq7t&#10;wO90PoZaxBD2OSpoQuhzKX3VkEGf2J44cr/WGQwRulpqh0MMN53M0nQhDbYcGxrsqWyo+juejILD&#10;j++v11Auhg3KXbndZHv3/aXU9HF8ewURaAx38b97qxXMZ7M4N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QzJ3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DBF67A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w:t>
            </w:r>
          </w:p>
        </w:tc>
        <w:tc>
          <w:tcPr>
            <w:tcW w:w="5257" w:type="dxa"/>
            <w:tcBorders>
              <w:top w:val="nil"/>
              <w:left w:val="dotted" w:sz="6" w:space="0" w:color="C0C0C0"/>
              <w:bottom w:val="dotted" w:sz="6" w:space="0" w:color="C0C0C0"/>
              <w:right w:val="nil"/>
            </w:tcBorders>
            <w:shd w:val="clear" w:color="auto" w:fill="FFFFFF"/>
          </w:tcPr>
          <w:p w14:paraId="32F9188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92E2A2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Type</w:t>
            </w:r>
          </w:p>
          <w:p w14:paraId="1B1364A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9</w:t>
            </w:r>
          </w:p>
          <w:p w14:paraId="5209D9C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5EF5539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953BC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type</w:t>
            </w:r>
          </w:p>
          <w:p w14:paraId="6C21F17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el type such environmental, quality, social etc.</w:t>
            </w:r>
          </w:p>
          <w:p w14:paraId="6D385AD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EB4DBAB"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5BF7D9F"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83616" behindDoc="0" locked="1" layoutInCell="0" allowOverlap="1" wp14:anchorId="672AE0E9" wp14:editId="73034407">
                      <wp:simplePos x="0" y="0"/>
                      <wp:positionH relativeFrom="column">
                        <wp:posOffset>0</wp:posOffset>
                      </wp:positionH>
                      <wp:positionV relativeFrom="paragraph">
                        <wp:posOffset>9525</wp:posOffset>
                      </wp:positionV>
                      <wp:extent cx="769620" cy="614680"/>
                      <wp:effectExtent l="0" t="0" r="0" b="0"/>
                      <wp:wrapNone/>
                      <wp:docPr id="5330" name="Group 5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1" name="Rectangle 335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2" name="Rectangle 3357"/>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3" name="Rectangle 3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4" name="Rectangle 3359"/>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B04EFA" id="Group 5330" o:spid="_x0000_s1026" style="position:absolute;margin-left:0;margin-top:.75pt;width:60.6pt;height:48.4pt;z-index:2527836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" o:allowincell="f">
                      <v:rect id="Rectangle 335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lA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plAMYAAADdAAAADwAAAAAAAAAAAAAAAACYAgAAZHJz&#10;L2Rvd25yZXYueG1sUEsFBgAAAAAEAAQA9QAAAIsDAAAAAA==&#10;" fillcolor="gray" stroked="f" strokeweight="0"/>
                      <v:rect id="Rectangle 3357"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7d8YA&#10;AADdAAAADwAAAGRycy9kb3ducmV2LnhtbESPQWvCQBSE7wX/w/KE3uqmk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j7d8YAAADdAAAADwAAAAAAAAAAAAAAAACYAgAAZHJz&#10;L2Rvd25yZXYueG1sUEsFBgAAAAAEAAQA9QAAAIsDAAAAAA==&#10;" fillcolor="gray" stroked="f" strokeweight="0"/>
                      <v:rect id="Rectangle 3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e7MYA&#10;AADdAAAADwAAAGRycy9kb3ducmV2LnhtbESPQWvCQBSE74L/YXmCN93UoE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Re7MYAAADdAAAADwAAAAAAAAAAAAAAAACYAgAAZHJz&#10;L2Rvd25yZXYueG1sUEsFBgAAAAAEAAQA9QAAAIsDAAAAAA==&#10;" fillcolor="gray" stroked="f" strokeweight="0"/>
                      <v:rect id="Rectangle 3359"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GmMcA&#10;AADdAAAADwAAAGRycy9kb3ducmV2LnhtbESPT2vCQBTE7wW/w/KE3urGPxWJriKBiodS0Yp4fGZf&#10;k9Ds27C7NdFP3xUKPQ4z8xtmsepMLa7kfGVZwXCQgCDOra64UHD8fHuZgfABWWNtmRTcyMNq2Xta&#10;YKpty3u6HkIhIoR9igrKEJpUSp+XZNAPbEMcvS/rDIYoXSG1wzbCTS1HSTKVBiuOCyU2lJWUfx9+&#10;jILdxTf3e8im7Qble7bdjD7c+aTUc79bz0EE6sJ/+K+91Qpex+MJ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dxpj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E43003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marks</w:t>
            </w:r>
          </w:p>
        </w:tc>
        <w:tc>
          <w:tcPr>
            <w:tcW w:w="5257" w:type="dxa"/>
            <w:tcBorders>
              <w:top w:val="nil"/>
              <w:left w:val="dotted" w:sz="6" w:space="0" w:color="C0C0C0"/>
              <w:bottom w:val="dotted" w:sz="6" w:space="0" w:color="C0C0C0"/>
              <w:right w:val="nil"/>
            </w:tcBorders>
            <w:shd w:val="clear" w:color="auto" w:fill="FFFFFF"/>
          </w:tcPr>
          <w:p w14:paraId="2B6B6A4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2D950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marksType</w:t>
            </w:r>
          </w:p>
          <w:p w14:paraId="75F14FF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8</w:t>
            </w:r>
          </w:p>
          <w:p w14:paraId="45962D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2D4CD48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782EF1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value</w:t>
            </w:r>
          </w:p>
          <w:p w14:paraId="751B960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le value that applies to the item.</w:t>
            </w:r>
          </w:p>
          <w:p w14:paraId="3E5785C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AD9CCF"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B5C12E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85664" behindDoc="0" locked="1" layoutInCell="0" allowOverlap="1" wp14:anchorId="5F55A445" wp14:editId="738BE246">
                      <wp:simplePos x="0" y="0"/>
                      <wp:positionH relativeFrom="column">
                        <wp:posOffset>0</wp:posOffset>
                      </wp:positionH>
                      <wp:positionV relativeFrom="paragraph">
                        <wp:posOffset>9525</wp:posOffset>
                      </wp:positionV>
                      <wp:extent cx="923290" cy="247015"/>
                      <wp:effectExtent l="0" t="0" r="0" b="0"/>
                      <wp:wrapNone/>
                      <wp:docPr id="5325" name="Group 5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26" name="Rectangle 336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7" name="Rectangle 336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8" name="Rectangle 3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9" name="Rectangle 3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85A3AAE" id="Group 5325" o:spid="_x0000_s1026" style="position:absolute;margin-left:0;margin-top:.75pt;width:72.7pt;height:19.45pt;z-index:2527856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" o:allowincell="f">
                      <v:rect id="Rectangle 336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rqcYA&#10;AADdAAAADwAAAGRycy9kb3ducmV2LnhtbESPQWvCQBSE7wX/w/KE3urGlAaJrlICiodiqZbi8Zl9&#10;JqHZt2F3a6K/vlsoeBxm5htmsRpMKy7kfGNZwXSSgCAurW64UvB5WD/NQPiArLG1TAqu5GG1HD0s&#10;MNe25w+67EMlIoR9jgrqELpcSl/WZNBPbEccvbN1BkOUrpLaYR/hppVpkmTSYMNxocaOiprK7/2P&#10;UfB+8t3tFoqs36B8K7abdOeOX0o9jofXOYhAQ7iH/9tbreDlO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prqcYAAADdAAAADwAAAAAAAAAAAAAAAACYAgAAZHJz&#10;L2Rvd25yZXYueG1sUEsFBgAAAAAEAAQA9QAAAIsDAAAAAA==&#10;" fillcolor="gray" stroked="f" strokeweight="0"/>
                      <v:rect id="Rectangle 336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OM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WzjLHAAAA3QAAAA8AAAAAAAAAAAAAAAAAmAIAAGRy&#10;cy9kb3ducmV2LnhtbFBLBQYAAAAABAAEAPUAAACMAwAAAAA=&#10;" fillcolor="gray" stroked="f" strokeweight="0"/>
                      <v:rect id="Rectangle 3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aQMQA&#10;AADdAAAADwAAAGRycy9kb3ducmV2LnhtbERPz2vCMBS+D/Y/hDfwNlMr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WkDEAAAA3QAAAA8AAAAAAAAAAAAAAAAAmAIAAGRycy9k&#10;b3ducmV2LnhtbFBLBQYAAAAABAAEAPUAAACJAwAAAAA=&#10;" fillcolor="gray" stroked="f" strokeweight="0"/>
                      <v:rect id="Rectangle 3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9v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64EE5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2BD437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076143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9627D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279AB4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1084AE0C"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7F65AA5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87712" behindDoc="0" locked="1" layoutInCell="0" allowOverlap="1" wp14:anchorId="58749742" wp14:editId="0BDB9453">
                      <wp:simplePos x="0" y="0"/>
                      <wp:positionH relativeFrom="column">
                        <wp:posOffset>0</wp:posOffset>
                      </wp:positionH>
                      <wp:positionV relativeFrom="paragraph">
                        <wp:posOffset>9525</wp:posOffset>
                      </wp:positionV>
                      <wp:extent cx="769620" cy="253365"/>
                      <wp:effectExtent l="0" t="0" r="0" b="0"/>
                      <wp:wrapNone/>
                      <wp:docPr id="5320" name="Group 5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21" name="Rectangle 33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2" name="Rectangle 336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3" name="Rectangle 33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4" name="Rectangle 336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2363A67" id="Group 5320" o:spid="_x0000_s1026" style="position:absolute;margin-left:0;margin-top:.75pt;width:60.6pt;height:19.95pt;z-index:25278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MBd&#10;y9jcAwAAdhUAAA4AAAAAAAAAAAAAAAAALgIAAGRycy9lMm9Eb2MueG1sUEsBAi0AFAAGAAgAAAAh&#10;ADh2jHHcAAAABQEAAA8AAAAAAAAAAAAAAAAANgYAAGRycy9kb3ducmV2LnhtbFBLBQYAAAAABAAE&#10;APMAAAA/BwAAAAA=&#10;" o:allowincell="f">
                      <v:rect id="Rectangle 336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z3cYA&#10;AADdAAAADwAAAGRycy9kb3ducmV2LnhtbESPQWvCQBSE7wX/w/KE3pqNkUqJriIBxUNpUUvp8Zl9&#10;TUKzb8PualJ/fbcgeBxm5htmsRpMKy7kfGNZwSRJQRCXVjdcKfg4bp5eQPiArLG1TAp+ycNqOXpY&#10;YK5tz3u6HEIlIoR9jgrqELpcSl/WZNAntiOO3rd1BkOUrpLaYR/hppVZms6kwYbjQo0dFTWVP4ez&#10;UfB+8t31GopZv0X5Wuy22Zv7+lTqcTys5yACDeEevrV3WsHzNJ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Pz3cYAAADdAAAADwAAAAAAAAAAAAAAAACYAgAAZHJz&#10;L2Rvd25yZXYueG1sUEsFBgAAAAAEAAQA9QAAAIsDAAAAAA==&#10;" fillcolor="gray" stroked="f" strokeweight="0"/>
                      <v:rect id="Rectangle 336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tqsYA&#10;AADdAAAADwAAAGRycy9kb3ducmV2LnhtbESPQWvCQBSE7wX/w/IK3uqmk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tqsYAAADdAAAADwAAAAAAAAAAAAAAAACYAgAAZHJz&#10;L2Rvd25yZXYueG1sUEsFBgAAAAAEAAQA9QAAAIsDAAAAAA==&#10;" fillcolor="gray" stroked="f" strokeweight="0"/>
                      <v:rect id="Rectangle 336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IMcYA&#10;AADdAAAADwAAAGRycy9kb3ducmV2LnhtbESPQWvCQBSE7wX/w/KE3uqmk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3IMcYAAADdAAAADwAAAAAAAAAAAAAAAACYAgAAZHJz&#10;L2Rvd25yZXYueG1sUEsFBgAAAAAEAAQA9QAAAIsDAAAAAA==&#10;" fillcolor="gray" stroked="f" strokeweight="0"/>
                      <v:rect id="Rectangle 336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QRccA&#10;AADdAAAADwAAAGRycy9kb3ducmV2LnhtbESPQWvCQBSE7wX/w/KE3urGtBWJrlICFQ/FUhXx+Mw+&#10;k2D2bdjdmtRf7xYKPQ4z8w0zX/amEVdyvrasYDxKQBAXVtdcKtjv3p+mIHxA1thYJgU/5GG5GDzM&#10;MdO24y+6bkMpIoR9hgqqENpMSl9UZNCPbEscvbN1BkOUrpTaYRfhppFpkkykwZrjQoUt5RUVl+23&#10;UfB58u3tFvJJt0L5ka9X6cYdD0o9Dvu3GYhAffgP/7XXWsHrc/o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UE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A455A3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ssuerParty</w:t>
            </w:r>
          </w:p>
        </w:tc>
        <w:tc>
          <w:tcPr>
            <w:tcW w:w="5257" w:type="dxa"/>
            <w:tcBorders>
              <w:top w:val="nil"/>
              <w:left w:val="dotted" w:sz="6" w:space="0" w:color="C0C0C0"/>
              <w:bottom w:val="dotted" w:sz="6" w:space="0" w:color="C0C0C0"/>
              <w:right w:val="nil"/>
            </w:tcBorders>
            <w:shd w:val="clear" w:color="auto" w:fill="FFFFFF"/>
          </w:tcPr>
          <w:p w14:paraId="51A400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BA1B7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60E5FFA" w14:textId="77777777" w:rsidR="00A34371" w:rsidRDefault="00A34371" w:rsidP="000074EF">
            <w:pPr>
              <w:widowControl w:val="0"/>
              <w:autoSpaceDE w:val="0"/>
              <w:autoSpaceDN w:val="0"/>
              <w:adjustRightInd w:val="0"/>
              <w:rPr>
                <w:rFonts w:ascii="Arial" w:hAnsi="Arial" w:cs="Arial"/>
                <w:sz w:val="12"/>
                <w:szCs w:val="12"/>
              </w:rPr>
            </w:pPr>
          </w:p>
        </w:tc>
      </w:tr>
      <w:tr w:rsidR="00A34371" w14:paraId="3027C770" w14:textId="77777777" w:rsidTr="000074EF">
        <w:trPr>
          <w:cantSplit/>
        </w:trPr>
        <w:tc>
          <w:tcPr>
            <w:tcW w:w="4141" w:type="dxa"/>
            <w:gridSpan w:val="7"/>
            <w:tcBorders>
              <w:top w:val="nil"/>
              <w:left w:val="nil"/>
              <w:bottom w:val="single" w:sz="6" w:space="0" w:color="000000"/>
              <w:right w:val="nil"/>
            </w:tcBorders>
            <w:shd w:val="clear" w:color="auto" w:fill="C0C0C0"/>
          </w:tcPr>
          <w:p w14:paraId="4D15CCFD"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5865DC7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6C7201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AC0E6BD" w14:textId="77777777" w:rsidTr="000074EF">
        <w:trPr>
          <w:cantSplit/>
          <w:trHeight w:hRule="exact" w:val="14"/>
        </w:trPr>
        <w:tc>
          <w:tcPr>
            <w:tcW w:w="4136" w:type="dxa"/>
            <w:gridSpan w:val="7"/>
            <w:tcBorders>
              <w:top w:val="nil"/>
              <w:left w:val="nil"/>
              <w:bottom w:val="nil"/>
              <w:right w:val="nil"/>
            </w:tcBorders>
            <w:shd w:val="clear" w:color="auto" w:fill="FFFFFF"/>
          </w:tcPr>
          <w:p w14:paraId="011AD16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CE13635"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66E999DF" w14:textId="77777777" w:rsidR="00A34371" w:rsidRDefault="00A34371" w:rsidP="000074EF">
            <w:pPr>
              <w:widowControl w:val="0"/>
              <w:autoSpaceDE w:val="0"/>
              <w:autoSpaceDN w:val="0"/>
              <w:adjustRightInd w:val="0"/>
              <w:rPr>
                <w:rFonts w:ascii="Arial" w:hAnsi="Arial" w:cs="Arial"/>
                <w:sz w:val="12"/>
                <w:szCs w:val="12"/>
              </w:rPr>
            </w:pPr>
          </w:p>
        </w:tc>
      </w:tr>
      <w:tr w:rsidR="00A34371" w14:paraId="21DC891A" w14:textId="77777777" w:rsidTr="000074EF">
        <w:trPr>
          <w:cantSplit/>
          <w:trHeight w:hRule="exact" w:val="399"/>
        </w:trPr>
        <w:tc>
          <w:tcPr>
            <w:tcW w:w="1454" w:type="dxa"/>
            <w:gridSpan w:val="5"/>
            <w:tcBorders>
              <w:top w:val="nil"/>
              <w:left w:val="nil"/>
              <w:bottom w:val="dotted" w:sz="6" w:space="0" w:color="C0C0C0"/>
              <w:right w:val="nil"/>
            </w:tcBorders>
            <w:shd w:val="clear" w:color="auto" w:fill="FFFFFF"/>
          </w:tcPr>
          <w:p w14:paraId="4560BBA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89760" behindDoc="0" locked="1" layoutInCell="0" allowOverlap="1" wp14:anchorId="01D5E35C" wp14:editId="05800489">
                      <wp:simplePos x="0" y="0"/>
                      <wp:positionH relativeFrom="column">
                        <wp:posOffset>0</wp:posOffset>
                      </wp:positionH>
                      <wp:positionV relativeFrom="paragraph">
                        <wp:posOffset>0</wp:posOffset>
                      </wp:positionV>
                      <wp:extent cx="923290" cy="253365"/>
                      <wp:effectExtent l="0" t="0" r="0" b="0"/>
                      <wp:wrapNone/>
                      <wp:docPr id="5314" name="Group 5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0"/>
                                <a:chExt cx="1454" cy="399"/>
                              </a:xfrm>
                            </wpg:grpSpPr>
                            <wps:wsp>
                              <wps:cNvPr id="5315" name="Rectangle 3371"/>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6" name="Rectangle 3372"/>
                              <wps:cNvSpPr>
                                <a:spLocks noChangeArrowheads="1"/>
                              </wps:cNvSpPr>
                              <wps:spPr bwMode="auto">
                                <a:xfrm>
                                  <a:off x="843"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7" name="Rectangle 3373"/>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8" name="Rectangle 3374"/>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9" name="Rectangle 3375"/>
                              <wps:cNvSpPr>
                                <a:spLocks noChangeArrowheads="1"/>
                              </wps:cNvSpPr>
                              <wps:spPr bwMode="auto">
                                <a:xfrm>
                                  <a:off x="1329"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C1528B3" id="Group 5314" o:spid="_x0000_s1026" style="position:absolute;margin-left:0;margin-top:0;width:72.7pt;height:19.95pt;z-index:252789760"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" o:allowincell="f">
                      <v:rect id="Rectangle 3371" o:spid="_x0000_s1027"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Y8YA&#10;AADdAAAADwAAAGRycy9kb3ducmV2LnhtbESPQWvCQBSE74L/YXlCb7rRo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Q/Y8YAAADdAAAADwAAAAAAAAAAAAAAAACYAgAAZHJz&#10;L2Rvd25yZXYueG1sUEsFBgAAAAAEAAQA9QAAAIsDAAAAAA==&#10;" fillcolor="gray" stroked="f" strokeweight="0"/>
                      <v:rect id="Rectangle 3372" o:spid="_x0000_s1028" style="position:absolute;left:843;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hFMYA&#10;AADdAAAADwAAAGRycy9kb3ducmV2LnhtbESPQWvCQBSE7wX/w/IEb3WjxVCiq0hA8SAVbSk9PrOv&#10;SWj2bdjdmtRf7wpCj8PMfMMsVr1pxIWcry0rmIwTEMSF1TWXCj7eN8+vIHxA1thYJgV/5GG1HDwt&#10;MNO24yNdTqEUEcI+QwVVCG0mpS8qMujHtiWO3rd1BkOUrpTaYRfhppHTJEmlwZrjQoUt5RUVP6df&#10;o+Bw9u31GvK026Lc57vt9M19fSo1GvbrOYhAffgPP9o7rWD2Mk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ahFMYAAADdAAAADwAAAAAAAAAAAAAAAACYAgAAZHJz&#10;L2Rvd25yZXYueG1sUEsFBgAAAAAEAAQA9QAAAIsDAAAAAA==&#10;" fillcolor="gray" stroked="f" strokeweight="0"/>
                      <v:rect id="Rectangle 3373"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Ej8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oEj8YAAADdAAAADwAAAAAAAAAAAAAAAACYAgAAZHJz&#10;L2Rvd25yZXYueG1sUEsFBgAAAAAEAAQA9QAAAIsDAAAAAA==&#10;" fillcolor="gray" stroked="f" strokeweight="0"/>
                      <v:rect id="Rectangle 3374"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cMA&#10;AADdAAAADwAAAGRycy9kb3ducmV2LnhtbERPz2vCMBS+C/4P4Qm7aVqH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Q/cMAAADdAAAADwAAAAAAAAAAAAAAAACYAgAAZHJzL2Rv&#10;d25yZXYueG1sUEsFBgAAAAAEAAQA9QAAAIgDAAAAAA==&#10;" fillcolor="gray" stroked="f" strokeweight="0"/>
                      <v:rect id="Rectangle 3375" o:spid="_x0000_s1031" style="position:absolute;left:1329;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1Z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k1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B0AB03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417AFB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BBD932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22C2AFBC" w14:textId="77777777" w:rsidR="00A34371" w:rsidRDefault="00A34371" w:rsidP="000074EF">
            <w:pPr>
              <w:widowControl w:val="0"/>
              <w:autoSpaceDE w:val="0"/>
              <w:autoSpaceDN w:val="0"/>
              <w:adjustRightInd w:val="0"/>
              <w:rPr>
                <w:rFonts w:ascii="Arial" w:hAnsi="Arial" w:cs="Arial"/>
                <w:sz w:val="12"/>
                <w:szCs w:val="12"/>
              </w:rPr>
            </w:pPr>
          </w:p>
        </w:tc>
      </w:tr>
      <w:tr w:rsidR="00A34371" w14:paraId="0FF9467F" w14:textId="77777777" w:rsidTr="000074EF">
        <w:trPr>
          <w:cantSplit/>
          <w:trHeight w:hRule="exact" w:val="584"/>
        </w:trPr>
        <w:tc>
          <w:tcPr>
            <w:tcW w:w="1697" w:type="dxa"/>
            <w:gridSpan w:val="6"/>
            <w:tcBorders>
              <w:top w:val="nil"/>
              <w:left w:val="nil"/>
              <w:bottom w:val="dotted" w:sz="6" w:space="0" w:color="C0C0C0"/>
              <w:right w:val="nil"/>
            </w:tcBorders>
            <w:shd w:val="clear" w:color="auto" w:fill="FFFFFF"/>
          </w:tcPr>
          <w:p w14:paraId="24848110"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91808" behindDoc="0" locked="1" layoutInCell="0" allowOverlap="1" wp14:anchorId="1B3AB385" wp14:editId="3605C52E">
                      <wp:simplePos x="0" y="0"/>
                      <wp:positionH relativeFrom="column">
                        <wp:posOffset>0</wp:posOffset>
                      </wp:positionH>
                      <wp:positionV relativeFrom="paragraph">
                        <wp:posOffset>9525</wp:posOffset>
                      </wp:positionV>
                      <wp:extent cx="1077595" cy="370840"/>
                      <wp:effectExtent l="0" t="0" r="0" b="0"/>
                      <wp:wrapNone/>
                      <wp:docPr id="5309" name="Group 5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70840"/>
                                <a:chOff x="0" y="15"/>
                                <a:chExt cx="1697" cy="584"/>
                              </a:xfrm>
                            </wpg:grpSpPr>
                            <wps:wsp>
                              <wps:cNvPr id="5310" name="Rectangle 337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1" name="Rectangle 3378"/>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2" name="Rectangle 337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3" name="Rectangle 338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B54C779" id="Group 5309" o:spid="_x0000_s1026" style="position:absolute;margin-left:0;margin-top:.75pt;width:84.85pt;height:29.2pt;z-index:252791808" coordorigin=",15" coordsize="1697,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" o:allowincell="f">
                      <v:rect id="Rectangle 337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Oc+8MA&#10;AADdAAAADwAAAGRycy9kb3ducmV2LnhtbERPz2vCMBS+C/4P4Qm7aVqH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Oc+8MAAADdAAAADwAAAAAAAAAAAAAAAACYAgAAZHJzL2Rv&#10;d25yZXYueG1sUEsFBgAAAAAEAAQA9QAAAIgDAAAAAA==&#10;" fillcolor="gray" stroked="f" strokeweight="0"/>
                      <v:rect id="Rectangle 3378"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85YMYA&#10;AADdAAAADwAAAGRycy9kb3ducmV2LnhtbESPQWvCQBSE74L/YXmCN93EopToKhJQPEiltpQen9nX&#10;JDT7NuxuTeqvd4VCj8PMfMOsNr1pxJWcry0rSKcJCOLC6ppLBe9vu8kzCB+QNTaWScEvedish4MV&#10;Ztp2/ErXcyhFhLDPUEEVQptJ6YuKDPqpbYmj92WdwRClK6V22EW4aeQsSRbSYM1xocKW8oqK7/OP&#10;UXC6+PZ2C/mi26M85of97MV9fig1HvXbJYhAffgP/7UPWsH8KU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85YMYAAADdAAAADwAAAAAAAAAAAAAAAACYAgAAZHJz&#10;L2Rvd25yZXYueG1sUEsFBgAAAAAEAAQA9QAAAIsDAAAAAA==&#10;" fillcolor="gray" stroked="f" strokeweight="0"/>
                      <v:rect id="Rectangle 337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nF8YA&#10;AADdAAAADwAAAGRycy9kb3ducmV2LnhtbESPQWvCQBSE7wX/w/KE3pqNk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2nF8YAAADdAAAADwAAAAAAAAAAAAAAAACYAgAAZHJz&#10;L2Rvd25yZXYueG1sUEsFBgAAAAAEAAQA9QAAAIsDAAAAAA==&#10;" fillcolor="gray" stroked="f" strokeweight="0"/>
                      <v:rect id="Rectangle 338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Cj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ECjM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0A581BC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12D85E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A76604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2A59808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6A3AB8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FB194A"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69123CCB"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93856" behindDoc="0" locked="1" layoutInCell="0" allowOverlap="1" wp14:anchorId="166A586F" wp14:editId="08CF4689">
                      <wp:simplePos x="0" y="0"/>
                      <wp:positionH relativeFrom="column">
                        <wp:posOffset>0</wp:posOffset>
                      </wp:positionH>
                      <wp:positionV relativeFrom="paragraph">
                        <wp:posOffset>9525</wp:posOffset>
                      </wp:positionV>
                      <wp:extent cx="769620" cy="253365"/>
                      <wp:effectExtent l="0" t="0" r="0" b="0"/>
                      <wp:wrapNone/>
                      <wp:docPr id="5304" name="Group 5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05" name="Rectangle 33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6" name="Rectangle 33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7" name="Rectangle 33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8" name="Rectangle 33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B12B25" id="Group 5304" o:spid="_x0000_s1026" style="position:absolute;margin-left:0;margin-top:.75pt;width:60.6pt;height:19.95pt;z-index:25279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BtoY6PlAwAAdhUAAA4AAAAAAAAAAAAAAAAALgIAAGRycy9lMm9Eb2MueG1sUEsBAi0A&#10;FAAGAAgAAAAhADh2jHHcAAAABQEAAA8AAAAAAAAAAAAAAAAAPwYAAGRycy9kb3ducmV2LnhtbFBL&#10;BQYAAAAABAAEAPMAAABIBwAAAAA=&#10;" o:allowincell="f">
                      <v:rect id="Rectangle 33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2pvsYA&#10;AADdAAAADwAAAGRycy9kb3ducmV2LnhtbESPQWvCQBSE70L/w/IK3nTTi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2pvsYAAADdAAAADwAAAAAAAAAAAAAAAACYAgAAZHJz&#10;L2Rvd25yZXYueG1sUEsFBgAAAAAEAAQA9QAAAIsDAAAAAA==&#10;" fillcolor="gray" stroked="f" strokeweight="0"/>
                      <v:rect id="Rectangle 33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3ycYA&#10;AADdAAAADwAAAGRycy9kb3ducmV2LnhtbESPQWvCQBSE70L/w/KE3nSjpUGiq0ig4qEo1VI8vmZf&#10;k2D2bdjdmuiv7woFj8PMfMMsVr1pxIWcry0rmIwTEMSF1TWXCj6Pb6MZCB+QNTaWScGVPKyWT4MF&#10;Ztp2/EGXQyhFhLDPUEEVQptJ6YuKDPqxbYmj92OdwRClK6V22EW4aeQ0SVJpsOa4UGFLeUXF+fBr&#10;FOy/fXu7hTztNijf8+1munOnL6Weh/16DiJQHx7h//ZWK3h9S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83ycYAAADdAAAADwAAAAAAAAAAAAAAAACYAgAAZHJz&#10;L2Rvd25yZXYueG1sUEsFBgAAAAAEAAQA9QAAAIsDAAAAAA==&#10;" fillcolor="gray" stroked="f" strokeweight="0"/>
                      <v:rect id="Rectangle 33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SUscA&#10;AADdAAAADwAAAGRycy9kb3ducmV2LnhtbESPT2vCQBTE70K/w/IK3nRTi3+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klLHAAAA3QAAAA8AAAAAAAAAAAAAAAAAmAIAAGRy&#10;cy9kb3ducmV2LnhtbFBLBQYAAAAABAAEAPUAAACMAwAAAAA=&#10;" fillcolor="gray" stroked="f" strokeweight="0"/>
                      <v:rect id="Rectangle 33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wGIMMA&#10;AADdAAAADwAAAGRycy9kb3ducmV2LnhtbERPz2vCMBS+C/4P4Qm7aTqH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wGI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BB31C9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14:paraId="215D062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08C1E7A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11E0B136" w14:textId="77777777" w:rsidR="00A34371" w:rsidRDefault="00A34371" w:rsidP="000074EF">
            <w:pPr>
              <w:widowControl w:val="0"/>
              <w:autoSpaceDE w:val="0"/>
              <w:autoSpaceDN w:val="0"/>
              <w:adjustRightInd w:val="0"/>
              <w:rPr>
                <w:rFonts w:ascii="Arial" w:hAnsi="Arial" w:cs="Arial"/>
                <w:sz w:val="12"/>
                <w:szCs w:val="12"/>
              </w:rPr>
            </w:pPr>
          </w:p>
        </w:tc>
      </w:tr>
      <w:tr w:rsidR="00A34371" w14:paraId="7D7CC304"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0306205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95904" behindDoc="0" locked="1" layoutInCell="0" allowOverlap="1" wp14:anchorId="12D1AFB1" wp14:editId="114DDC71">
                      <wp:simplePos x="0" y="0"/>
                      <wp:positionH relativeFrom="column">
                        <wp:posOffset>0</wp:posOffset>
                      </wp:positionH>
                      <wp:positionV relativeFrom="paragraph">
                        <wp:posOffset>9525</wp:posOffset>
                      </wp:positionV>
                      <wp:extent cx="923290" cy="614680"/>
                      <wp:effectExtent l="0" t="0" r="0" b="0"/>
                      <wp:wrapNone/>
                      <wp:docPr id="5300" name="Group 5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01" name="Rectangle 33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2" name="Rectangle 33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3" name="Rectangle 33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DF848B" id="Group 5300" o:spid="_x0000_s1026" style="position:absolute;margin-left:0;margin-top:.75pt;width:72.7pt;height:48.4pt;z-index:25279590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" o:allowincell="f">
                      <v:rect id="Rectangle 338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vvcYA&#10;AADdAAAADwAAAGRycy9kb3ducmV2LnhtbESPQWvCQBSE70L/w/IKvelGi1Kim1ACFQ+lRS3i8Zl9&#10;TUKzb8Pu1qT+ercgeBxm5htmlQ+mFWdyvrGsYDpJQBCXVjdcKfjav41fQPiArLG1TAr+yEOePYxW&#10;mGrb85bOu1CJCGGfooI6hC6V0pc1GfQT2xFH79s6gyFKV0ntsI9w08pZkiykwYbjQo0dFTWVP7tf&#10;o+Dz5LvLJRSLfo3yvdisZx/ueFDq6XF4XYIINIR7+NbeaAXz52QK/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avvcYAAADdAAAADwAAAAAAAAAAAAAAAACYAgAAZHJz&#10;L2Rvd25yZXYueG1sUEsFBgAAAAAEAAQA9QAAAIsDAAAAAA==&#10;" fillcolor="gray" stroked="f" strokeweight="0"/>
                      <v:rect id="Rectangle 33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QxysYA&#10;AADdAAAADwAAAGRycy9kb3ducmV2LnhtbESPQWvCQBSE70L/w/KE3szGF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QxysYAAADdAAAADwAAAAAAAAAAAAAAAACYAgAAZHJz&#10;L2Rvd25yZXYueG1sUEsFBgAAAAAEAAQA9QAAAIsDAAAAAA==&#10;" fillcolor="gray" stroked="f" strokeweight="0"/>
                      <v:rect id="Rectangle 33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UUcYA&#10;AADdAAAADwAAAGRycy9kb3ducmV2LnhtbESPQWvCQBSE7wX/w/KE3uqmi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iUU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D12CE1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57A370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C9F02F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2B422A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0</w:t>
            </w:r>
          </w:p>
          <w:p w14:paraId="2462904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7446F21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0C1B8C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reference</w:t>
            </w:r>
          </w:p>
          <w:p w14:paraId="02DA066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ference to where the label specification can be</w:t>
            </w:r>
          </w:p>
          <w:p w14:paraId="0134770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und, e.g. a URI.</w:t>
            </w:r>
          </w:p>
          <w:p w14:paraId="54C7510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5A59516"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6526E1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797952" behindDoc="0" locked="1" layoutInCell="0" allowOverlap="1" wp14:anchorId="730E84EF" wp14:editId="0F0EB346">
                      <wp:simplePos x="0" y="0"/>
                      <wp:positionH relativeFrom="column">
                        <wp:posOffset>0</wp:posOffset>
                      </wp:positionH>
                      <wp:positionV relativeFrom="paragraph">
                        <wp:posOffset>9525</wp:posOffset>
                      </wp:positionV>
                      <wp:extent cx="615950" cy="253365"/>
                      <wp:effectExtent l="0" t="0" r="0" b="0"/>
                      <wp:wrapNone/>
                      <wp:docPr id="5296" name="Group 5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297" name="Rectangle 339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8" name="Rectangle 33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9" name="Rectangle 339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F27BD5E" id="Group 5296" o:spid="_x0000_s1026" style="position:absolute;margin-left:0;margin-top:.75pt;width:48.5pt;height:19.95pt;z-index:252797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" o:allowincell="f">
                      <v:rect id="Rectangle 3391"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gIS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Onu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ICEjHAAAA3QAAAA8AAAAAAAAAAAAAAAAAmAIAAGRy&#10;cy9kb3ducmV2LnhtbFBLBQYAAAAABAAEAPUAAACMAwAAAAA=&#10;" fillcolor="gray" stroked="f" strokeweight="0"/>
                      <v:rect id="Rectangle 339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OsQA&#10;AADdAAAADwAAAGRycy9kb3ducmV2LnhtbERPz2vCMBS+D/wfwhN2m+kKk1mNMgorPYzJnIjHZ/Ns&#10;i81LSTLb+dcvB2HHj+/3ajOaTlzJ+daygudZAoK4srrlWsH++/3pFYQPyBo7y6Tglzxs1pOHFWba&#10;DvxF112oRQxhn6GCJoQ+k9JXDRn0M9sTR+5sncEQoauldjjEcNPJNEnm0mDLsaHBnvKGqsvuxyjY&#10;nnx/u4V8PhQoP/KySD/d8aDU43R8W4IINIZ/8d1dagUv6SL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XnDrEAAAA3QAAAA8AAAAAAAAAAAAAAAAAmAIAAGRycy9k&#10;b3ducmV2LnhtbFBLBQYAAAAABAAEAPUAAACJAwAAAAA=&#10;" fillcolor="gray" stroked="f" strokeweight="0"/>
                      <v:rect id="Rectangle 339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5occA&#10;AADdAAAADwAAAGRycy9kb3ducmV2LnhtbESPT2vCQBTE74V+h+UVvNVNAxWNrlICFQ9i8Q/i8TX7&#10;moRm34bdrYl++q4geBxm5jfMbNGbRpzJ+dqygrdhAoK4sLrmUsFh//k6BuEDssbGMim4kIfF/Plp&#10;hpm2HW/pvAuliBD2GSqoQmgzKX1RkUE/tC1x9H6sMxiidKXUDrsIN41Mk2QkDdYcFypsKa+o+N39&#10;GQVf3769XkM+6pYo1/lqmW7c6ajU4KX/mIII1IdH+N5eaQXv6W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OaH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356F32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imension</w:t>
            </w:r>
          </w:p>
        </w:tc>
        <w:tc>
          <w:tcPr>
            <w:tcW w:w="5257" w:type="dxa"/>
            <w:tcBorders>
              <w:top w:val="nil"/>
              <w:left w:val="dotted" w:sz="6" w:space="0" w:color="C0C0C0"/>
              <w:bottom w:val="dotted" w:sz="6" w:space="0" w:color="C0C0C0"/>
              <w:right w:val="nil"/>
            </w:tcBorders>
            <w:shd w:val="clear" w:color="auto" w:fill="FFFFFF"/>
          </w:tcPr>
          <w:p w14:paraId="09BBD85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066871E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imensionType</w:t>
            </w:r>
          </w:p>
        </w:tc>
        <w:tc>
          <w:tcPr>
            <w:tcW w:w="6315" w:type="dxa"/>
            <w:tcBorders>
              <w:top w:val="nil"/>
              <w:left w:val="dotted" w:sz="6" w:space="0" w:color="C0C0C0"/>
              <w:bottom w:val="dotted" w:sz="6" w:space="0" w:color="C0C0C0"/>
              <w:right w:val="nil"/>
            </w:tcBorders>
            <w:shd w:val="clear" w:color="auto" w:fill="FFFFFF"/>
          </w:tcPr>
          <w:p w14:paraId="6FE59582" w14:textId="77777777" w:rsidR="00A34371" w:rsidRDefault="00A34371" w:rsidP="000074EF">
            <w:pPr>
              <w:widowControl w:val="0"/>
              <w:autoSpaceDE w:val="0"/>
              <w:autoSpaceDN w:val="0"/>
              <w:adjustRightInd w:val="0"/>
              <w:rPr>
                <w:rFonts w:ascii="Arial" w:hAnsi="Arial" w:cs="Arial"/>
                <w:sz w:val="12"/>
                <w:szCs w:val="12"/>
              </w:rPr>
            </w:pPr>
          </w:p>
        </w:tc>
      </w:tr>
      <w:tr w:rsidR="00A34371" w14:paraId="4E13B65D"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4C554662"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00000" behindDoc="0" locked="1" layoutInCell="0" allowOverlap="1" wp14:anchorId="42002E04" wp14:editId="1BF22207">
                      <wp:simplePos x="0" y="0"/>
                      <wp:positionH relativeFrom="column">
                        <wp:posOffset>0</wp:posOffset>
                      </wp:positionH>
                      <wp:positionV relativeFrom="paragraph">
                        <wp:posOffset>9525</wp:posOffset>
                      </wp:positionV>
                      <wp:extent cx="769620" cy="736600"/>
                      <wp:effectExtent l="0" t="0" r="0" b="0"/>
                      <wp:wrapNone/>
                      <wp:docPr id="5292" name="Group 5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93" name="Rectangle 3395"/>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4" name="Rectangle 339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5" name="Rectangle 3397"/>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B3848B" id="Group 5292" o:spid="_x0000_s1026" style="position:absolute;margin-left:0;margin-top:.75pt;width:60.6pt;height:58pt;z-index:25280000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" o:allowincell="f">
                      <v:rect id="Rectangle 3395"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OS8cA&#10;AADdAAAADwAAAGRycy9kb3ducmV2LnhtbESPQWvCQBSE70L/w/KE3nRjil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zDkvHAAAA3QAAAA8AAAAAAAAAAAAAAAAAmAIAAGRy&#10;cy9kb3ducmV2LnhtbFBLBQYAAAAABAAEAPUAAACMAwAAAAA=&#10;" fillcolor="gray" stroked="f" strokeweight="0"/>
                      <v:rect id="Rectangle 339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WP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alj/HAAAA3QAAAA8AAAAAAAAAAAAAAAAAmAIAAGRy&#10;cy9kb3ducmV2LnhtbFBLBQYAAAAABAAEAPUAAACMAwAAAAA=&#10;" fillcolor="gray" stroked="f" strokeweight="0"/>
                      <v:rect id="Rectangle 3397"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zpMYA&#10;AADdAAAADwAAAGRycy9kb3ducmV2LnhtbESPQWvCQBSE74L/YXlCb7ppQGmjq5SA4qEotUU8PrOv&#10;SWj2bdhdTfTXu4VCj8PMfMMsVr1pxJWcry0reJ4kIIgLq2suFXx9rscvIHxA1thYJgU38rBaDgcL&#10;zLTt+IOuh1CKCGGfoYIqhDaT0hcVGfQT2xJH79s6gyFKV0rtsItw08g0SWbSYM1xocKW8oqKn8PF&#10;KNiffXu/h3zWbVC+59tNunOno1JPo/5tDiJQH/7Df+2tVjBNX6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zp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E79EBD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ttributeID</w:t>
            </w:r>
          </w:p>
        </w:tc>
        <w:tc>
          <w:tcPr>
            <w:tcW w:w="5257" w:type="dxa"/>
            <w:tcBorders>
              <w:top w:val="nil"/>
              <w:left w:val="dotted" w:sz="6" w:space="0" w:color="C0C0C0"/>
              <w:bottom w:val="dotted" w:sz="6" w:space="0" w:color="C0C0C0"/>
              <w:right w:val="nil"/>
            </w:tcBorders>
            <w:shd w:val="clear" w:color="auto" w:fill="FFFFFF"/>
          </w:tcPr>
          <w:p w14:paraId="2658EFC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CF3249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ttributeIDType</w:t>
            </w:r>
          </w:p>
          <w:p w14:paraId="56D0A93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4</w:t>
            </w:r>
          </w:p>
          <w:p w14:paraId="1DF9CC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0</w:t>
            </w:r>
          </w:p>
          <w:p w14:paraId="132CD2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8D81B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scription of requirments that relate to the transport of</w:t>
            </w:r>
          </w:p>
          <w:p w14:paraId="04B5E88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 itself or the orderable unit in which it is</w:t>
            </w:r>
          </w:p>
          <w:p w14:paraId="51A557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tained.</w:t>
            </w:r>
          </w:p>
          <w:p w14:paraId="4F2D1E1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0E80D0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9 - An attribute identifier MUST be from the</w:t>
            </w:r>
          </w:p>
          <w:p w14:paraId="3148B9F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 EDIFACT 6313 code list.</w:t>
            </w:r>
          </w:p>
        </w:tc>
      </w:tr>
      <w:tr w:rsidR="00A34371" w14:paraId="43165B4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47E201"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02048" behindDoc="0" locked="1" layoutInCell="0" allowOverlap="1" wp14:anchorId="33102077" wp14:editId="0CBA385F">
                      <wp:simplePos x="0" y="0"/>
                      <wp:positionH relativeFrom="column">
                        <wp:posOffset>0</wp:posOffset>
                      </wp:positionH>
                      <wp:positionV relativeFrom="paragraph">
                        <wp:posOffset>9525</wp:posOffset>
                      </wp:positionV>
                      <wp:extent cx="923290" cy="247015"/>
                      <wp:effectExtent l="0" t="0" r="0" b="0"/>
                      <wp:wrapNone/>
                      <wp:docPr id="5288" name="Group 5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9" name="Rectangle 339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0" name="Rectangle 34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1" name="Rectangle 34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1A1CB1C" id="Group 5288" o:spid="_x0000_s1026" style="position:absolute;margin-left:0;margin-top:.75pt;width:72.7pt;height:19.45pt;z-index:2528020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D9pilBvAMAANQQAAAOAAAAAAAAAAAAAAAAAC4CAABkcnMv&#10;ZTJvRG9jLnhtbFBLAQItABQABgAIAAAAIQBUNAQ/3AAAAAUBAAAPAAAAAAAAAAAAAAAAABYGAABk&#10;cnMvZG93bnJldi54bWxQSwUGAAAAAAQABADzAAAAHwcAAAAA&#10;" o:allowincell="f">
                      <v:rect id="Rectangle 3399"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fMYA&#10;AADdAAAADwAAAGRycy9kb3ducmV2LnhtbESPQWvCQBSE74L/YXmCN900oGh0lRKoeCiWWhGPz+xr&#10;Epp9G3a3JvXXu4VCj8PMfMOst71pxI2cry0reJomIIgLq2suFZw+XiYLED4ga2wsk4If8rDdDAdr&#10;zLTt+J1ux1CKCGGfoYIqhDaT0hcVGfRT2xJH79M6gyFKV0rtsItw08g0SebSYM1xocKW8oqKr+O3&#10;UfB29e39HvJ5t0P5mu936cFdzkqNR/3zCkSgPvyH/9p7rWCWLp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KvfMYAAADdAAAADwAAAAAAAAAAAAAAAACYAgAAZHJz&#10;L2Rvd25yZXYueG1sUEsFBgAAAAAEAAQA9QAAAIsDAAAAAA==&#10;" fillcolor="gray" stroked="f" strokeweight="0"/>
                      <v:rect id="Rectangle 340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QPMQA&#10;AADdAAAADwAAAGRycy9kb3ducmV2LnhtbERPz2vCMBS+D/wfwhN2m+kKk1mNMgorPYzJnIjHZ/Ns&#10;i81LSTLb+dcvB2HHj+/3ajOaTlzJ+daygudZAoK4srrlWsH++/3pFYQPyBo7y6Tglzxs1pOHFWba&#10;DvxF112oRQxhn6GCJoQ+k9JXDRn0M9sTR+5sncEQoauldjjEcNPJNEnm0mDLsaHBnvKGqsvuxyjY&#10;nnx/u4V8PhQoP/KySD/d8aDU43R8W4IINIZ/8d1dagUv6SL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hkDzEAAAA3QAAAA8AAAAAAAAAAAAAAAAAmAIAAGRycy9k&#10;b3ducmV2LnhtbFBLBQYAAAAABAAEAPUAAACJAwAAAAA=&#10;" fillcolor="gray" stroked="f" strokeweight="0"/>
                      <v:rect id="Rectangle 340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01p8YA&#10;AADdAAAADwAAAGRycy9kb3ducmV2LnhtbESPQWvCQBSE7wX/w/IEb3VjoGKjq0hA8SAtaik9PrOv&#10;SWj2bdjdmtRf3xUEj8PMfMMsVr1pxIWcry0rmIwTEMSF1TWXCj5Om+cZCB+QNTaWScEfeVgtB08L&#10;zLTt+ECXYyhFhLDPUEEVQptJ6YuKDPqxbYmj922dwRClK6V22EW4aWSaJFNpsOa4UGFLeUXFz/HX&#10;KHg/+/Z6Dfm026Lc57tt+ua+PpUaDfv1HESgPjzC9/ZOK3hJX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01p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1B6208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30983B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F0E428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11AAF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3 - An attribute identifier MUST have</w:t>
            </w:r>
          </w:p>
          <w:p w14:paraId="47D14A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an scheme identifier “UNCL6313”</w:t>
            </w:r>
          </w:p>
        </w:tc>
      </w:tr>
      <w:tr w:rsidR="00A34371" w14:paraId="74F2E87A" w14:textId="77777777" w:rsidTr="000074EF">
        <w:trPr>
          <w:cantSplit/>
          <w:trHeight w:hRule="exact" w:val="2696"/>
        </w:trPr>
        <w:tc>
          <w:tcPr>
            <w:tcW w:w="1212" w:type="dxa"/>
            <w:gridSpan w:val="4"/>
            <w:tcBorders>
              <w:top w:val="nil"/>
              <w:left w:val="nil"/>
              <w:bottom w:val="dotted" w:sz="6" w:space="0" w:color="C0C0C0"/>
              <w:right w:val="nil"/>
            </w:tcBorders>
            <w:shd w:val="clear" w:color="auto" w:fill="FFFFFF"/>
          </w:tcPr>
          <w:p w14:paraId="4BB8E44C"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04096" behindDoc="0" locked="1" layoutInCell="0" allowOverlap="1" wp14:anchorId="5F113E65" wp14:editId="33939723">
                      <wp:simplePos x="0" y="0"/>
                      <wp:positionH relativeFrom="column">
                        <wp:posOffset>0</wp:posOffset>
                      </wp:positionH>
                      <wp:positionV relativeFrom="paragraph">
                        <wp:posOffset>9525</wp:posOffset>
                      </wp:positionV>
                      <wp:extent cx="769620" cy="1711960"/>
                      <wp:effectExtent l="0" t="0" r="0" b="0"/>
                      <wp:wrapNone/>
                      <wp:docPr id="5284" name="Group 5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711960"/>
                                <a:chOff x="0" y="15"/>
                                <a:chExt cx="1212" cy="2696"/>
                              </a:xfrm>
                            </wpg:grpSpPr>
                            <wps:wsp>
                              <wps:cNvPr id="5285" name="Rectangle 3403"/>
                              <wps:cNvSpPr>
                                <a:spLocks noChangeArrowheads="1"/>
                              </wps:cNvSpPr>
                              <wps:spPr bwMode="auto">
                                <a:xfrm>
                                  <a:off x="843" y="15"/>
                                  <a:ext cx="15" cy="26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6" name="Rectangle 34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7" name="Rectangle 3405"/>
                              <wps:cNvSpPr>
                                <a:spLocks noChangeArrowheads="1"/>
                              </wps:cNvSpPr>
                              <wps:spPr bwMode="auto">
                                <a:xfrm>
                                  <a:off x="1086" y="123"/>
                                  <a:ext cx="15" cy="258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E1A11B0" id="Group 5284" o:spid="_x0000_s1026" style="position:absolute;margin-left:0;margin-top:.75pt;width:60.6pt;height:134.8pt;z-index:252804096" coordorigin=",15" coordsize="1212,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" o:allowincell="f">
                      <v:rect id="Rectangle 3403" o:spid="_x0000_s1027" style="position:absolute;left:843;top:15;width:15;height:2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lecYA&#10;AADdAAAADwAAAGRycy9kb3ducmV2LnhtbESPQWvCQBSE7wX/w/KE3urGgCLRVSSgeCiW2iIen9ln&#10;Esy+Dburif76bqHQ4zAz3zCLVW8acSfna8sKxqMEBHFhdc2lgu+vzdsMhA/IGhvLpOBBHlbLwcsC&#10;M207/qT7IZQiQthnqKAKoc2k9EVFBv3ItsTRu1hnMETpSqkddhFuGpkmyVQarDkuVNhSXlFxPdyM&#10;go+zb5/PkE+7Lcr3fLdN9+50VOp12K/nIAL14T/8195pBZN0N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lecYAAADdAAAADwAAAAAAAAAAAAAAAACYAgAAZHJz&#10;L2Rvd25yZXYueG1sUEsFBgAAAAAEAAQA9QAAAIsDAAAAAA==&#10;" fillcolor="gray" stroked="f" strokeweight="0"/>
                      <v:rect id="Rectangle 340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07DsYA&#10;AADdAAAADwAAAGRycy9kb3ducmV2LnhtbESPQWvCQBSE7wX/w/IEb3VjwCDRVUpA8VAsVRGPr9nX&#10;JDT7NuxuTfTXdwuFHoeZ+YZZbQbTihs531hWMJsmIIhLqxuuFJxP2+cFCB+QNbaWScGdPGzWo6cV&#10;5tr2/E63Y6hEhLDPUUEdQpdL6cuaDPqp7Yij92mdwRClq6R22Ee4aWWaJJk02HBcqLGjoqby6/ht&#10;FLx9+O7xCEXW71C+FvtdenDXi1KT8fCyBBFoCP/hv/ZeK5iniw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07DsYAAADdAAAADwAAAAAAAAAAAAAAAACYAgAAZHJz&#10;L2Rvd25yZXYueG1sUEsFBgAAAAAEAAQA9QAAAIsDAAAAAA==&#10;" fillcolor="gray" stroked="f" strokeweight="0"/>
                      <v:rect id="Rectangle 3405" o:spid="_x0000_s1029" style="position:absolute;left:1086;top:123;width:15;height:2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elccA&#10;AADdAAAADwAAAGRycy9kb3ducmV2LnhtbESPT2vCQBTE74V+h+UVvNVNA1WJrlICFQ9i8Q/i8TX7&#10;moRm34bdrYl++q4geBxm5jfMbNGbRpzJ+dqygrdhAoK4sLrmUsFh//k6AeEDssbGMim4kIfF/Plp&#10;hpm2HW/pvAuliBD2GSqoQmgzKX1RkUE/tC1x9H6sMxiidKXUDrsIN41Mk2QkDdYcFypsKa+o+N39&#10;GQVf3769XkM+6pYo1/lqmW7c6ajU4KX/mIII1IdH+N5eaQXv6W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Rnp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1B1D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easure</w:t>
            </w:r>
          </w:p>
        </w:tc>
        <w:tc>
          <w:tcPr>
            <w:tcW w:w="5257" w:type="dxa"/>
            <w:tcBorders>
              <w:top w:val="nil"/>
              <w:left w:val="dotted" w:sz="6" w:space="0" w:color="C0C0C0"/>
              <w:bottom w:val="dotted" w:sz="6" w:space="0" w:color="C0C0C0"/>
              <w:right w:val="nil"/>
            </w:tcBorders>
            <w:shd w:val="clear" w:color="auto" w:fill="FFFFFF"/>
          </w:tcPr>
          <w:p w14:paraId="1E3C862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2F318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easureType</w:t>
            </w:r>
          </w:p>
          <w:p w14:paraId="12EC9AA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8</w:t>
            </w:r>
          </w:p>
          <w:p w14:paraId="19F6E785"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099</w:t>
            </w:r>
          </w:p>
          <w:p w14:paraId="301C98C8"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0</w:t>
            </w:r>
          </w:p>
          <w:p w14:paraId="541E04BA"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1</w:t>
            </w:r>
          </w:p>
          <w:p w14:paraId="1EA825C5"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OP-T19-037</w:t>
            </w:r>
          </w:p>
          <w:p w14:paraId="33BDB402"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7</w:t>
            </w:r>
          </w:p>
          <w:p w14:paraId="0FAF887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6</w:t>
            </w:r>
          </w:p>
          <w:p w14:paraId="5C1331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6770D0C8"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6E0672C1"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086D37C0"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610067F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A03BF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eight</w:t>
            </w:r>
          </w:p>
          <w:p w14:paraId="0928CA5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Length</w:t>
            </w:r>
          </w:p>
          <w:p w14:paraId="7CE76F7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idth</w:t>
            </w:r>
          </w:p>
          <w:p w14:paraId="55AC8F88"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eight</w:t>
            </w:r>
          </w:p>
          <w:p w14:paraId="580B4A1E"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approximately</w:t>
            </w:r>
          </w:p>
          <w:p w14:paraId="44274873"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exact</w:t>
            </w:r>
          </w:p>
          <w:p w14:paraId="32133EA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volume</w:t>
            </w:r>
          </w:p>
          <w:p w14:paraId="2757E64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tical height of the orderable unit.</w:t>
            </w:r>
          </w:p>
          <w:p w14:paraId="72295E6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longer site of the</w:t>
            </w:r>
          </w:p>
          <w:p w14:paraId="3817428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14:paraId="6F5FF60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shorter side of the</w:t>
            </w:r>
          </w:p>
          <w:p w14:paraId="4F6D70B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14:paraId="3489C2C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weight of the orderable unit incuding its packaging.</w:t>
            </w:r>
          </w:p>
          <w:p w14:paraId="2401D27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4560D64"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5CD8FB3"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06144" behindDoc="0" locked="1" layoutInCell="0" allowOverlap="1" wp14:anchorId="4019E984" wp14:editId="3D203197">
                      <wp:simplePos x="0" y="0"/>
                      <wp:positionH relativeFrom="column">
                        <wp:posOffset>0</wp:posOffset>
                      </wp:positionH>
                      <wp:positionV relativeFrom="paragraph">
                        <wp:posOffset>9525</wp:posOffset>
                      </wp:positionV>
                      <wp:extent cx="923290" cy="247015"/>
                      <wp:effectExtent l="0" t="0" r="0" b="0"/>
                      <wp:wrapNone/>
                      <wp:docPr id="5280" name="Group 5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1" name="Rectangle 340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2" name="Rectangle 340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3" name="Rectangle 340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637949" id="Group 5280" o:spid="_x0000_s1026" style="position:absolute;margin-left:0;margin-top:.75pt;width:72.7pt;height:19.45pt;z-index:2528061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" o:allowincell="f">
                      <v:rect id="Rectangle 3407"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jesYA&#10;AADdAAAADwAAAGRycy9kb3ducmV2LnhtbESPQWvCQBSE74L/YXmF3urGQEWiq5SA4kEqVRGPz+xr&#10;Epp9G3ZXk/rr3ULB4zAz3zDzZW8acSPna8sKxqMEBHFhdc2lguNh9TYF4QOyxsYyKfglD8vFcDDH&#10;TNuOv+i2D6WIEPYZKqhCaDMpfVGRQT+yLXH0vq0zGKJ0pdQOuwg3jUyTZCIN1hwXKmwpr6j42V+N&#10;gt3Ft/d7yCfdGuU236zTT3c+KfX60n/MQATqwzP8395oBe/p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SjesYAAADdAAAADwAAAAAAAAAAAAAAAACYAgAAZHJz&#10;L2Rvd25yZXYueG1sUEsFBgAAAAAEAAQA9QAAAIsDAAAAAA==&#10;" fillcolor="gray" stroked="f" strokeweight="0"/>
                      <v:rect id="Rectangle 340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Y9DcUA&#10;AADdAAAADwAAAGRycy9kb3ducmV2LnhtbESPQWvCQBSE74X+h+UJ3nRjQJHoKhKoeCiWaiken9ln&#10;Esy+DbtbE/313YLQ4zAz3zDLdW8acSPna8sKJuMEBHFhdc2lgq/j22gOwgdkjY1lUnAnD+vV68sS&#10;M207/qTbIZQiQthnqKAKoc2k9EVFBv3YtsTRu1hnMETpSqkddhFuGpkmyUwarDkuVNhSXlFxPfwY&#10;BR9n3z4eIZ91W5Tv+W6b7t3pW6nhoN8sQATqw3/42d5pBdN0n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j0NxQAAAN0AAAAPAAAAAAAAAAAAAAAAAJgCAABkcnMv&#10;ZG93bnJldi54bWxQSwUGAAAAAAQABAD1AAAAigMAAAAA&#10;" fillcolor="gray" stroked="f" strokeweight="0"/>
                      <v:rect id="Rectangle 340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YlsYA&#10;AADdAAAADwAAAGRycy9kb3ducmV2LnhtbESPQWvCQBSE70L/w/IK3nTTFEWiq5RAxYMotSIeX7Ov&#10;SWj2bdjdmuivd4VCj8PMfMMsVr1pxIWcry0reBknIIgLq2suFRw/30czED4ga2wsk4IreVgtnwYL&#10;zLTt+IMuh1CKCGGfoYIqhDaT0hcVGfRj2xJH79s6gyFKV0rtsItw08g0SabSYM1xocKW8oqKn8Ov&#10;UbD/8u3tFvJpt0a5zTfrdOfOJ6WGz/3bHESgPvyH/9obrWCSzl7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qYl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A0E97C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CE167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6E444BF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D23F51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77F290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4C597376"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44CAE56"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08192" behindDoc="0" locked="1" layoutInCell="0" allowOverlap="1" wp14:anchorId="171B3005" wp14:editId="090DF235">
                      <wp:simplePos x="0" y="0"/>
                      <wp:positionH relativeFrom="column">
                        <wp:posOffset>0</wp:posOffset>
                      </wp:positionH>
                      <wp:positionV relativeFrom="paragraph">
                        <wp:posOffset>9525</wp:posOffset>
                      </wp:positionV>
                      <wp:extent cx="769620" cy="492760"/>
                      <wp:effectExtent l="0" t="0" r="0" b="0"/>
                      <wp:wrapNone/>
                      <wp:docPr id="5276" name="Group 5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277" name="Rectangle 3411"/>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8" name="Rectangle 34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9" name="Rectangle 3413"/>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1371352" id="Group 5276" o:spid="_x0000_s1026" style="position:absolute;margin-left:0;margin-top:.75pt;width:60.6pt;height:38.8pt;z-index:252808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" o:allowincell="f">
                      <v:rect id="Rectangle 3411"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usscA&#10;AADdAAAADwAAAGRycy9kb3ducmV2LnhtbESPT2vCQBTE74LfYXmCN9004B+iq5RAxUOx1Ip4fGZf&#10;k9Ds27C7Namf3i0Uehxm5jfMetubRtzI+dqygqdpAoK4sLrmUsHp42WyBOEDssbGMin4IQ/bzXCw&#10;xkzbjt/pdgyliBD2GSqoQmgzKX1RkUE/tS1x9D6tMxiidKXUDrsIN41Mk2QuDdYcFypsKa+o+Dp+&#10;GwVvV9/e7yGfdzuUr/l+lx7c5azUeNQ/r0AE6sN/+K+91wpm6WI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E7rLHAAAA3QAAAA8AAAAAAAAAAAAAAAAAmAIAAGRy&#10;cy9kb3ducmV2LnhtbFBLBQYAAAAABAAEAPUAAACMAwAAAAA=&#10;" fillcolor="gray" stroked="f" strokeweight="0"/>
                      <v:rect id="Rectangle 34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6wMQA&#10;AADdAAAADwAAAGRycy9kb3ducmV2LnhtbERPz2vCMBS+D/wfwhN2m+kKc1KNMgorPYzJnIjHZ/Ns&#10;i81LSTLb+dcvB2HHj+/3ajOaTlzJ+daygudZAoK4srrlWsH++/1pAcIHZI2dZVLwSx4268nDCjNt&#10;B/6i6y7UIoawz1BBE0KfSemrhgz6me2JI3e2zmCI0NVSOxxiuOlkmiRzabDl2NBgT3lD1WX3YxRs&#10;T76/3UI+HwqUH3lZpJ/ueFDqcTq+LUEEGsO/+O4utYKX9DX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esDEAAAA3QAAAA8AAAAAAAAAAAAAAAAAmAIAAGRycy9k&#10;b3ducmV2LnhtbFBLBQYAAAAABAAEAPUAAACJAwAAAAA=&#10;" fillcolor="gray" stroked="f" strokeweight="0"/>
                      <v:rect id="Rectangle 3413" o:spid="_x0000_s1029"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fW8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jK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31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CC9007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14:paraId="6624C72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BF8F3C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14:paraId="08AD774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8</w:t>
            </w:r>
          </w:p>
          <w:p w14:paraId="01C6CCE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2AF33B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imension description</w:t>
            </w:r>
          </w:p>
          <w:p w14:paraId="565F30F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for differentiating between measures with same</w:t>
            </w:r>
          </w:p>
          <w:p w14:paraId="1CE5995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ttributeID</w:t>
            </w:r>
          </w:p>
          <w:p w14:paraId="2F3982B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D81D17A"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EAF57C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10240" behindDoc="0" locked="1" layoutInCell="0" allowOverlap="1" wp14:anchorId="77118C2E" wp14:editId="773BB200">
                      <wp:simplePos x="0" y="0"/>
                      <wp:positionH relativeFrom="column">
                        <wp:posOffset>0</wp:posOffset>
                      </wp:positionH>
                      <wp:positionV relativeFrom="paragraph">
                        <wp:posOffset>9525</wp:posOffset>
                      </wp:positionV>
                      <wp:extent cx="923290" cy="247015"/>
                      <wp:effectExtent l="0" t="0" r="0" b="0"/>
                      <wp:wrapNone/>
                      <wp:docPr id="5272" name="Group 5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73" name="Rectangle 3415"/>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4" name="Rectangle 341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5" name="Rectangle 341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32E904" id="Group 5272" o:spid="_x0000_s1026" style="position:absolute;margin-left:0;margin-top:.75pt;width:72.7pt;height:19.45pt;z-index:252810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GwtSuroDAADUEAAADgAAAAAAAAAAAAAAAAAuAgAAZHJzL2Uy&#10;b0RvYy54bWxQSwECLQAUAAYACAAAACEAVDQEP9wAAAAFAQAADwAAAAAAAAAAAAAAAAAUBgAAZHJz&#10;L2Rvd25yZXYueG1sUEsFBgAAAAAEAAQA8wAAAB0HAAAAAA==&#10;" o:allowincell="f">
                      <v:rect id="Rectangle 3415"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ccA&#10;AADdAAAADwAAAGRycy9kb3ducmV2LnhtbESPQWvCQBSE70L/w/KE3nRjil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6LHHAAAA3QAAAA8AAAAAAAAAAAAAAAAAmAIAAGRy&#10;cy9kb3ducmV2LnhtbFBLBQYAAAAABAAEAPUAAACMAwAAAAA=&#10;" fillcolor="gray" stroked="f" strokeweight="0"/>
                      <v:rect id="Rectangle 341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wxccA&#10;AADdAAAADwAAAGRycy9kb3ducmV2LnhtbESPQWvCQBSE70L/w/KE3nRjqF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WcMXHAAAA3QAAAA8AAAAAAAAAAAAAAAAAmAIAAGRy&#10;cy9kb3ducmV2LnhtbFBLBQYAAAAABAAEAPUAAACMAwAAAAA=&#10;" fillcolor="gray" stroked="f" strokeweight="0"/>
                      <v:rect id="Rectangle 341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VXsYA&#10;AADdAAAADwAAAGRycy9kb3ducmV2LnhtbESPQWvCQBSE74L/YXlCb7ppQ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rVX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7C8167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62126F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14:paraId="7840080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B81105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15BE58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63BB9AA5" w14:textId="77777777" w:rsidTr="000074EF">
        <w:trPr>
          <w:cantSplit/>
        </w:trPr>
        <w:tc>
          <w:tcPr>
            <w:tcW w:w="4141" w:type="dxa"/>
            <w:gridSpan w:val="7"/>
            <w:tcBorders>
              <w:top w:val="nil"/>
              <w:left w:val="nil"/>
              <w:bottom w:val="single" w:sz="6" w:space="0" w:color="000000"/>
              <w:right w:val="nil"/>
            </w:tcBorders>
            <w:shd w:val="clear" w:color="auto" w:fill="C0C0C0"/>
          </w:tcPr>
          <w:p w14:paraId="684DEFD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0F6DFA1"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9EDD2C4"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4ECB8EA" w14:textId="77777777" w:rsidTr="000074EF">
        <w:trPr>
          <w:cantSplit/>
          <w:trHeight w:hRule="exact" w:val="14"/>
        </w:trPr>
        <w:tc>
          <w:tcPr>
            <w:tcW w:w="4136" w:type="dxa"/>
            <w:gridSpan w:val="7"/>
            <w:tcBorders>
              <w:top w:val="nil"/>
              <w:left w:val="nil"/>
              <w:bottom w:val="nil"/>
              <w:right w:val="nil"/>
            </w:tcBorders>
            <w:shd w:val="clear" w:color="auto" w:fill="FFFFFF"/>
          </w:tcPr>
          <w:p w14:paraId="2F2885EE"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0A6DB1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C2F12AF" w14:textId="77777777" w:rsidR="00A34371" w:rsidRDefault="00A34371" w:rsidP="000074EF">
            <w:pPr>
              <w:widowControl w:val="0"/>
              <w:autoSpaceDE w:val="0"/>
              <w:autoSpaceDN w:val="0"/>
              <w:adjustRightInd w:val="0"/>
              <w:rPr>
                <w:rFonts w:ascii="Arial" w:hAnsi="Arial" w:cs="Arial"/>
                <w:sz w:val="12"/>
                <w:szCs w:val="12"/>
              </w:rPr>
            </w:pPr>
          </w:p>
        </w:tc>
      </w:tr>
      <w:tr w:rsidR="00A34371" w14:paraId="0DA3F011"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587EADB7"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12288" behindDoc="0" locked="1" layoutInCell="0" allowOverlap="1" wp14:anchorId="48289C6A" wp14:editId="5905766F">
                      <wp:simplePos x="0" y="0"/>
                      <wp:positionH relativeFrom="column">
                        <wp:posOffset>0</wp:posOffset>
                      </wp:positionH>
                      <wp:positionV relativeFrom="paragraph">
                        <wp:posOffset>0</wp:posOffset>
                      </wp:positionV>
                      <wp:extent cx="769620" cy="736600"/>
                      <wp:effectExtent l="0" t="0" r="0" b="0"/>
                      <wp:wrapNone/>
                      <wp:docPr id="5268" name="Group 5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269" name="Rectangle 3419"/>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0" name="Rectangle 342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1" name="Rectangle 3421"/>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B3288B5" id="Group 5268" o:spid="_x0000_s1026" style="position:absolute;margin-left:0;margin-top:0;width:60.6pt;height:58pt;z-index:25281228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" o:allowincell="f">
                      <v:rect id="Rectangle 3419" o:spid="_x0000_s1027"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Jh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5JhsYAAADdAAAADwAAAAAAAAAAAAAAAACYAgAAZHJz&#10;L2Rvd25yZXYueG1sUEsFBgAAAAAEAAQA9QAAAIsDAAAAAA==&#10;" fillcolor="gray" stroked="f" strokeweight="0"/>
                      <v:rect id="Rectangle 3420" o:spid="_x0000_s1028"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12xsQA&#10;AADdAAAADwAAAGRycy9kb3ducmV2LnhtbERPz2vCMBS+D/wfwhN2m+kKc1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tdsbEAAAA3QAAAA8AAAAAAAAAAAAAAAAAmAIAAGRycy9k&#10;b3ducmV2LnhtbFBLBQYAAAAABAAEAPUAAACJAwAAAAA=&#10;" fillcolor="gray" stroked="f" strokeweight="0"/>
                      <v:rect id="Rectangle 3421" o:spid="_x0000_s1029"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TXcYA&#10;AADdAAAADwAAAGRycy9kb3ducmV2LnhtbESPQWvCQBSE7wX/w/IEb3VjoFqiq0hA8SAtaik9PrOv&#10;SWj2bdjdmtRf3xUEj8PMfMMsVr1pxIWcry0rmIwTEMSF1TWXCj5Om+dXED4ga2wsk4I/8rBaDp4W&#10;mGnb8YEux1CKCGGfoYIqhDaT0hcVGfRj2xJH79s6gyFKV0rtsItw08g0SabSYM1xocKW8oqKn+Ov&#10;UfB+9u31GvJpt0W5z3fb9M19fSo1GvbrOYhAfXiE7+2dVvCSzi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HTX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DB34F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Measure</w:t>
            </w:r>
          </w:p>
        </w:tc>
        <w:tc>
          <w:tcPr>
            <w:tcW w:w="5257" w:type="dxa"/>
            <w:tcBorders>
              <w:top w:val="nil"/>
              <w:left w:val="dotted" w:sz="6" w:space="0" w:color="C0C0C0"/>
              <w:bottom w:val="dotted" w:sz="6" w:space="0" w:color="C0C0C0"/>
              <w:right w:val="nil"/>
            </w:tcBorders>
            <w:shd w:val="clear" w:color="auto" w:fill="FFFFFF"/>
          </w:tcPr>
          <w:p w14:paraId="0A8C191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BAB38A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MeasureType</w:t>
            </w:r>
          </w:p>
          <w:p w14:paraId="32A972C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5</w:t>
            </w:r>
          </w:p>
          <w:p w14:paraId="29A6004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5</w:t>
            </w:r>
          </w:p>
          <w:p w14:paraId="6065B3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14:paraId="38B2A3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84643E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storage temperature</w:t>
            </w:r>
          </w:p>
          <w:p w14:paraId="7AA81290"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Storage Humidity</w:t>
            </w:r>
          </w:p>
          <w:p w14:paraId="1CDD251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ower margin of the recommended storage</w:t>
            </w:r>
          </w:p>
          <w:p w14:paraId="6AE5745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14:paraId="7FAC3C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877E345"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3D6CF4"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14336" behindDoc="0" locked="1" layoutInCell="0" allowOverlap="1" wp14:anchorId="419D57B1" wp14:editId="4C39F332">
                      <wp:simplePos x="0" y="0"/>
                      <wp:positionH relativeFrom="column">
                        <wp:posOffset>0</wp:posOffset>
                      </wp:positionH>
                      <wp:positionV relativeFrom="paragraph">
                        <wp:posOffset>9525</wp:posOffset>
                      </wp:positionV>
                      <wp:extent cx="923290" cy="247015"/>
                      <wp:effectExtent l="0" t="0" r="0" b="0"/>
                      <wp:wrapNone/>
                      <wp:docPr id="5264" name="Group 5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65" name="Rectangle 342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6" name="Rectangle 342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7" name="Rectangle 342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1AF9F03" id="Group 5264" o:spid="_x0000_s1026" style="position:absolute;margin-left:0;margin-top:.75pt;width:72.7pt;height:19.45pt;z-index:2528143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CHZe71tgMAANQQAAAOAAAAAAAAAAAAAAAAAC4CAABkcnMvZTJvRG9j&#10;LnhtbFBLAQItABQABgAIAAAAIQBUNAQ/3AAAAAUBAAAPAAAAAAAAAAAAAAAAABAGAABkcnMvZG93&#10;bnJldi54bWxQSwUGAAAAAAQABADzAAAAGQcAAAAA&#10;" o:allowincell="f">
                      <v:rect id="Rectangle 3423"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NDg8YA&#10;AADdAAAADwAAAGRycy9kb3ducmV2LnhtbESPQWvCQBSE7wX/w/IEb3VjwFCiq5SA4qFYqiIeX7Ov&#10;SWj2bdjdmtRf3xWEHoeZ+YZZrgfTiis531hWMJsmIIhLqxuuFJyOm+cXED4ga2wtk4Jf8rBejZ6W&#10;mGvb8wddD6ESEcI+RwV1CF0upS9rMuintiOO3pd1BkOUrpLaYR/hppVpkmTSYMNxocaOiprK78OP&#10;UfD+6bvbLRRZv0X5Vuy26d5dzkpNxsPrAkSgIfyHH+2dVjBPs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NDg8YAAADdAAAADwAAAAAAAAAAAAAAAACYAgAAZHJz&#10;L2Rvd25yZXYueG1sUEsFBgAAAAAEAAQA9QAAAIsDAAAAAA==&#10;" fillcolor="gray" stroked="f" strokeweight="0"/>
                      <v:rect id="Rectangle 342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d9M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Hd9MYAAADdAAAADwAAAAAAAAAAAAAAAACYAgAAZHJz&#10;L2Rvd25yZXYueG1sUEsFBgAAAAAEAAQA9QAAAIsDAAAAAA==&#10;" fillcolor="gray" stroked="f" strokeweight="0"/>
                      <v:rect id="Rectangle 342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4b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NHu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14b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089B00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3D319DE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33849A9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12A693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53135A3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5BB717BF"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A56885D"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16384" behindDoc="0" locked="1" layoutInCell="0" allowOverlap="1" wp14:anchorId="6633B375" wp14:editId="687877BA">
                      <wp:simplePos x="0" y="0"/>
                      <wp:positionH relativeFrom="column">
                        <wp:posOffset>0</wp:posOffset>
                      </wp:positionH>
                      <wp:positionV relativeFrom="paragraph">
                        <wp:posOffset>9525</wp:posOffset>
                      </wp:positionV>
                      <wp:extent cx="769620" cy="736600"/>
                      <wp:effectExtent l="0" t="0" r="0" b="0"/>
                      <wp:wrapNone/>
                      <wp:docPr id="5260" name="Group 5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61" name="Rectangle 342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2" name="Rectangle 34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3" name="Rectangle 3429"/>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A475A86" id="Group 5260" o:spid="_x0000_s1026" style="position:absolute;margin-left:0;margin-top:.75pt;width:60.6pt;height:58pt;z-index:25281638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" o:allowincell="f">
                      <v:rect id="Rectangle 3427"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FgMYA&#10;AADdAAAADwAAAGRycy9kb3ducmV2LnhtbESPQWvCQBSE7wX/w/IEb3VjwFCiq5RAxYMoVRGPr9nX&#10;JDT7NuxuTfTXdwuFHoeZ+YZZrgfTihs531hWMJsmIIhLqxuuFJxPb88vIHxA1thaJgV38rBejZ6W&#10;mGvb8zvdjqESEcI+RwV1CF0upS9rMuintiOO3qd1BkOUrpLaYR/hppVpkmTSYMNxocaOiprKr+O3&#10;UXD48N3jEYqs36DcFdtNunfXi1KT8fC6ABFoCP/hv/ZWK5in2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hFgMYAAADdAAAADwAAAAAAAAAAAAAAAACYAgAAZHJz&#10;L2Rvd25yZXYueG1sUEsFBgAAAAAEAAQA9QAAAIsDAAAAAA==&#10;" fillcolor="gray" stroked="f" strokeweight="0"/>
                      <v:rect id="Rectangle 3428"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b98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rb98YAAADdAAAADwAAAAAAAAAAAAAAAACYAgAAZHJz&#10;L2Rvd25yZXYueG1sUEsFBgAAAAAEAAQA9QAAAIsDAAAAAA==&#10;" fillcolor="gray" stroked="f" strokeweight="0"/>
                      <v:rect id="Rectangle 3429"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Z+bMYA&#10;AADdAAAADwAAAGRycy9kb3ducmV2LnhtbESPQWvCQBSE7wX/w/KE3urGlAaJrlICiodiqZbi8Zl9&#10;JqHZt2F3a6K/vlsoeBxm5htmsRpMKy7kfGNZwXSSgCAurW64UvB5WD/NQPiArLG1TAqu5GG1HD0s&#10;MNe25w+67EMlIoR9jgrqELpcSl/WZNBPbEccvbN1BkOUrpLaYR/hppVpkmTSYMNxocaOiprK7/2P&#10;UfB+8t3tFoqs36B8K7abdOeOX0o9jofXOYhAQ7iH/9tbreAlzZ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Z+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4BA176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Measure</w:t>
            </w:r>
          </w:p>
        </w:tc>
        <w:tc>
          <w:tcPr>
            <w:tcW w:w="5257" w:type="dxa"/>
            <w:tcBorders>
              <w:top w:val="nil"/>
              <w:left w:val="dotted" w:sz="6" w:space="0" w:color="C0C0C0"/>
              <w:bottom w:val="dotted" w:sz="6" w:space="0" w:color="C0C0C0"/>
              <w:right w:val="nil"/>
            </w:tcBorders>
            <w:shd w:val="clear" w:color="auto" w:fill="FFFFFF"/>
          </w:tcPr>
          <w:p w14:paraId="7220860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4C3DD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MeasureType</w:t>
            </w:r>
          </w:p>
          <w:p w14:paraId="491F8CD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6</w:t>
            </w:r>
          </w:p>
          <w:p w14:paraId="5A6A9F0B"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4</w:t>
            </w:r>
          </w:p>
          <w:p w14:paraId="476456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14:paraId="6F617B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9B90BD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storage temperature</w:t>
            </w:r>
          </w:p>
          <w:p w14:paraId="1B070FC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aximum Storage Humidity</w:t>
            </w:r>
          </w:p>
          <w:p w14:paraId="78F5A16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pper margin of the recommended storage</w:t>
            </w:r>
          </w:p>
          <w:p w14:paraId="023EEC2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14:paraId="42F568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BF748AD"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A16E709" w14:textId="77777777" w:rsidR="00A34371" w:rsidRDefault="00A34371" w:rsidP="000074EF">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2818432" behindDoc="0" locked="1" layoutInCell="0" allowOverlap="1" wp14:anchorId="70960DCF" wp14:editId="479CA5FA">
                      <wp:simplePos x="0" y="0"/>
                      <wp:positionH relativeFrom="column">
                        <wp:posOffset>0</wp:posOffset>
                      </wp:positionH>
                      <wp:positionV relativeFrom="paragraph">
                        <wp:posOffset>9525</wp:posOffset>
                      </wp:positionV>
                      <wp:extent cx="923290" cy="247015"/>
                      <wp:effectExtent l="0" t="0" r="0" b="0"/>
                      <wp:wrapNone/>
                      <wp:docPr id="5257" name="Group 5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58" name="Rectangle 34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9" name="Rectangle 34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5D41564" id="Group 5257" o:spid="_x0000_s1026" style="position:absolute;margin-left:0;margin-top:.75pt;width:72.7pt;height:19.45pt;z-index:25281843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" o:allowincell="f">
                      <v:rect id="Rectangle 3431" o:spid="_x0000_s1027"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4moMMA&#10;AADdAAAADwAAAGRycy9kb3ducmV2LnhtbERPy4rCMBTdC/MP4Q7MTlMLinSMIgXFxTCDD8Tlneba&#10;FpubkkTb8esnC8Hl4bzny9404k7O15YVjEcJCOLC6ppLBcfDejgD4QOyxsYyKfgjD8vF22COmbYd&#10;7+i+D6WIIewzVFCF0GZS+qIig35kW+LIXawzGCJ0pdQOuxhuGpkmyVQarDk2VNhSXlFx3d+Mgp9f&#10;3z4eIZ92G5Rf+XaTfrvzSamP9371CSJQH17ip3urFUzSS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4moMMAAADdAAAADwAAAAAAAAAAAAAAAACYAgAAZHJzL2Rv&#10;d25yZXYueG1sUEsFBgAAAAAEAAQA9QAAAIgDAAAAAA==&#10;" fillcolor="gray" stroked="f" strokeweight="0"/>
                      <v:rect id="Rectangle 3432"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DO8YA&#10;AADdAAAADwAAAGRycy9kb3ducmV2LnhtbESPQWvCQBSE74L/YXlCb7ppQGmjq5SA4qEotUU8PrOv&#10;SWj2bdhdTfTXu4VCj8PMfMMsVr1pxJWcry0reJ4kIIgLq2suFXx9rscvIHxA1thYJgU38rBaDgcL&#10;zLTt+IOuh1CKCGGfoYIqhDaT0hcVGfQT2xJH79s6gyFKV0rtsItw08g0SWbSYM1xocKW8oqKn8PF&#10;KNiffXu/h3zWbVC+59tNunOno1JPo/5tDiJQH/7Df+2tVjBNp6/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DO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BAA064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44BFD2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0E0D53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04E11A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E08A03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bl>
    <w:p w14:paraId="08AC07DE" w14:textId="77777777" w:rsidR="00097E79" w:rsidRPr="00740523" w:rsidRDefault="00097E79" w:rsidP="00C24D4B">
      <w:pPr>
        <w:rPr>
          <w:lang w:val="en-GB"/>
        </w:rPr>
      </w:pPr>
    </w:p>
    <w:p w14:paraId="4AB67C3B" w14:textId="77777777" w:rsidR="00097E79" w:rsidRDefault="00097E79" w:rsidP="00097E79"/>
    <w:p w14:paraId="55C8C032" w14:textId="77777777" w:rsidR="00097E79" w:rsidRDefault="00097E79" w:rsidP="00097E79"/>
    <w:p w14:paraId="11821310" w14:textId="77777777" w:rsidR="0071006C" w:rsidRPr="00097E79" w:rsidRDefault="0071006C" w:rsidP="00097E79">
      <w:pPr>
        <w:sectPr w:rsidR="0071006C" w:rsidRPr="00097E79" w:rsidSect="003F2A75">
          <w:headerReference w:type="default" r:id="rId43"/>
          <w:pgSz w:w="16838" w:h="11906" w:orient="landscape"/>
          <w:pgMar w:top="720" w:right="720" w:bottom="720" w:left="720" w:header="708" w:footer="708" w:gutter="0"/>
          <w:cols w:space="708"/>
          <w:docGrid w:linePitch="360"/>
        </w:sectPr>
      </w:pPr>
    </w:p>
    <w:p w14:paraId="4621F892" w14:textId="77777777" w:rsidR="00ED7C41" w:rsidRDefault="00ED7C41" w:rsidP="008B1BE2">
      <w:pPr>
        <w:pStyle w:val="Overskrift2"/>
      </w:pPr>
      <w:bookmarkStart w:id="223" w:name="_Toc359927528"/>
      <w:bookmarkStart w:id="224" w:name="_Toc380473150"/>
      <w:r>
        <w:t>Catalogue Response</w:t>
      </w:r>
      <w:bookmarkEnd w:id="223"/>
      <w:r w:rsidR="00944A5B">
        <w:t xml:space="preserve"> message</w:t>
      </w:r>
      <w:bookmarkEnd w:id="224"/>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154"/>
      </w:tblGrid>
      <w:tr w:rsidR="00ED7C41" w14:paraId="1E33A627" w14:textId="77777777" w:rsidTr="0039625E">
        <w:trPr>
          <w:cantSplit/>
        </w:trPr>
        <w:tc>
          <w:tcPr>
            <w:tcW w:w="283" w:type="dxa"/>
            <w:gridSpan w:val="2"/>
            <w:tcBorders>
              <w:top w:val="nil"/>
              <w:left w:val="nil"/>
              <w:bottom w:val="single" w:sz="6" w:space="0" w:color="000000"/>
              <w:right w:val="nil"/>
            </w:tcBorders>
            <w:shd w:val="clear" w:color="auto" w:fill="C0C0C0"/>
          </w:tcPr>
          <w:p w14:paraId="2049D5E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4B9ECE3D" w14:textId="77777777" w:rsidR="00ED7C41" w:rsidRDefault="00ED7C41" w:rsidP="0039625E">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4"/>
            <w:tcBorders>
              <w:top w:val="nil"/>
              <w:left w:val="nil"/>
              <w:bottom w:val="single" w:sz="6" w:space="0" w:color="000000"/>
              <w:right w:val="nil"/>
            </w:tcBorders>
            <w:shd w:val="clear" w:color="auto" w:fill="C0C0C0"/>
          </w:tcPr>
          <w:p w14:paraId="265AC82A" w14:textId="77777777" w:rsidR="00ED7C41" w:rsidRDefault="00ED7C41" w:rsidP="0039625E">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3BDAA1C" w14:textId="77777777" w:rsidR="00ED7C41" w:rsidRDefault="00ED7C41" w:rsidP="0039625E">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ED7C41" w14:paraId="64827665" w14:textId="77777777" w:rsidTr="0039625E">
        <w:trPr>
          <w:cantSplit/>
          <w:trHeight w:hRule="exact" w:val="183"/>
        </w:trPr>
        <w:tc>
          <w:tcPr>
            <w:tcW w:w="9636" w:type="dxa"/>
            <w:gridSpan w:val="8"/>
            <w:tcBorders>
              <w:top w:val="nil"/>
              <w:left w:val="nil"/>
              <w:bottom w:val="nil"/>
              <w:right w:val="nil"/>
            </w:tcBorders>
            <w:shd w:val="clear" w:color="auto" w:fill="FFFFFF"/>
          </w:tcPr>
          <w:p w14:paraId="3E79DF90" w14:textId="77777777" w:rsidR="00ED7C41" w:rsidRDefault="00ED7C41" w:rsidP="0039625E">
            <w:pPr>
              <w:widowControl w:val="0"/>
              <w:autoSpaceDE w:val="0"/>
              <w:autoSpaceDN w:val="0"/>
              <w:adjustRightInd w:val="0"/>
              <w:rPr>
                <w:rFonts w:ascii="Arial" w:hAnsi="Arial" w:cs="Arial"/>
                <w:sz w:val="12"/>
                <w:szCs w:val="12"/>
              </w:rPr>
            </w:pPr>
          </w:p>
        </w:tc>
      </w:tr>
      <w:tr w:rsidR="00ED7C41" w14:paraId="5AB7243D" w14:textId="77777777" w:rsidTr="0039625E">
        <w:trPr>
          <w:cantSplit/>
        </w:trPr>
        <w:tc>
          <w:tcPr>
            <w:tcW w:w="274" w:type="dxa"/>
            <w:tcBorders>
              <w:top w:val="nil"/>
              <w:left w:val="nil"/>
              <w:bottom w:val="nil"/>
              <w:right w:val="nil"/>
            </w:tcBorders>
            <w:shd w:val="clear" w:color="auto" w:fill="FFFFFF"/>
          </w:tcPr>
          <w:p w14:paraId="7C04EDC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2323D7" w14:textId="77777777" w:rsidR="00ED7C41" w:rsidRDefault="00ED7C41" w:rsidP="0039625E">
            <w:pPr>
              <w:widowControl w:val="0"/>
              <w:autoSpaceDE w:val="0"/>
              <w:autoSpaceDN w:val="0"/>
              <w:adjustRightInd w:val="0"/>
              <w:rPr>
                <w:rFonts w:ascii="Arial" w:hAnsi="Arial" w:cs="Arial"/>
                <w:sz w:val="12"/>
                <w:szCs w:val="12"/>
              </w:rPr>
            </w:pPr>
          </w:p>
        </w:tc>
        <w:tc>
          <w:tcPr>
            <w:tcW w:w="7548" w:type="dxa"/>
            <w:gridSpan w:val="5"/>
            <w:tcBorders>
              <w:top w:val="nil"/>
              <w:left w:val="nil"/>
              <w:bottom w:val="nil"/>
              <w:right w:val="nil"/>
            </w:tcBorders>
            <w:shd w:val="clear" w:color="auto" w:fill="FFFFFF"/>
          </w:tcPr>
          <w:p w14:paraId="3322D7A2" w14:textId="77777777" w:rsidR="00ED7C41" w:rsidRDefault="00A71F8B" w:rsidP="0039625E">
            <w:pPr>
              <w:widowControl w:val="0"/>
              <w:autoSpaceDE w:val="0"/>
              <w:autoSpaceDN w:val="0"/>
              <w:adjustRightInd w:val="0"/>
              <w:rPr>
                <w:rFonts w:ascii="Arial" w:hAnsi="Arial" w:cs="Arial"/>
                <w:sz w:val="12"/>
                <w:szCs w:val="12"/>
              </w:rPr>
            </w:pPr>
            <w:r>
              <w:rPr>
                <w:rFonts w:ascii="Arial" w:hAnsi="Arial" w:cs="Arial"/>
                <w:b/>
                <w:bCs/>
                <w:color w:val="0000A0"/>
                <w:sz w:val="28"/>
                <w:szCs w:val="28"/>
              </w:rPr>
              <w:t>Cata</w:t>
            </w:r>
            <w:r w:rsidR="00944A5B">
              <w:rPr>
                <w:rFonts w:ascii="Arial" w:hAnsi="Arial" w:cs="Arial"/>
                <w:b/>
                <w:bCs/>
                <w:color w:val="0000A0"/>
                <w:sz w:val="28"/>
                <w:szCs w:val="28"/>
              </w:rPr>
              <w:t xml:space="preserve">logue </w:t>
            </w:r>
            <w:r w:rsidR="00ED7C41">
              <w:rPr>
                <w:rFonts w:ascii="Arial" w:hAnsi="Arial" w:cs="Arial"/>
                <w:b/>
                <w:bCs/>
                <w:color w:val="0000A0"/>
                <w:sz w:val="28"/>
                <w:szCs w:val="28"/>
              </w:rPr>
              <w:t>Response</w:t>
            </w:r>
          </w:p>
        </w:tc>
      </w:tr>
      <w:tr w:rsidR="00ED7C41" w14:paraId="671A719D" w14:textId="77777777" w:rsidTr="0039625E">
        <w:trPr>
          <w:cantSplit/>
          <w:trHeight w:hRule="exact" w:val="216"/>
        </w:trPr>
        <w:tc>
          <w:tcPr>
            <w:tcW w:w="274" w:type="dxa"/>
            <w:tcBorders>
              <w:top w:val="nil"/>
              <w:left w:val="nil"/>
              <w:bottom w:val="nil"/>
              <w:right w:val="nil"/>
            </w:tcBorders>
            <w:shd w:val="clear" w:color="auto" w:fill="FFFFFF"/>
          </w:tcPr>
          <w:p w14:paraId="3EF60F74"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0BBA013"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8F89E98"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0224" behindDoc="0" locked="1" layoutInCell="0" allowOverlap="1" wp14:anchorId="5F983153" wp14:editId="6CA91E42">
                      <wp:simplePos x="0" y="0"/>
                      <wp:positionH relativeFrom="column">
                        <wp:posOffset>1325880</wp:posOffset>
                      </wp:positionH>
                      <wp:positionV relativeFrom="paragraph">
                        <wp:posOffset>0</wp:posOffset>
                      </wp:positionV>
                      <wp:extent cx="125095" cy="137160"/>
                      <wp:effectExtent l="0" t="0" r="8255" b="0"/>
                      <wp:wrapNone/>
                      <wp:docPr id="243" name="Group 5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4" name="Rectangle 5997"/>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5" name="Rectangle 5998"/>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AC4ED88" id="Group 5996" o:spid="_x0000_s1026" style="position:absolute;margin-left:104.4pt;margin-top:0;width:9.85pt;height:10.8pt;z-index:2513802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HgOMfuaAgAAtQcAAA4AAAAAAAAAAAAAAAAALgIAAGRycy9lMm9E&#10;b2MueG1sUEsBAi0AFAAGAAgAAAAhAJkMIK/dAAAABwEAAA8AAAAAAAAAAAAAAAAA9AQAAGRycy9k&#10;b3ducmV2LnhtbFBLBQYAAAAABAAEAPMAAAD+BQAAAAA=&#10;" o:allowincell="f">
                      <v:rect id="Rectangle 59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NksYA&#10;AADcAAAADwAAAGRycy9kb3ducmV2LnhtbESPQWvCQBSE74X+h+UVvDWbhlhsdJVaEHoR1PZQb8/s&#10;Mwlm36a7W43++q4geBxm5htmMutNK47kfGNZwUuSgiAurW64UvD9tXgegfABWWNrmRScycNs+vgw&#10;wULbE6/puAmViBD2BSqoQ+gKKX1Zk0Gf2I44envrDIYoXSW1w1OEm1ZmafoqDTYcF2rs6KOm8rD5&#10;Mwrmb6P57yrn5WW929L2Z3cYZi5VavDUv49BBOrDPXxrf2oFWZ7D9Uw8An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mNksYAAADcAAAADwAAAAAAAAAAAAAAAACYAgAAZHJz&#10;L2Rvd25yZXYueG1sUEsFBgAAAAAEAAQA9QAAAIsDAAAAAA==&#10;" fillcolor="black" stroked="f"/>
                      <v:rect id="Rectangle 599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oCcYA&#10;AADcAAAADwAAAGRycy9kb3ducmV2LnhtbESPT2sCMRTE74V+h/AKvdWsi4quRlFB6KXgnx7q7bl5&#10;7i5uXtYk1W0/vREEj8PM/IaZzFpTiws5X1lW0O0kIIhzqysuFHzvVh9DED4ga6wtk4I/8jCbvr5M&#10;MNP2yhu6bEMhIoR9hgrKEJpMSp+XZNB3bEMcvaN1BkOUrpDa4TXCTS3TJBlIgxXHhRIbWpaUn7a/&#10;RsFiNFyc1z3++t8c9rT/OZz6qUuUen9r52MQgdrwDD/an1pB2uvD/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o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34E8EEB5"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ED7C41" w14:paraId="4EE1F359" w14:textId="77777777" w:rsidTr="0039625E">
        <w:trPr>
          <w:cantSplit/>
          <w:trHeight w:hRule="exact" w:val="216"/>
        </w:trPr>
        <w:tc>
          <w:tcPr>
            <w:tcW w:w="274" w:type="dxa"/>
            <w:tcBorders>
              <w:top w:val="nil"/>
              <w:left w:val="nil"/>
              <w:bottom w:val="nil"/>
              <w:right w:val="nil"/>
            </w:tcBorders>
            <w:shd w:val="clear" w:color="auto" w:fill="FFFFFF"/>
          </w:tcPr>
          <w:p w14:paraId="7C85886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9CE8E44"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74349F0A"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1248" behindDoc="0" locked="1" layoutInCell="0" allowOverlap="1" wp14:anchorId="2EFAB367" wp14:editId="62C13FC5">
                      <wp:simplePos x="0" y="0"/>
                      <wp:positionH relativeFrom="column">
                        <wp:posOffset>1325880</wp:posOffset>
                      </wp:positionH>
                      <wp:positionV relativeFrom="paragraph">
                        <wp:posOffset>0</wp:posOffset>
                      </wp:positionV>
                      <wp:extent cx="125095" cy="137160"/>
                      <wp:effectExtent l="0" t="0" r="8255" b="0"/>
                      <wp:wrapNone/>
                      <wp:docPr id="240"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1" name="Rectangle 6000"/>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2" name="Rectangle 6001"/>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0CC430A" id="Group 5999" o:spid="_x0000_s1026" style="position:absolute;margin-left:104.4pt;margin-top:0;width:9.85pt;height:10.8pt;z-index:2513812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" o:allowincell="f">
                      <v:rect id="Rectangle 60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uCsYA&#10;AADcAAAADwAAAGRycy9kb3ducmV2LnhtbESPQWsCMRSE74L/IbxCb5p10aKrUbRQ8CKo9aC35+Z1&#10;d3Hzsk2ibvvrG0HocZiZb5jZojW1uJHzlWUFg34Cgji3uuJCweHzozcG4QOyxtoyKfghD4t5tzPD&#10;TNs77+i2D4WIEPYZKihDaDIpfV6SQd+3DXH0vqwzGKJ0hdQO7xFuapkmyZs0WHFcKLGh95Lyy/5q&#10;FKwm49X3dsib3935RKfj+TJKXaLU60u7nIII1Ib/8LO91grS4Q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4uCsYAAADcAAAADwAAAAAAAAAAAAAAAACYAgAAZHJz&#10;L2Rvd25yZXYueG1sUEsFBgAAAAAEAAQA9QAAAIsDAAAAAA==&#10;" fillcolor="black" stroked="f"/>
                      <v:rect id="Rectangle 600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wfcYA&#10;AADcAAAADwAAAGRycy9kb3ducmV2LnhtbESPQWvCQBSE74X+h+UVvNVNgxWNbqQWBC+FanvQ2zP7&#10;TEKyb9PdVdP+ercgeBxm5htmvuhNK87kfG1ZwcswAUFcWF1zqeD7a/U8AeEDssbWMin4JQ+L/PFh&#10;jpm2F97QeRtKESHsM1RQhdBlUvqiIoN+aDvi6B2tMxiidKXUDi8RblqZJslYGqw5LlTY0XtFRbM9&#10;GQXL6WT58znij7/NYU/73aF5TV2i1OCpf5uBCNSHe/jWXmsF6SiF/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wf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21C648C2"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58-006</w:t>
            </w:r>
          </w:p>
        </w:tc>
      </w:tr>
      <w:tr w:rsidR="00ED7C41" w14:paraId="5BDF4128" w14:textId="77777777" w:rsidTr="0039625E">
        <w:trPr>
          <w:cantSplit/>
          <w:trHeight w:hRule="exact" w:val="216"/>
        </w:trPr>
        <w:tc>
          <w:tcPr>
            <w:tcW w:w="274" w:type="dxa"/>
            <w:tcBorders>
              <w:top w:val="nil"/>
              <w:left w:val="nil"/>
              <w:bottom w:val="nil"/>
              <w:right w:val="nil"/>
            </w:tcBorders>
            <w:shd w:val="clear" w:color="auto" w:fill="FFFFFF"/>
          </w:tcPr>
          <w:p w14:paraId="4D417200"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2BF4D94"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60100FF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2272" behindDoc="0" locked="1" layoutInCell="0" allowOverlap="1" wp14:anchorId="2AB8621A" wp14:editId="7E984ABF">
                      <wp:simplePos x="0" y="0"/>
                      <wp:positionH relativeFrom="column">
                        <wp:posOffset>1325880</wp:posOffset>
                      </wp:positionH>
                      <wp:positionV relativeFrom="paragraph">
                        <wp:posOffset>0</wp:posOffset>
                      </wp:positionV>
                      <wp:extent cx="125095" cy="137160"/>
                      <wp:effectExtent l="0" t="0" r="8255" b="0"/>
                      <wp:wrapNone/>
                      <wp:docPr id="237" name="Group 6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8" name="Rectangle 6003"/>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9" name="Rectangle 6004"/>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1EAC6C1" id="Group 6002" o:spid="_x0000_s1026" style="position:absolute;margin-left:104.4pt;margin-top:0;width:9.85pt;height:10.8pt;z-index:2513822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" o:allowincell="f">
                      <v:rect id="Rectangle 60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06sMA&#10;AADcAAAADwAAAGRycy9kb3ducmV2LnhtbERPu27CMBTdK/UfrFuJrTgNUEGKQaUSEgsSrwG2S3yb&#10;RMTXqW0g8PV4QOp4dN7jaWtqcSHnK8sKProJCOLc6ooLBbvt/H0IwgdkjbVlUnAjD9PJ68sYM22v&#10;vKbLJhQihrDPUEEZQpNJ6fOSDPqubYgj92udwRChK6R2eI3hppZpknxKgxXHhhIb+ikpP23ORsFs&#10;NJz9rfq8vK+PBzrsj6dB6hKlOm/t9xeIQG34Fz/dC60g7cW1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L06sMAAADcAAAADwAAAAAAAAAAAAAAAACYAgAAZHJzL2Rv&#10;d25yZXYueG1sUEsFBgAAAAAEAAQA9QAAAIgDAAAAAA==&#10;" fillcolor="black" stroked="f"/>
                      <v:rect id="Rectangle 600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ccYA&#10;AADcAAAADwAAAGRycy9kb3ducmV2LnhtbESPQWsCMRSE7wX/Q3iCt5rt1oquRtGC4KVQbQ96e25e&#10;dxc3L2sSde2vb4SCx2FmvmGm89bU4kLOV5YVvPQTEMS51RUXCr6/Vs8jED4ga6wtk4IbeZjPOk9T&#10;zLS98oYu21CICGGfoYIyhCaT0uclGfR92xBH78c6gyFKV0jt8BrhppZpkgylwYrjQokNvZeUH7dn&#10;o2A5Hi1PnwP++N0c9rTfHY5vqUuU6nXbxQREoDY8wv/ttVaQvo7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5R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63415178"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58-005</w:t>
            </w:r>
          </w:p>
        </w:tc>
      </w:tr>
      <w:tr w:rsidR="00ED7C41" w14:paraId="677D885B" w14:textId="77777777" w:rsidTr="0039625E">
        <w:trPr>
          <w:cantSplit/>
          <w:trHeight w:hRule="exact" w:val="216"/>
        </w:trPr>
        <w:tc>
          <w:tcPr>
            <w:tcW w:w="274" w:type="dxa"/>
            <w:tcBorders>
              <w:top w:val="nil"/>
              <w:left w:val="nil"/>
              <w:bottom w:val="nil"/>
              <w:right w:val="nil"/>
            </w:tcBorders>
            <w:shd w:val="clear" w:color="auto" w:fill="FFFFFF"/>
          </w:tcPr>
          <w:p w14:paraId="1ED39032"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4FA0E3"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ADBEC52"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3296" behindDoc="0" locked="1" layoutInCell="0" allowOverlap="1" wp14:anchorId="33787048" wp14:editId="2E784D67">
                      <wp:simplePos x="0" y="0"/>
                      <wp:positionH relativeFrom="column">
                        <wp:posOffset>1325880</wp:posOffset>
                      </wp:positionH>
                      <wp:positionV relativeFrom="paragraph">
                        <wp:posOffset>0</wp:posOffset>
                      </wp:positionV>
                      <wp:extent cx="125095" cy="137160"/>
                      <wp:effectExtent l="0" t="0" r="8255" b="0"/>
                      <wp:wrapNone/>
                      <wp:docPr id="234" name="Group 6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5" name="Rectangle 6006"/>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6" name="Rectangle 6007"/>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4CCB592" id="Group 6005" o:spid="_x0000_s1026" style="position:absolute;margin-left:104.4pt;margin-top:0;width:9.85pt;height:10.8pt;z-index:2513832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JOxWKOaAgAAtQcAAA4AAAAAAAAAAAAAAAAALgIAAGRycy9lMm9E&#10;b2MueG1sUEsBAi0AFAAGAAgAAAAhAJkMIK/dAAAABwEAAA8AAAAAAAAAAAAAAAAA9AQAAGRycy9k&#10;b3ducmV2LnhtbFBLBQYAAAAABAAEAPMAAAD+BQAAAAA=&#10;" o:allowincell="f">
                      <v:rect id="Rectangle 6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bdMcA&#10;AADcAAAADwAAAGRycy9kb3ducmV2LnhtbESPT2sCMRTE74V+h/AEbzXrWkVXo9SC0Euh/jno7bl5&#10;7i5uXrZJ1G0/fSMUPA4z8xtmtmhNLa7kfGVZQb+XgCDOra64ULDbrl7GIHxA1lhbJgU/5GExf36a&#10;Yabtjdd03YRCRAj7DBWUITSZlD4vyaDv2YY4eifrDIYoXSG1w1uEm1qmSTKSBiuOCyU29F5Sft5c&#10;jILlZLz8/nrlz9/18UCH/fE8TF2iVLfTvk1BBGrDI/zf/tAK0sEQ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TW3THAAAA3AAAAA8AAAAAAAAAAAAAAAAAmAIAAGRy&#10;cy9kb3ducmV2LnhtbFBLBQYAAAAABAAEAPUAAACMAwAAAAA=&#10;" fillcolor="black" stroked="f"/>
                      <v:rect id="Rectangle 600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FA8YA&#10;AADcAAAADwAAAGRycy9kb3ducmV2LnhtbESPQWsCMRSE7wX/Q3iCt5p1raJbo2ih0EtBbQ96e25e&#10;dxc3L9sk1a2/3giCx2FmvmFmi9bU4kTOV5YVDPoJCOLc6ooLBd9f788TED4ga6wtk4J/8rCYd55m&#10;mGl75g2dtqEQEcI+QwVlCE0mpc9LMuj7tiGO3o91BkOUrpDa4TnCTS3TJBlLgxXHhRIbeispP27/&#10;jILVdLL6Xb/w52Vz2NN+dziOUpco1eu2y1cQgdrwCN/bH1pBOhzD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HFA8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7205E70B"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sponse identifier</w:t>
            </w:r>
            <w:r>
              <w:rPr>
                <w:rFonts w:ascii="Arial" w:hAnsi="Arial" w:cs="Arial"/>
                <w:sz w:val="16"/>
                <w:szCs w:val="16"/>
              </w:rPr>
              <w:tab/>
            </w:r>
            <w:r>
              <w:rPr>
                <w:rFonts w:ascii="Arial" w:hAnsi="Arial" w:cs="Arial"/>
                <w:color w:val="000000"/>
                <w:sz w:val="16"/>
                <w:szCs w:val="16"/>
              </w:rPr>
              <w:t>tir58-001</w:t>
            </w:r>
          </w:p>
        </w:tc>
      </w:tr>
      <w:tr w:rsidR="00ED7C41" w14:paraId="2E64D5C8" w14:textId="77777777" w:rsidTr="0039625E">
        <w:trPr>
          <w:cantSplit/>
          <w:trHeight w:hRule="exact" w:val="216"/>
        </w:trPr>
        <w:tc>
          <w:tcPr>
            <w:tcW w:w="274" w:type="dxa"/>
            <w:tcBorders>
              <w:top w:val="nil"/>
              <w:left w:val="nil"/>
              <w:bottom w:val="nil"/>
              <w:right w:val="nil"/>
            </w:tcBorders>
            <w:shd w:val="clear" w:color="auto" w:fill="FFFFFF"/>
          </w:tcPr>
          <w:p w14:paraId="55E4F28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3945B0"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6F335B8F"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4320" behindDoc="0" locked="1" layoutInCell="0" allowOverlap="1" wp14:anchorId="583E3AB0" wp14:editId="665E5CB5">
                      <wp:simplePos x="0" y="0"/>
                      <wp:positionH relativeFrom="column">
                        <wp:posOffset>1325880</wp:posOffset>
                      </wp:positionH>
                      <wp:positionV relativeFrom="paragraph">
                        <wp:posOffset>0</wp:posOffset>
                      </wp:positionV>
                      <wp:extent cx="125095" cy="137160"/>
                      <wp:effectExtent l="0" t="0" r="8255" b="0"/>
                      <wp:wrapNone/>
                      <wp:docPr id="231"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2" name="Rectangle 600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3" name="Rectangle 6010"/>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D57D9C" id="Group 6008" o:spid="_x0000_s1026" style="position:absolute;margin-left:104.4pt;margin-top:0;width:9.85pt;height:10.8pt;z-index:2513843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FpESzKUCAAC1BwAADgAAAAAAAAAAAAAAAAAu&#10;AgAAZHJzL2Uyb0RvYy54bWxQSwECLQAUAAYACAAAACEAmQwgr90AAAAHAQAADwAAAAAAAAAAAAAA&#10;AAD/BAAAZHJzL2Rvd25yZXYueG1sUEsFBgAAAAAEAAQA8wAAAAkGAAAAAA==&#10;" o:allowincell="f">
                      <v:rect id="Rectangle 60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rDAMYA&#10;AADcAAAADwAAAGRycy9kb3ducmV2LnhtbESPQWvCQBSE70L/w/IKvZlNY1s0ukoVCr0Iaj3o7Zl9&#10;TYLZt+nuVlN/vSsUPA4z8w0zmXWmESdyvras4DlJQRAXVtdcKth+ffSHIHxA1thYJgV/5GE2fehN&#10;MNf2zGs6bUIpIoR9jgqqENpcSl9UZNAntiWO3rd1BkOUrpTa4TnCTSOzNH2TBmuOCxW2tKioOG5+&#10;jYL5aDj/Wb3w8rI+7Gm/OxxfM5cq9fTYvY9BBOrCPfzf/tQKskE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rDAMYAAADcAAAADwAAAAAAAAAAAAAAAACYAgAAZHJz&#10;L2Rvd25yZXYueG1sUEsFBgAAAAAEAAQA9QAAAIsDAAAAAA==&#10;" fillcolor="black" stroked="f"/>
                      <v:rect id="Rectangle 601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mm8cA&#10;AADcAAAADwAAAGRycy9kb3ducmV2LnhtbESPQWvCQBSE74L/YXmF3sym0RZNXUWFQi8FtT3o7Zl9&#10;TYLZt3F3q7G/3hUKPQ4z8w0znXemEWdyvras4ClJQRAXVtdcKvj6fBuMQfiArLGxTAqu5GE+6/em&#10;mGt74Q2dt6EUEcI+RwVVCG0upS8qMugT2xJH79s6gyFKV0rt8BLhppFZmr5IgzXHhQpbWlVUHLc/&#10;RsFyMl6e1iP++N0c9rTfHY7PmUuVenzoFq8gAnXhP/zXftcKsuEQ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2ZpvHAAAA3AAAAA8AAAAAAAAAAAAAAAAAmAIAAGRy&#10;cy9kb3ducmV2LnhtbFBLBQYAAAAABAAEAPUAAACMAw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204C6900"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Response issue date</w:t>
            </w:r>
            <w:r>
              <w:rPr>
                <w:rFonts w:ascii="Arial" w:hAnsi="Arial" w:cs="Arial"/>
                <w:sz w:val="16"/>
                <w:szCs w:val="16"/>
              </w:rPr>
              <w:tab/>
            </w:r>
            <w:r>
              <w:rPr>
                <w:rFonts w:ascii="Arial" w:hAnsi="Arial" w:cs="Arial"/>
                <w:color w:val="000000"/>
                <w:sz w:val="16"/>
                <w:szCs w:val="16"/>
              </w:rPr>
              <w:t>tir58-002</w:t>
            </w:r>
          </w:p>
        </w:tc>
      </w:tr>
      <w:tr w:rsidR="00ED7C41" w14:paraId="3C82F736" w14:textId="77777777" w:rsidTr="0039625E">
        <w:trPr>
          <w:cantSplit/>
          <w:trHeight w:hRule="exact" w:val="216"/>
        </w:trPr>
        <w:tc>
          <w:tcPr>
            <w:tcW w:w="274" w:type="dxa"/>
            <w:tcBorders>
              <w:top w:val="nil"/>
              <w:left w:val="nil"/>
              <w:bottom w:val="nil"/>
              <w:right w:val="nil"/>
            </w:tcBorders>
            <w:shd w:val="clear" w:color="auto" w:fill="FFFFFF"/>
          </w:tcPr>
          <w:p w14:paraId="6D6A16A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F3B29A"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5177EC2"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5344" behindDoc="0" locked="1" layoutInCell="0" allowOverlap="1" wp14:anchorId="4D1785BD" wp14:editId="1A72726A">
                      <wp:simplePos x="0" y="0"/>
                      <wp:positionH relativeFrom="column">
                        <wp:posOffset>1325880</wp:posOffset>
                      </wp:positionH>
                      <wp:positionV relativeFrom="paragraph">
                        <wp:posOffset>0</wp:posOffset>
                      </wp:positionV>
                      <wp:extent cx="125095" cy="137160"/>
                      <wp:effectExtent l="0" t="0" r="8255" b="0"/>
                      <wp:wrapNone/>
                      <wp:docPr id="228" name="Group 6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9" name="Rectangle 601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0" name="Rectangle 6013"/>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6F6362E" id="Group 6011" o:spid="_x0000_s1026" style="position:absolute;margin-left:104.4pt;margin-top:0;width:9.85pt;height:10.8pt;z-index:2513853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" o:allowincell="f">
                      <v:rect id="Rectangle 60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HrMYA&#10;AADcAAAADwAAAGRycy9kb3ducmV2LnhtbESPQWvCQBSE74X+h+UVvNVNg4qmrqEWCl4EtT3U2zP7&#10;moRk36a7q6b99a4geBxm5htmnvemFSdyvras4GWYgCAurK65VPD1+fE8BeEDssbWMin4Iw/54vFh&#10;jpm2Z97SaRdKESHsM1RQhdBlUvqiIoN+aDvi6P1YZzBE6UqpHZ4j3LQyTZKJNFhzXKiwo/eKimZ3&#10;NAqWs+nydzPi9f/2sKf996EZpy5RavDUv72CCNSHe/jWXmkFaTqD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fHrMYAAADcAAAADwAAAAAAAAAAAAAAAACYAgAAZHJz&#10;L2Rvd25yZXYueG1sUEsFBgAAAAAEAAQA9QAAAIsDAAAAAA==&#10;" fillcolor="black" stroked="f"/>
                      <v:rect id="Rectangle 601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47MMA&#10;AADcAAAADwAAAGRycy9kb3ducmV2LnhtbERPu27CMBTdK/UfrFuJrTgNUEGKQaUSEgsSrwG2S3yb&#10;RMTXqW0g8PV4QOp4dN7jaWtqcSHnK8sKProJCOLc6ooLBbvt/H0IwgdkjbVlUnAjD9PJ68sYM22v&#10;vKbLJhQihrDPUEEZQpNJ6fOSDPqubYgj92udwRChK6R2eI3hppZpknxKgxXHhhIb+ikpP23ORsFs&#10;NJz9rfq8vK+PBzrsj6dB6hKlOm/t9xeIQG34Fz/dC60g7cX5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T47MMAAADcAAAADwAAAAAAAAAAAAAAAACYAgAAZHJzL2Rv&#10;d25yZXYueG1sUEsFBgAAAAAEAAQA9QAAAIg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6166B6E2"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Time</w:t>
            </w:r>
            <w:r>
              <w:rPr>
                <w:rFonts w:ascii="Arial" w:hAnsi="Arial" w:cs="Arial"/>
                <w:sz w:val="16"/>
                <w:szCs w:val="16"/>
              </w:rPr>
              <w:tab/>
            </w:r>
            <w:r>
              <w:rPr>
                <w:rFonts w:ascii="Arial" w:hAnsi="Arial" w:cs="Arial"/>
                <w:color w:val="000000"/>
                <w:sz w:val="16"/>
                <w:szCs w:val="16"/>
              </w:rPr>
              <w:t>Response issue time</w:t>
            </w:r>
            <w:r>
              <w:rPr>
                <w:rFonts w:ascii="Arial" w:hAnsi="Arial" w:cs="Arial"/>
                <w:sz w:val="16"/>
                <w:szCs w:val="16"/>
              </w:rPr>
              <w:tab/>
            </w:r>
            <w:r>
              <w:rPr>
                <w:rFonts w:ascii="Arial" w:hAnsi="Arial" w:cs="Arial"/>
                <w:color w:val="000000"/>
                <w:sz w:val="16"/>
                <w:szCs w:val="16"/>
              </w:rPr>
              <w:t>tir58-003</w:t>
            </w:r>
          </w:p>
        </w:tc>
      </w:tr>
      <w:tr w:rsidR="00ED7C41" w14:paraId="23C30B94" w14:textId="77777777" w:rsidTr="0039625E">
        <w:trPr>
          <w:cantSplit/>
          <w:trHeight w:hRule="exact" w:val="216"/>
        </w:trPr>
        <w:tc>
          <w:tcPr>
            <w:tcW w:w="274" w:type="dxa"/>
            <w:tcBorders>
              <w:top w:val="nil"/>
              <w:left w:val="nil"/>
              <w:bottom w:val="nil"/>
              <w:right w:val="nil"/>
            </w:tcBorders>
            <w:shd w:val="clear" w:color="auto" w:fill="FFFFFF"/>
          </w:tcPr>
          <w:p w14:paraId="075296C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6701B8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197" w:type="dxa"/>
            <w:gridSpan w:val="2"/>
            <w:tcBorders>
              <w:top w:val="nil"/>
              <w:left w:val="nil"/>
              <w:bottom w:val="nil"/>
              <w:right w:val="nil"/>
            </w:tcBorders>
            <w:shd w:val="clear" w:color="auto" w:fill="FFFFFF"/>
          </w:tcPr>
          <w:p w14:paraId="15DDCB5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6368" behindDoc="0" locked="1" layoutInCell="0" allowOverlap="1" wp14:anchorId="339BFC50" wp14:editId="022B5E8F">
                      <wp:simplePos x="0" y="0"/>
                      <wp:positionH relativeFrom="column">
                        <wp:posOffset>1325880</wp:posOffset>
                      </wp:positionH>
                      <wp:positionV relativeFrom="paragraph">
                        <wp:posOffset>0</wp:posOffset>
                      </wp:positionV>
                      <wp:extent cx="125095" cy="137160"/>
                      <wp:effectExtent l="0" t="0" r="8255" b="0"/>
                      <wp:wrapNone/>
                      <wp:docPr id="225" name="Group 6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6" name="Rectangle 6015"/>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7" name="Rectangle 6016"/>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555205" id="Group 6014" o:spid="_x0000_s1026" style="position:absolute;margin-left:104.4pt;margin-top:0;width:9.85pt;height:10.8pt;z-index:2513863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uPGeLaICAAC1BwAADgAAAAAAAAAAAAAAAAAuAgAA&#10;ZHJzL2Uyb0RvYy54bWxQSwECLQAUAAYACAAAACEAmQwgr90AAAAHAQAADwAAAAAAAAAAAAAAAAD8&#10;BAAAZHJzL2Rvd25yZXYueG1sUEsFBgAAAAAEAAQA8wAAAAYGAAAAAA==&#10;" o:allowincell="f">
                      <v:rect id="Rectangle 60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T3scA&#10;AADcAAAADwAAAGRycy9kb3ducmV2LnhtbESPT2vCQBTE7wW/w/IK3uqmwYpN3YgWBC+C/w719sy+&#10;JiHZt+nuqmk/vVso9DjMzG+Y2bw3rbiS87VlBc+jBARxYXXNpYLjYfU0BeEDssbWMin4Jg/zfPAw&#10;w0zbG+/oug+liBD2GSqoQugyKX1RkUE/sh1x9D6tMxiidKXUDm8RblqZJslEGqw5LlTY0XtFRbO/&#10;GAXL1+nyazvmzc/ufKLTx7l5SV2i1PCxX7yBCNSH//Bfe60VpOkEfs/EI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YU97HAAAA3AAAAA8AAAAAAAAAAAAAAAAAmAIAAGRy&#10;cy9kb3ducmV2LnhtbFBLBQYAAAAABAAEAPUAAACMAwAAAAA=&#10;" fillcolor="black" stroked="f"/>
                      <v:rect id="Rectangle 601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T2RcYA&#10;AADcAAAADwAAAGRycy9kb3ducmV2LnhtbESPQWvCQBSE70L/w/IKvZlNg201ukoVCr0Iaj3o7Zl9&#10;TYLZt+nuVlN/vSsUPA4z8w0zmXWmESdyvras4DlJQRAXVtdcKth+ffSHIHxA1thYJgV/5GE2fehN&#10;MNf2zGs6bUIpIoR9jgqqENpcSl9UZNAntiWO3rd1BkOUrpTa4TnCTSOzNH2VBmuOCxW2tKioOG5+&#10;jYL5aDj/WQ14eVkf9rTfHY4vmUuVenrs3scgAnXhHv5vf2oFWfY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T2R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78CE7748"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ote</w:t>
            </w:r>
            <w:r>
              <w:rPr>
                <w:rFonts w:ascii="Arial" w:hAnsi="Arial" w:cs="Arial"/>
                <w:sz w:val="16"/>
                <w:szCs w:val="16"/>
              </w:rPr>
              <w:tab/>
            </w:r>
            <w:r>
              <w:rPr>
                <w:rFonts w:ascii="Arial" w:hAnsi="Arial" w:cs="Arial"/>
                <w:color w:val="000000"/>
                <w:sz w:val="16"/>
                <w:szCs w:val="16"/>
              </w:rPr>
              <w:t>Response textual notes</w:t>
            </w:r>
            <w:r>
              <w:rPr>
                <w:rFonts w:ascii="Arial" w:hAnsi="Arial" w:cs="Arial"/>
                <w:sz w:val="16"/>
                <w:szCs w:val="16"/>
              </w:rPr>
              <w:tab/>
            </w:r>
            <w:r>
              <w:rPr>
                <w:rFonts w:ascii="Arial" w:hAnsi="Arial" w:cs="Arial"/>
                <w:color w:val="000000"/>
                <w:sz w:val="16"/>
                <w:szCs w:val="16"/>
              </w:rPr>
              <w:t>tir58-004</w:t>
            </w:r>
          </w:p>
        </w:tc>
      </w:tr>
      <w:tr w:rsidR="00ED7C41" w14:paraId="37CBBB05" w14:textId="77777777" w:rsidTr="0039625E">
        <w:trPr>
          <w:cantSplit/>
          <w:trHeight w:hRule="exact" w:val="250"/>
        </w:trPr>
        <w:tc>
          <w:tcPr>
            <w:tcW w:w="274" w:type="dxa"/>
            <w:tcBorders>
              <w:top w:val="nil"/>
              <w:left w:val="nil"/>
              <w:bottom w:val="nil"/>
              <w:right w:val="nil"/>
            </w:tcBorders>
            <w:shd w:val="clear" w:color="auto" w:fill="FFFFFF"/>
          </w:tcPr>
          <w:p w14:paraId="0CA00183"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166C2C6"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0E4B0B03"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7392" behindDoc="0" locked="1" layoutInCell="0" allowOverlap="1" wp14:anchorId="54D75117" wp14:editId="634EC196">
                      <wp:simplePos x="0" y="0"/>
                      <wp:positionH relativeFrom="column">
                        <wp:posOffset>1325880</wp:posOffset>
                      </wp:positionH>
                      <wp:positionV relativeFrom="paragraph">
                        <wp:posOffset>9525</wp:posOffset>
                      </wp:positionV>
                      <wp:extent cx="125095" cy="158750"/>
                      <wp:effectExtent l="0" t="0" r="8255" b="0"/>
                      <wp:wrapNone/>
                      <wp:docPr id="221" name="Group 6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222" name="Rectangle 6018"/>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23" name="Rectangle 6019"/>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24" name="Rectangle 6020"/>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790AF70" id="Group 6017" o:spid="_x0000_s1026" style="position:absolute;margin-left:104.4pt;margin-top:.75pt;width:9.85pt;height:12.5pt;z-index:251387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" o:allowincell="f">
                      <v:rect id="Rectangle 60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V3cYA&#10;AADcAAAADwAAAGRycy9kb3ducmV2LnhtbESPT2sCMRTE7wW/Q3hCbzXb0Ba7NYoKQi+F+uegt+fm&#10;dXdx87Imqa5++qYgeBxm5jfMaNLZRpzIh9qxhudBBoK4cKbmUsNmvXgagggR2WDjmDRcKMBk3HsY&#10;YW7cmZd0WsVSJAiHHDVUMba5lKGoyGIYuJY4eT/OW4xJ+lIaj+cEt41UWfYmLdacFipsaV5RcVj9&#10;Wg2z9+Hs+P3CX9flfke77f7wqnym9WO/m36AiNTFe/jW/jQalFL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V3cYAAADcAAAADwAAAAAAAAAAAAAAAACYAgAAZHJz&#10;L2Rvd25yZXYueG1sUEsFBgAAAAAEAAQA9QAAAIsDAAAAAA==&#10;" fillcolor="black" stroked="f"/>
                      <v:rect id="Rectangle 60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RsYA&#10;AADcAAAADwAAAGRycy9kb3ducmV2LnhtbESPQWvCQBSE70L/w/IKvZlNY1s0ukoVCr0Iaj3o7Zl9&#10;TYLZt+nuVlN/vSsUPA4z8w0zmXWmESdyvras4DlJQRAXVtdcKth+ffSHIHxA1thYJgV/5GE2fehN&#10;MNf2zGs6bUIpIoR9jgqqENpcSl9UZNAntiWO3rd1BkOUrpTa4TnCTSOzNH2TBmuOCxW2tKioOG5+&#10;jYL5aDj/Wb3w8rI+7Gm/OxxfM5cq9fTYvY9BBOrCPfzf/tQKsmwA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RsYAAADcAAAADwAAAAAAAAAAAAAAAACYAgAAZHJz&#10;L2Rvd25yZXYueG1sUEsFBgAAAAAEAAQA9QAAAIsDAAAAAA==&#10;" fillcolor="black" stroked="f"/>
                      <v:rect id="Rectangle 60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oMsYA&#10;AADcAAAADwAAAGRycy9kb3ducmV2LnhtbESPQWvCQBSE74X+h+UVvNVNgxWNbqQWBC+FanvQ2zP7&#10;TEKyb9PdVdP+ercgeBxm5htmvuhNK87kfG1ZwcswAUFcWF1zqeD7a/U8AeEDssbWMin4JQ+L/PFh&#10;jpm2F97QeRtKESHsM1RQhdBlUvqiIoN+aDvi6B2tMxiidKXUDi8RblqZJslYGqw5LlTY0XtFRbM9&#10;GQXL6WT58znij7/NYU/73aF5TV2i1OCpf5uBCNSHe/jWXmsFaTqC/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ZoMsYAAADcAAAADwAAAAAAAAAAAAAAAACYAgAAZHJz&#10;L2Rvd25yZXYueG1sUEsFBgAAAAAEAAQA9QAAAIsDA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6FF226E9"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SenderParty</w:t>
            </w:r>
          </w:p>
        </w:tc>
      </w:tr>
      <w:tr w:rsidR="00ED7C41" w14:paraId="10C90630" w14:textId="77777777" w:rsidTr="0039625E">
        <w:trPr>
          <w:cantSplit/>
          <w:trHeight w:hRule="exact" w:val="216"/>
        </w:trPr>
        <w:tc>
          <w:tcPr>
            <w:tcW w:w="274" w:type="dxa"/>
            <w:tcBorders>
              <w:top w:val="nil"/>
              <w:left w:val="nil"/>
              <w:bottom w:val="nil"/>
              <w:right w:val="nil"/>
            </w:tcBorders>
            <w:shd w:val="clear" w:color="auto" w:fill="FFFFFF"/>
          </w:tcPr>
          <w:p w14:paraId="1DD28AC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21E315"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7C1175B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8416" behindDoc="0" locked="1" layoutInCell="0" allowOverlap="1" wp14:anchorId="5F658D5A" wp14:editId="55ECAB2F">
                      <wp:simplePos x="0" y="0"/>
                      <wp:positionH relativeFrom="column">
                        <wp:posOffset>1325880</wp:posOffset>
                      </wp:positionH>
                      <wp:positionV relativeFrom="paragraph">
                        <wp:posOffset>0</wp:posOffset>
                      </wp:positionV>
                      <wp:extent cx="187325" cy="137160"/>
                      <wp:effectExtent l="0" t="0" r="3175" b="0"/>
                      <wp:wrapNone/>
                      <wp:docPr id="217" name="Group 6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18" name="Rectangle 602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9" name="Rectangle 6023"/>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0" name="Rectangle 6024"/>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E4C2B68" id="Group 6021" o:spid="_x0000_s1026" style="position:absolute;margin-left:104.4pt;margin-top:0;width:14.75pt;height:10.8pt;z-index:251388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" o:allowincell="f">
                      <v:rect id="Rectangle 60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oisMA&#10;AADcAAAADwAAAGRycy9kb3ducmV2LnhtbERPz2vCMBS+C/4P4QneNLWouGqUKQhehOl2mLdn82yL&#10;zUuXRO321y8HwePH93uxak0t7uR8ZVnBaJiAIM6trrhQ8PW5HcxA+ICssbZMCn7Jw2rZ7Sww0/bB&#10;B7ofQyFiCPsMFZQhNJmUPi/JoB/ahjhyF+sMhghdIbXDRww3tUyTZCoNVhwbSmxoU1J+Pd6MgvXb&#10;bP3zMeb93+F8otP3+TpJXaJUv9e+z0EEasNL/HTvtIJ0FN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eoisMAAADcAAAADwAAAAAAAAAAAAAAAACYAgAAZHJzL2Rv&#10;d25yZXYueG1sUEsFBgAAAAAEAAQA9QAAAIgDAAAAAA==&#10;" fillcolor="black" stroked="f"/>
                      <v:rect id="Rectangle 602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NEcYA&#10;AADcAAAADwAAAGRycy9kb3ducmV2LnhtbESPT2sCMRTE74LfITyhN8261KKrUaog9CLUPwe9PTfP&#10;3cXNyzZJddtP3xQEj8PM/IaZLVpTixs5X1lWMBwkIIhzqysuFBz26/4YhA/IGmvLpOCHPCzm3c4M&#10;M23vvKXbLhQiQthnqKAMocmk9HlJBv3ANsTRu1hnMETpCqkd3iPc1DJNkjdpsOK4UGJDq5Ly6+7b&#10;KFhOxsuvz1fe/G7PJzodz9dR6hKlXnrt+xREoDY8w4/2h1aQDifwfy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NEcYAAADcAAAADwAAAAAAAAAAAAAAAACYAgAAZHJz&#10;L2Rvd25yZXYueG1sUEsFBgAAAAAEAAQA9QAAAIsDAAAAAA==&#10;" fillcolor="black" stroked="f"/>
                      <v:rect id="Rectangle 60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uMcQA&#10;AADcAAAADwAAAGRycy9kb3ducmV2LnhtbERPy2rCQBTdF/oPwy24qxODLTFmlFoodFOoj4XubjLX&#10;JJi5k85MNfr1nUXB5eG8i+VgOnEm51vLCibjBARxZXXLtYLd9uM5A+EDssbOMim4kofl4vGhwFzb&#10;C6/pvAm1iCHsc1TQhNDnUvqqIYN+bHviyB2tMxgidLXUDi8x3HQyTZJXabDl2NBgT+8NVafNr1Gw&#10;mmWrn+8pf93W5YEO+/L0krpEqdHT8DYHEWgId/G/+1MrSNM4P56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9bjH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14:paraId="44DDEC8F" w14:textId="77777777"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09</w:t>
            </w:r>
          </w:p>
        </w:tc>
      </w:tr>
      <w:tr w:rsidR="00ED7C41" w14:paraId="70512C04" w14:textId="77777777" w:rsidTr="0039625E">
        <w:trPr>
          <w:cantSplit/>
          <w:trHeight w:hRule="exact" w:val="250"/>
        </w:trPr>
        <w:tc>
          <w:tcPr>
            <w:tcW w:w="274" w:type="dxa"/>
            <w:tcBorders>
              <w:top w:val="nil"/>
              <w:left w:val="nil"/>
              <w:bottom w:val="nil"/>
              <w:right w:val="nil"/>
            </w:tcBorders>
            <w:shd w:val="clear" w:color="auto" w:fill="FFFFFF"/>
          </w:tcPr>
          <w:p w14:paraId="0AFF29EB"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9F7E4F9"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36182509"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89440" behindDoc="0" locked="1" layoutInCell="0" allowOverlap="1" wp14:anchorId="736FFCB8" wp14:editId="2A3F0619">
                      <wp:simplePos x="0" y="0"/>
                      <wp:positionH relativeFrom="column">
                        <wp:posOffset>1325880</wp:posOffset>
                      </wp:positionH>
                      <wp:positionV relativeFrom="paragraph">
                        <wp:posOffset>9525</wp:posOffset>
                      </wp:positionV>
                      <wp:extent cx="187325" cy="158750"/>
                      <wp:effectExtent l="0" t="0" r="3175" b="0"/>
                      <wp:wrapNone/>
                      <wp:docPr id="212" name="Group 6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13" name="Rectangle 602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4" name="Rectangle 6027"/>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5" name="Rectangle 602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16" name="Rectangle 602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4F090A2" id="Group 6025" o:spid="_x0000_s1026" style="position:absolute;margin-left:104.4pt;margin-top:.75pt;width:14.75pt;height:12.5pt;z-index:2513894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DcgqEnzQIAAIIMAAAOAAAAAAAAAAAAAAAAAC4CAABkcnMvZTJvRG9jLnht&#10;bFBLAQItABQABgAIAAAAIQCpcAap3gAAAAgBAAAPAAAAAAAAAAAAAAAAACcFAABkcnMvZG93bnJl&#10;di54bWxQSwUGAAAAAAQABADzAAAAMgYAAAAA&#10;" o:allowincell="f">
                      <v:rect id="Rectangle 60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6+8cA&#10;AADcAAAADwAAAGRycy9kb3ducmV2LnhtbESPQWvCQBSE70L/w/IKvZmNqRZNXUULhV4KanvQ2zP7&#10;mgSzb+PuVmN/vSsIPQ4z8w0znXemESdyvrasYJCkIIgLq2suFXx/vffHIHxA1thYJgUX8jCfPfSm&#10;mGt75jWdNqEUEcI+RwVVCG0upS8qMugT2xJH78c6gyFKV0rt8BzhppFZmr5IgzXHhQpbequoOGx+&#10;jYLlZLw8rob8+bfe72i33R9GmUuVenrsFq8gAnXhP3xvf2gF2eAZ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DOvvHAAAA3AAAAA8AAAAAAAAAAAAAAAAAmAIAAGRy&#10;cy9kb3ducmV2LnhtbFBLBQYAAAAABAAEAPUAAACMAwAAAAA=&#10;" fillcolor="black" stroked="f"/>
                      <v:rect id="Rectangle 602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ij8YA&#10;AADcAAAADwAAAGRycy9kb3ducmV2LnhtbESPQWsCMRSE74L/IbxCb5p10aKrUbRQ8CKo9aC35+Z1&#10;d3Hzsk2ibvvrG0HocZiZb5jZojW1uJHzlWUFg34Cgji3uuJCweHzozcG4QOyxtoyKfghD4t5tzPD&#10;TNs77+i2D4WIEPYZKihDaDIpfV6SQd+3DXH0vqwzGKJ0hdQO7xFuapkmyZs0WHFcKLGh95Lyy/5q&#10;FKwm49X3dsib3935RKfj+TJKXaLU60u7nIII1Ib/8LO91grSwR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qij8YAAADcAAAADwAAAAAAAAAAAAAAAACYAgAAZHJz&#10;L2Rvd25yZXYueG1sUEsFBgAAAAAEAAQA9QAAAIsDAAAAAA==&#10;" fillcolor="black" stroked="f"/>
                      <v:rect id="Rectangle 602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HFMYA&#10;AADcAAAADwAAAGRycy9kb3ducmV2LnhtbESPT2sCMRTE74LfITyhN8261KKrUbRQ8CL4p4d6e26e&#10;u4ubl22S6rafvhEEj8PM/IaZLVpTiys5X1lWMBwkIIhzqysuFHwePvpjED4ga6wtk4Jf8rCYdzsz&#10;zLS98Y6u+1CICGGfoYIyhCaT0uclGfQD2xBH72ydwRClK6R2eItwU8s0Sd6kwYrjQokNvZeUX/Y/&#10;RsFqMl59b19587c7Hen4dbqMUpco9dJrl1MQgdrwDD/aa60gHY7gfiYe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YHFMYAAADcAAAADwAAAAAAAAAAAAAAAACYAgAAZHJz&#10;L2Rvd25yZXYueG1sUEsFBgAAAAAEAAQA9QAAAIsDAAAAAA==&#10;" fillcolor="black" stroked="f"/>
                      <v:rect id="Rectangle 602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SZY8YA&#10;AADcAAAADwAAAGRycy9kb3ducmV2LnhtbESPQWsCMRSE74L/ITyhN826tKKrUbRQ8CJU7aHenpvn&#10;7uLmZZukuvXXN4LgcZiZb5jZojW1uJDzlWUFw0ECgji3uuJCwdf+oz8G4QOyxtoyKfgjD4t5tzPD&#10;TNsrb+myC4WIEPYZKihDaDIpfV6SQT+wDXH0TtYZDFG6QmqH1wg3tUyTZCQNVhwXSmzovaT8vPs1&#10;ClaT8ern85U3t+3xQIfv4/ktdYlSL712OQURqA3P8KO91grS4QjuZ+IR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SZY8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5751986B"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14:paraId="0B9C70FB" w14:textId="77777777" w:rsidTr="0039625E">
        <w:trPr>
          <w:cantSplit/>
          <w:trHeight w:hRule="exact" w:val="216"/>
        </w:trPr>
        <w:tc>
          <w:tcPr>
            <w:tcW w:w="274" w:type="dxa"/>
            <w:tcBorders>
              <w:top w:val="nil"/>
              <w:left w:val="nil"/>
              <w:bottom w:val="nil"/>
              <w:right w:val="nil"/>
            </w:tcBorders>
            <w:shd w:val="clear" w:color="auto" w:fill="FFFFFF"/>
          </w:tcPr>
          <w:p w14:paraId="75128BE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38E7097"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822FF0"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0464" behindDoc="0" locked="1" layoutInCell="0" allowOverlap="1" wp14:anchorId="4ED9AC3F" wp14:editId="0FB1CB73">
                      <wp:simplePos x="0" y="0"/>
                      <wp:positionH relativeFrom="column">
                        <wp:posOffset>1325880</wp:posOffset>
                      </wp:positionH>
                      <wp:positionV relativeFrom="paragraph">
                        <wp:posOffset>0</wp:posOffset>
                      </wp:positionV>
                      <wp:extent cx="250190" cy="137160"/>
                      <wp:effectExtent l="0" t="0" r="0" b="0"/>
                      <wp:wrapNone/>
                      <wp:docPr id="207" name="Group 6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208" name="Rectangle 603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9" name="Rectangle 6032"/>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0" name="Rectangle 6033"/>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11" name="Rectangle 6034"/>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6652B95" id="Group 6030" o:spid="_x0000_s1026" style="position:absolute;margin-left:104.4pt;margin-top:0;width:19.7pt;height:10.8pt;z-index:251390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H9+vWbTAgAAfQwAAA4AAAAAAAAAAAAAAAAALgIAAGRycy9lMm9E&#10;b2MueG1sUEsBAi0AFAAGAAgAAAAhAIaalOzdAAAABwEAAA8AAAAAAAAAAAAAAAAALQUAAGRycy9k&#10;b3ducmV2LnhtbFBLBQYAAAAABAAEAPMAAAA3BgAAAAA=&#10;" o:allowincell="f">
                      <v:rect id="Rectangle 60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V8MA&#10;AADcAAAADwAAAGRycy9kb3ducmV2LnhtbERPTWsCMRC9C/6HMII3TbrYoqtRtFDwUqjaQ72Nm+nu&#10;4mayJlG3/fXNoeDx8b4Xq8424kY+1I41PI0VCOLCmZpLDZ+Ht9EURIjIBhvHpOGHAqyW/d4Cc+Pu&#10;vKPbPpYihXDIUUMVY5tLGYqKLIaxa4kT9+28xZigL6XxeE/htpGZUi/SYs2pocKWXisqzvur1bCZ&#10;TTeXjwm//+5ORzp+nc7PmVdaDwfdeg4iUhcf4n/31mjIVFqb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4+V8MAAADcAAAADwAAAAAAAAAAAAAAAACYAgAAZHJzL2Rv&#10;d25yZXYueG1sUEsFBgAAAAAEAAQA9QAAAIgDAAAAAA==&#10;" fillcolor="black" stroked="f"/>
                      <v:rect id="Rectangle 603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bzMYA&#10;AADcAAAADwAAAGRycy9kb3ducmV2LnhtbESPT2sCMRTE74V+h/AKvdXEpS26GqUWCl4K/jvo7bl5&#10;7i5uXrZJ1NVP3wiFHoeZ+Q0znna2EWfyoXasod9TIIgLZ2ouNWzWXy8DECEiG2wck4YrBZhOHh/G&#10;mBt34SWdV7EUCcIhRw1VjG0uZSgqshh6riVO3sF5izFJX0rj8ZLgtpGZUu/SYs1pocKWPisqjquT&#10;1TAbDmY/i1f+vi33O9pt98e3zCutn5+6jxGISF38D/+150ZDpoZwP5OO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KbzMYAAADcAAAADwAAAAAAAAAAAAAAAACYAgAAZHJz&#10;L2Rvd25yZXYueG1sUEsFBgAAAAAEAAQA9QAAAIsDAAAAAA==&#10;" fillcolor="black" stroked="f"/>
                      <v:rect id="Rectangle 6033"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kjMMA&#10;AADcAAAADwAAAGRycy9kb3ducmV2LnhtbERPz2vCMBS+C/4P4QneNLWouGqUKQhehOl2mLdn82yL&#10;zUuXRO321y8HwePH93uxak0t7uR8ZVnBaJiAIM6trrhQ8PW5HcxA+ICssbZMCn7Jw2rZ7Sww0/bB&#10;B7ofQyFiCPsMFZQhNJmUPi/JoB/ahjhyF+sMhghdIbXDRww3tUyTZCoNVhwbSmxoU1J+Pd6MgvXb&#10;bP3zMeb93+F8otP3+TpJXaJUv9e+z0EEasNL/HTvtIJ0FO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kjMMAAADcAAAADwAAAAAAAAAAAAAAAACYAgAAZHJzL2Rv&#10;d25yZXYueG1sUEsFBgAAAAAEAAQA9QAAAIgDAAAAAA==&#10;" fillcolor="black" stroked="f"/>
                      <v:rect id="Rectangle 603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BF8YA&#10;AADcAAAADwAAAGRycy9kb3ducmV2LnhtbESPQWvCQBSE74X+h+UVvNVNghUbXaUKgpeC2h7q7Zl9&#10;JsHs23R31eivd4VCj8PMfMNMZp1pxJmcry0rSPsJCOLC6ppLBd9fy9cRCB+QNTaWScGVPMymz08T&#10;zLW98IbO21CKCGGfo4IqhDaX0hcVGfR92xJH72CdwRClK6V2eIlw08gsSYbSYM1xocKWFhUVx+3J&#10;KJi/j+a/6wF/3jb7He1+9se3zCVK9V66jzGIQF34D/+1V1pBlqbwOBOP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BF8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14:paraId="1F75F749"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08</w:t>
            </w:r>
          </w:p>
        </w:tc>
      </w:tr>
      <w:tr w:rsidR="00ED7C41" w14:paraId="2313E4A0" w14:textId="77777777" w:rsidTr="0039625E">
        <w:trPr>
          <w:cantSplit/>
          <w:trHeight w:hRule="exact" w:val="250"/>
        </w:trPr>
        <w:tc>
          <w:tcPr>
            <w:tcW w:w="274" w:type="dxa"/>
            <w:tcBorders>
              <w:top w:val="nil"/>
              <w:left w:val="nil"/>
              <w:bottom w:val="nil"/>
              <w:right w:val="nil"/>
            </w:tcBorders>
            <w:shd w:val="clear" w:color="auto" w:fill="FFFFFF"/>
          </w:tcPr>
          <w:p w14:paraId="0BA70F46"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301ABDA"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22A7F3F"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1488" behindDoc="0" locked="1" layoutInCell="0" allowOverlap="1" wp14:anchorId="32D6B719" wp14:editId="723AF606">
                      <wp:simplePos x="0" y="0"/>
                      <wp:positionH relativeFrom="column">
                        <wp:posOffset>1325880</wp:posOffset>
                      </wp:positionH>
                      <wp:positionV relativeFrom="paragraph">
                        <wp:posOffset>9525</wp:posOffset>
                      </wp:positionV>
                      <wp:extent cx="187325" cy="158750"/>
                      <wp:effectExtent l="0" t="0" r="3175" b="0"/>
                      <wp:wrapNone/>
                      <wp:docPr id="202" name="Group 6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03" name="Rectangle 603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04" name="Rectangle 6037"/>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5" name="Rectangle 603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06" name="Rectangle 603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B56EE51" id="Group 6035" o:spid="_x0000_s1026" style="position:absolute;margin-left:104.4pt;margin-top:.75pt;width:14.75pt;height:12.5pt;z-index:2513914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" o:allowincell="f">
                      <v:rect id="Rectangle 6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sJsYA&#10;AADcAAAADwAAAGRycy9kb3ducmV2LnhtbESPQWsCMRSE7wX/Q3hCbzXpqsVujaJCoReh2h7q7bl5&#10;3V3cvKxJqqu/vikIPQ4z8w0znXe2ESfyoXas4XGgQBAXztRcavj8eH2YgAgR2WDjmDRcKMB81rub&#10;Ym7cmTd02sZSJAiHHDVUMba5lKGoyGIYuJY4ed/OW4xJ+lIaj+cEt43MlHqSFmtOCxW2tKqoOGx/&#10;rIbl82R5fB/x+rrZ72j3tT+MM6+0vu93ixcQkbr4H76134yGTA3h70w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qsJsYAAADcAAAADwAAAAAAAAAAAAAAAACYAgAAZHJz&#10;L2Rvd25yZXYueG1sUEsFBgAAAAAEAAQA9QAAAIsDAAAAAA==&#10;" fillcolor="black" stroked="f"/>
                      <v:rect id="Rectangle 6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0UsYA&#10;AADcAAAADwAAAGRycy9kb3ducmV2LnhtbESPQWsCMRSE7wX/Q3iF3mrSxRZdjaJCoZeC2h709tw8&#10;dxc3L2uS6uqvb4RCj8PMfMNMZp1txJl8qB1reOkrEMSFMzWXGr6/3p+HIEJENtg4Jg1XCjCb9h4m&#10;mBt34TWdN7EUCcIhRw1VjG0uZSgqshj6riVO3sF5izFJX0rj8ZLgtpGZUm/SYs1pocKWlhUVx82P&#10;1bAYDRen1YA/b+v9jnbb/fE180rrp8duPgYRqYv/4b/2h9GQqQHcz6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M0UsYAAADcAAAADwAAAAAAAAAAAAAAAACYAgAAZHJz&#10;L2Rvd25yZXYueG1sUEsFBgAAAAAEAAQA9QAAAIsDAAAAAA==&#10;" fillcolor="black" stroked="f"/>
                      <v:rect id="Rectangle 6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cYA&#10;AADcAAAADwAAAGRycy9kb3ducmV2LnhtbESPT2sCMRTE74LfIbxCb5p0qUVXo6hQ6KVQ/xz09tw8&#10;dxc3L2uS6rafvikUehxm5jfMbNHZRtzIh9qxhqehAkFcOFNzqWG/ex2MQYSIbLBxTBq+KMBi3u/N&#10;MDfuzhu6bWMpEoRDjhqqGNtcylBUZDEMXUucvLPzFmOSvpTG4z3BbSMzpV6kxZrTQoUtrSsqLttP&#10;q2E1Ga+uH8/8/r05Hel4OF1GmVdaPz50yymISF38D/+134yGTI3g90w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ycYAAADcAAAADwAAAAAAAAAAAAAAAACYAgAAZHJz&#10;L2Rvd25yZXYueG1sUEsFBgAAAAAEAAQA9QAAAIsDAAAAAA==&#10;" fillcolor="black" stroked="f"/>
                      <v:rect id="Rectangle 6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PvsYA&#10;AADcAAAADwAAAGRycy9kb3ducmV2LnhtbESPT2sCMRTE74LfIbxCb5p0qaKrUbRQ6KVQ/xz09tw8&#10;dxc3L9sk1bWfvikUehxm5jfMfNnZRlzJh9qxhqehAkFcOFNzqWG/ex1MQISIbLBxTBruFGC56Pfm&#10;mBt34w1dt7EUCcIhRw1VjG0uZSgqshiGriVO3tl5izFJX0rj8ZbgtpGZUmNpsea0UGFLLxUVl+2X&#10;1bCeTtafH8/8/r05Hel4OF1GmVdaPz50qxmISF38D/+134yGTI3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Pvs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03605E72"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14:paraId="7E7DBFE6" w14:textId="77777777" w:rsidTr="0039625E">
        <w:trPr>
          <w:cantSplit/>
          <w:trHeight w:hRule="exact" w:val="216"/>
        </w:trPr>
        <w:tc>
          <w:tcPr>
            <w:tcW w:w="274" w:type="dxa"/>
            <w:tcBorders>
              <w:top w:val="nil"/>
              <w:left w:val="nil"/>
              <w:bottom w:val="nil"/>
              <w:right w:val="nil"/>
            </w:tcBorders>
            <w:shd w:val="clear" w:color="auto" w:fill="FFFFFF"/>
          </w:tcPr>
          <w:p w14:paraId="4D36A438"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446C6D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481A46"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2512" behindDoc="0" locked="1" layoutInCell="0" allowOverlap="1" wp14:anchorId="5AFD2A02" wp14:editId="3D4162DF">
                      <wp:simplePos x="0" y="0"/>
                      <wp:positionH relativeFrom="column">
                        <wp:posOffset>1325880</wp:posOffset>
                      </wp:positionH>
                      <wp:positionV relativeFrom="paragraph">
                        <wp:posOffset>0</wp:posOffset>
                      </wp:positionV>
                      <wp:extent cx="250190" cy="137160"/>
                      <wp:effectExtent l="0" t="0" r="0" b="0"/>
                      <wp:wrapNone/>
                      <wp:docPr id="198" name="Group 6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99" name="Rectangle 604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0" name="Rectangle 6042"/>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1" name="Rectangle 6043"/>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31F3756" id="Group 6040" o:spid="_x0000_s1026" style="position:absolute;margin-left:104.4pt;margin-top:0;width:19.7pt;height:10.8pt;z-index:251392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t3Do&#10;+70CAAAZCgAADgAAAAAAAAAAAAAAAAAuAgAAZHJzL2Uyb0RvYy54bWxQSwECLQAUAAYACAAAACEA&#10;hpqU7N0AAAAHAQAADwAAAAAAAAAAAAAAAAAXBQAAZHJzL2Rvd25yZXYueG1sUEsFBgAAAAAEAAQA&#10;8wAAACEGAAAAAA==&#10;" o:allowincell="f">
                      <v:rect id="Rectangle 6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vN8QA&#10;AADcAAAADwAAAGRycy9kb3ducmV2LnhtbERPS2vCQBC+F/wPywi91U2lFZO6ES0UeinUx6Hexuw0&#10;CcnOxt2tRn+9WxC8zcf3nNm8N604kvO1ZQXPowQEcWF1zaWC7ebjaQrCB2SNrWVScCYP83zwMMNM&#10;2xOv6LgOpYgh7DNUUIXQZVL6oiKDfmQ74sj9WmcwROhKqR2eYrhp5ThJJtJgzbGhwo7eKyqa9Z9R&#10;sEyny8P3C39dVvsd7X72zevYJUo9DvvFG4hAfbiLb+5PHeenKfw/Ey+Q+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dbzfEAAAA3AAAAA8AAAAAAAAAAAAAAAAAmAIAAGRycy9k&#10;b3ducmV2LnhtbFBLBQYAAAAABAAEAPUAAACJAwAAAAA=&#10;" fillcolor="black" stroked="f"/>
                      <v:rect id="Rectangle 604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yUcUA&#10;AADcAAAADwAAAGRycy9kb3ducmV2LnhtbESPQWvCQBSE70L/w/IKvZmN0haN2UgVBC+Faj3o7Zl9&#10;JsHs23R31bS/vlsQehxm5hsmn/emFVdyvrGsYJSkIIhLqxuuFOw+V8MJCB+QNbaWScE3eZgXD4Mc&#10;M21vvKHrNlQiQthnqKAOocuk9GVNBn1iO+LonawzGKJ0ldQObxFuWjlO01dpsOG4UGNHy5rK8/Zi&#10;FCymk8XXxzO//2yOBzrsj+eXsUuVenrs32YgAvXhP3xvr7WCSIS/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DJRxQAAANwAAAAPAAAAAAAAAAAAAAAAAJgCAABkcnMv&#10;ZG93bnJldi54bWxQSwUGAAAAAAQABAD1AAAAigMAAAAA&#10;" fillcolor="black" stroked="f"/>
                      <v:rect id="Rectangle 6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XysYA&#10;AADcAAAADwAAAGRycy9kb3ducmV2LnhtbESPQWsCMRSE74X+h/AK3mriokVXo2ih0ItQbQ96e26e&#10;u4ublzVJdfXXN4VCj8PMfMPMFp1txIV8qB1rGPQVCOLCmZpLDV+fb89jECEiG2wck4YbBVjMHx9m&#10;mBt35Q1dtrEUCcIhRw1VjG0uZSgqshj6riVO3tF5izFJX0rj8ZrgtpGZUi/SYs1pocKWXisqTttv&#10;q2E1Ga/OH0Ne3zeHPe13h9Mo80rr3lO3nIKI1MX/8F/73WjI1AB+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SXys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14:paraId="6B24D149"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07</w:t>
            </w:r>
          </w:p>
        </w:tc>
      </w:tr>
      <w:tr w:rsidR="00ED7C41" w14:paraId="0E653816" w14:textId="77777777" w:rsidTr="0039625E">
        <w:trPr>
          <w:cantSplit/>
          <w:trHeight w:hRule="exact" w:val="250"/>
        </w:trPr>
        <w:tc>
          <w:tcPr>
            <w:tcW w:w="274" w:type="dxa"/>
            <w:tcBorders>
              <w:top w:val="nil"/>
              <w:left w:val="nil"/>
              <w:bottom w:val="nil"/>
              <w:right w:val="nil"/>
            </w:tcBorders>
            <w:shd w:val="clear" w:color="auto" w:fill="FFFFFF"/>
          </w:tcPr>
          <w:p w14:paraId="3937C76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BEA7797"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5CFAB146"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3536" behindDoc="0" locked="1" layoutInCell="0" allowOverlap="1" wp14:anchorId="107ADE2E" wp14:editId="54AA4408">
                      <wp:simplePos x="0" y="0"/>
                      <wp:positionH relativeFrom="column">
                        <wp:posOffset>1325880</wp:posOffset>
                      </wp:positionH>
                      <wp:positionV relativeFrom="paragraph">
                        <wp:posOffset>9525</wp:posOffset>
                      </wp:positionV>
                      <wp:extent cx="125095" cy="158750"/>
                      <wp:effectExtent l="0" t="0" r="8255" b="0"/>
                      <wp:wrapNone/>
                      <wp:docPr id="194" name="Group 6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95" name="Rectangle 6045"/>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96" name="Rectangle 6046"/>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97" name="Rectangle 6047"/>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4F38D19" id="Group 6044" o:spid="_x0000_s1026" style="position:absolute;margin-left:104.4pt;margin-top:.75pt;width:9.85pt;height:12.5pt;z-index:251393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" o:allowincell="f">
                      <v:rect id="Rectangle 6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lMsQA&#10;AADcAAAADwAAAGRycy9kb3ducmV2LnhtbERPTWsCMRC9C/0PYQq9udmKiq5GqYLQS0FtD/U2bsbd&#10;xc1kTVJd/fVGEHqbx/uc6bw1tTiT85VlBe9JCoI4t7riQsHP96o7AuEDssbaMim4kof57KUzxUzb&#10;C2/ovA2FiCHsM1RQhtBkUvq8JIM+sQ1x5A7WGQwRukJqh5cYbmrZS9OhNFhxbCixoWVJ+XH7ZxQs&#10;xqPFad3nr9tmv6Pd7/446LlUqbfX9mMCIlAb/sVP96eO88c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QZTLEAAAA3AAAAA8AAAAAAAAAAAAAAAAAmAIAAGRycy9k&#10;b3ducmV2LnhtbFBLBQYAAAAABAAEAPUAAACJAwAAAAA=&#10;" fillcolor="black" stroked="f"/>
                      <v:rect id="Rectangle 604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7RcQA&#10;AADcAAAADwAAAGRycy9kb3ducmV2LnhtbERPTWsCMRC9C/0PYQq9udmKiq5GqYLQS0FtD/U2bsbd&#10;xc1kTVJd/fVGEHqbx/uc6bw1tTiT85VlBe9JCoI4t7riQsHP96o7AuEDssbaMim4kof57KUzxUzb&#10;C2/ovA2FiCHsM1RQhtBkUvq8JIM+sQ1x5A7WGQwRukJqh5cYbmrZS9OhNFhxbCixoWVJ+XH7ZxQs&#10;xqPFad3nr9tmv6Pd7/446LlUqbfX9mMCIlAb/sVP96eO88d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0XEAAAA3AAAAA8AAAAAAAAAAAAAAAAAmAIAAGRycy9k&#10;b3ducmV2LnhtbFBLBQYAAAAABAAEAPUAAACJAwAAAAA=&#10;" fillcolor="black" stroked="f"/>
                      <v:rect id="Rectangle 604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5e3sQA&#10;AADcAAAADwAAAGRycy9kb3ducmV2LnhtbERPTWvCQBC9C/6HZYTedKPUVtOsooVCLwW1PdTbJDsm&#10;wexs3N1q7K93hUJv83ifky0704gzOV9bVjAeJSCIC6trLhV8fb4NZyB8QNbYWCYFV/KwXPR7Gaba&#10;XnhL510oRQxhn6KCKoQ2ldIXFRn0I9sSR+5gncEQoSuldniJ4aaRkyR5kgZrjg0VtvRaUXHc/RgF&#10;6/lsfdo88sfvNt/T/js/TicuUeph0K1eQATqwr/4z/2u4/z5M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Xt7EAAAA3AAAAA8AAAAAAAAAAAAAAAAAmAIAAGRycy9k&#10;b3ducmV2LnhtbFBLBQYAAAAABAAEAPUAAACJ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186FA6F8"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ED7C41" w14:paraId="66F6288B" w14:textId="77777777" w:rsidTr="0039625E">
        <w:trPr>
          <w:cantSplit/>
          <w:trHeight w:hRule="exact" w:val="216"/>
        </w:trPr>
        <w:tc>
          <w:tcPr>
            <w:tcW w:w="274" w:type="dxa"/>
            <w:tcBorders>
              <w:top w:val="nil"/>
              <w:left w:val="nil"/>
              <w:bottom w:val="nil"/>
              <w:right w:val="nil"/>
            </w:tcBorders>
            <w:shd w:val="clear" w:color="auto" w:fill="FFFFFF"/>
          </w:tcPr>
          <w:p w14:paraId="5C255C1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04BA040"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04F7751"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4560" behindDoc="0" locked="1" layoutInCell="0" allowOverlap="1" wp14:anchorId="2300BF06" wp14:editId="6EAD1408">
                      <wp:simplePos x="0" y="0"/>
                      <wp:positionH relativeFrom="column">
                        <wp:posOffset>1325880</wp:posOffset>
                      </wp:positionH>
                      <wp:positionV relativeFrom="paragraph">
                        <wp:posOffset>0</wp:posOffset>
                      </wp:positionV>
                      <wp:extent cx="187325" cy="137160"/>
                      <wp:effectExtent l="0" t="0" r="3175" b="0"/>
                      <wp:wrapNone/>
                      <wp:docPr id="190" name="Group 6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191" name="Rectangle 604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2" name="Rectangle 605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3" name="Rectangle 6051"/>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CA626CC" id="Group 6048"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" o:allowincell="f">
                      <v:rect id="Rectangle 60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McQA&#10;AADcAAAADwAAAGRycy9kb3ducmV2LnhtbERPTWvCQBC9C/0PyxS8mY2iomlWqYLQi1BtD/U2yU6T&#10;YHY23d1q2l/vFoTe5vE+J1/3phUXcr6xrGCcpCCIS6sbrhS8v+1GCxA+IGtsLZOCH/KwXj0Mcsy0&#10;vfKBLsdQiRjCPkMFdQhdJqUvazLoE9sRR+7TOoMhQldJ7fAaw00rJ2k6lwYbjg01drStqTwfv42C&#10;zXKx+Xqd8v73UJzo9FGcZxOXKjV87J+fQATqw7/47n7Rcf5yDH/PxA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rYzHEAAAA3AAAAA8AAAAAAAAAAAAAAAAAmAIAAGRycy9k&#10;b3ducmV2LnhtbFBLBQYAAAAABAAEAPUAAACJAwAAAAA=&#10;" fillcolor="black" stroked="f"/>
                      <v:rect id="Rectangle 60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rect id="Rectangle 60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Y3cQA&#10;AADcAAAADwAAAGRycy9kb3ducmV2LnhtbERPTWvCQBC9C/6HZYTedKO1RdOsooVCLwW1PdTbJDsm&#10;wexs3N1q7K93hUJv83ifky0704gzOV9bVjAeJSCIC6trLhV8fb4NZyB8QNbYWCYFV/KwXPR7Gaba&#10;XnhL510oRQxhn6KCKoQ2ldIXFRn0I9sSR+5gncEQoSuldniJ4aaRkyR5lgZrjg0VtvRaUXHc/RgF&#10;6/lsfdpM+eN3m+9p/50fnyYuUeph0K1eQATqwr/4z/2u4/z5I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1WN3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14:paraId="53A11D84" w14:textId="77777777"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12</w:t>
            </w:r>
          </w:p>
        </w:tc>
      </w:tr>
      <w:tr w:rsidR="00ED7C41" w14:paraId="1BACCFBF" w14:textId="77777777" w:rsidTr="0039625E">
        <w:trPr>
          <w:cantSplit/>
          <w:trHeight w:hRule="exact" w:val="250"/>
        </w:trPr>
        <w:tc>
          <w:tcPr>
            <w:tcW w:w="274" w:type="dxa"/>
            <w:tcBorders>
              <w:top w:val="nil"/>
              <w:left w:val="nil"/>
              <w:bottom w:val="nil"/>
              <w:right w:val="nil"/>
            </w:tcBorders>
            <w:shd w:val="clear" w:color="auto" w:fill="FFFFFF"/>
          </w:tcPr>
          <w:p w14:paraId="0C7E434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2E89C8A"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0CA437C"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5584" behindDoc="0" locked="1" layoutInCell="0" allowOverlap="1" wp14:anchorId="00E6625C" wp14:editId="215802D2">
                      <wp:simplePos x="0" y="0"/>
                      <wp:positionH relativeFrom="column">
                        <wp:posOffset>1325880</wp:posOffset>
                      </wp:positionH>
                      <wp:positionV relativeFrom="paragraph">
                        <wp:posOffset>9525</wp:posOffset>
                      </wp:positionV>
                      <wp:extent cx="187325" cy="158750"/>
                      <wp:effectExtent l="0" t="0" r="3175" b="0"/>
                      <wp:wrapNone/>
                      <wp:docPr id="185"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86" name="Rectangle 605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7" name="Rectangle 6054"/>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8" name="Rectangle 605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89" name="Rectangle 605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D9C4B0C" id="Group 6052" o:spid="_x0000_s1026" style="position:absolute;margin-left:104.4pt;margin-top:.75pt;width:14.75pt;height:12.5pt;z-index:251395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vCvMUzQIAAIIMAAAOAAAAAAAAAAAAAAAAAC4CAABkcnMvZTJvRG9jLnht&#10;bFBLAQItABQABgAIAAAAIQCpcAap3gAAAAgBAAAPAAAAAAAAAAAAAAAAACcFAABkcnMvZG93bnJl&#10;di54bWxQSwUGAAAAAAQABADzAAAAMgYAAAAA&#10;" o:allowincell="f">
                      <v:rect id="Rectangle 605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ttmMQA&#10;AADcAAAADwAAAGRycy9kb3ducmV2LnhtbERPTWvCQBC9C/0Pywi96UapkqZupAqFXgrV9lBvY3aa&#10;hGRn4+5Wo7++Kwje5vE+Z7HsTSuO5HxtWcFknIAgLqyuuVTw/fU2SkH4gKyxtUwKzuRhmT8MFphp&#10;e+INHbehFDGEfYYKqhC6TEpfVGTQj21HHLlf6wyGCF0ptcNTDDetnCbJXBqsOTZU2NG6oqLZ/hkF&#10;q+d0dfh84o/LZr+j3c++mU1dotTjsH99ARGoD3fxzf2u4/x0Dtdn4gU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bbZjEAAAA3AAAAA8AAAAAAAAAAAAAAAAAmAIAAGRycy9k&#10;b3ducmV2LnhtbFBLBQYAAAAABAAEAPUAAACJAwAAAAA=&#10;" fillcolor="black" stroked="f"/>
                      <v:rect id="Rectangle 605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IA8QA&#10;AADcAAAADwAAAGRycy9kb3ducmV2LnhtbERPTWsCMRC9F/ofwhS81WzF2nU1igqCF6FaD3obN9Pd&#10;xc1kTaJu/fVNQehtHu9zxtPW1OJKzleWFbx1ExDEudUVFwp2X8vXFIQPyBpry6TghzxMJ89PY8y0&#10;vfGGrttQiBjCPkMFZQhNJqXPSzLou7Yhjty3dQZDhK6Q2uEthpta9pJkIA1WHBtKbGhRUn7aXoyC&#10;+TCdnz/7vL5vjgc67I+n955LlOq8tLMRiEBt+Bc/3Csd56cf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yAPEAAAA3AAAAA8AAAAAAAAAAAAAAAAAmAIAAGRycy9k&#10;b3ducmV2LnhtbFBLBQYAAAAABAAEAPUAAACJAwAAAAA=&#10;" fillcolor="black" stroked="f"/>
                      <v:rect id="Rectangle 605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ccccA&#10;AADcAAAADwAAAGRycy9kb3ducmV2LnhtbESPT2/CMAzF75P2HSJP4jZSEJtKIaAxadIuk8afA9xM&#10;Y9qKxumSDLp9+vkwiZut9/zez/Nl71p1oRAbzwZGwwwUceltw5WB3fbtMQcVE7LF1jMZ+KEIy8X9&#10;3RwL66+8pssmVUpCOBZooE6pK7SOZU0O49B3xKKdfHCYZA2VtgGvEu5aPc6yZ+2wYWmosaPXmsrz&#10;5tsZWE3z1dfnhD9+18cDHfbH89M4ZMYMHvqXGahEfbqZ/6/freDnQivPyAR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XHHHAAAA3AAAAA8AAAAAAAAAAAAAAAAAmAIAAGRy&#10;cy9kb3ducmV2LnhtbFBLBQYAAAAABAAEAPUAAACMAwAAAAA=&#10;" fillcolor="black" stroked="f"/>
                      <v:rect id="Rectangle 605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56sQA&#10;AADcAAAADwAAAGRycy9kb3ducmV2LnhtbERPTWvCQBC9F/oflil4qxtFJUbXUAuFXoRqe9DbmB2T&#10;kOxsurvVtL/eLQje5vE+Z5n3phVncr62rGA0TEAQF1bXXCr4+nx7TkH4gKyxtUwKfslDvnp8WGKm&#10;7YW3dN6FUsQQ9hkqqELoMil9UZFBP7QdceRO1hkMEbpSaoeXGG5aOU6SmTRYc2yosKPXiopm92MU&#10;rOfp+vtjwpu/7fFAh/2xmY5dotTgqX9ZgAjUh7v45n7XcX46h/9n4gV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E+er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A8BAE5C"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14:paraId="2FBD1AEA" w14:textId="77777777" w:rsidTr="0039625E">
        <w:trPr>
          <w:cantSplit/>
          <w:trHeight w:hRule="exact" w:val="216"/>
        </w:trPr>
        <w:tc>
          <w:tcPr>
            <w:tcW w:w="274" w:type="dxa"/>
            <w:tcBorders>
              <w:top w:val="nil"/>
              <w:left w:val="nil"/>
              <w:bottom w:val="nil"/>
              <w:right w:val="nil"/>
            </w:tcBorders>
            <w:shd w:val="clear" w:color="auto" w:fill="FFFFFF"/>
          </w:tcPr>
          <w:p w14:paraId="4FAAA16F"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00115D"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DA7082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6608" behindDoc="0" locked="1" layoutInCell="0" allowOverlap="1" wp14:anchorId="4870E9E3" wp14:editId="2EC98644">
                      <wp:simplePos x="0" y="0"/>
                      <wp:positionH relativeFrom="column">
                        <wp:posOffset>1325880</wp:posOffset>
                      </wp:positionH>
                      <wp:positionV relativeFrom="paragraph">
                        <wp:posOffset>0</wp:posOffset>
                      </wp:positionV>
                      <wp:extent cx="250190" cy="137160"/>
                      <wp:effectExtent l="0" t="0" r="0" b="0"/>
                      <wp:wrapNone/>
                      <wp:docPr id="180" name="Group 6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81" name="Rectangle 605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2" name="Rectangle 6059"/>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3" name="Rectangle 6060"/>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84" name="Rectangle 6061"/>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4759AE2" id="Group 6057" o:spid="_x0000_s1026" style="position:absolute;margin-left:104.4pt;margin-top:0;width:19.7pt;height:10.8pt;z-index:251396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Umk+2dsCAAB9DAAADgAAAAAAAAAAAAAAAAAuAgAA&#10;ZHJzL2Uyb0RvYy54bWxQSwECLQAUAAYACAAAACEAhpqU7N0AAAAHAQAADwAAAAAAAAAAAAAAAAA1&#10;BQAAZHJzL2Rvd25yZXYueG1sUEsFBgAAAAAEAAQA8wAAAD8GAAAAAA==&#10;" o:allowincell="f">
                      <v:rect id="Rectangle 60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17MQA&#10;AADcAAAADwAAAGRycy9kb3ducmV2LnhtbERPS2sCMRC+C/6HMEJvmlXasq5GUUHopVAfB72Nm3F3&#10;cTNZk1RXf31TKPQ2H99zpvPW1OJGzleWFQwHCQji3OqKCwX73bqfgvABWWNtmRQ8yMN81u1MMdP2&#10;zhu6bUMhYgj7DBWUITSZlD4vyaAf2IY4cmfrDIYIXSG1w3sMN7UcJcm7NFhxbCixoVVJ+WX7bRQs&#10;x+ny+vXKn8/N6UjHw+nyNnKJUi+9djEBEagN/+I/94eO89Mh/D4TL5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y9ezEAAAA3AAAAA8AAAAAAAAAAAAAAAAAmAIAAGRycy9k&#10;b3ducmV2LnhtbFBLBQYAAAAABAAEAPUAAACJAwAAAAA=&#10;" fillcolor="black" stroked="f"/>
                      <v:rect id="Rectangle 60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rm8QA&#10;AADcAAAADwAAAGRycy9kb3ducmV2LnhtbERPTWvCQBC9C/6HZYTedNPQlhhdRQWhl0LVHuptzE6T&#10;YHY27m41+uu7BcHbPN7nTOedacSZnK8tK3geJSCIC6trLhV87dbDDIQPyBoby6TgSh7ms35virm2&#10;F97QeRtKEUPY56igCqHNpfRFRQb9yLbEkfuxzmCI0JVSO7zEcNPINEnepMGaY0OFLa0qKo7bX6Ng&#10;Oc6Wp88X/rhtDnvafx+Or6lLlHoadIsJiEBdeIjv7ncd52cp/D8TL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ga5vEAAAA3AAAAA8AAAAAAAAAAAAAAAAAmAIAAGRycy9k&#10;b3ducmV2LnhtbFBLBQYAAAAABAAEAPUAAACJAwAAAAA=&#10;" fillcolor="black" stroked="f"/>
                      <v:rect id="Rectangle 606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OAMQA&#10;AADcAAAADwAAAGRycy9kb3ducmV2LnhtbERPTWsCMRC9F/ofwhS81Wy1lnU1igqCF6FaD3obN9Pd&#10;xc1kTaJu/fVNQehtHu9zxtPW1OJKzleWFbx1ExDEudUVFwp2X8vXFIQPyBpry6TghzxMJ89PY8y0&#10;vfGGrttQiBjCPkMFZQhNJqXPSzLou7Yhjty3dQZDhK6Q2uEthpta9pLkQxqsODaU2NCipPy0vRgF&#10;82E6P3++8/q+OR7osD+eBj2XKNV5aWcjEIHa8C9+uFc6zk/7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szgDEAAAA3AAAAA8AAAAAAAAAAAAAAAAAmAIAAGRycy9k&#10;b3ducmV2LnhtbFBLBQYAAAAABAAEAPUAAACJAwAAAAA=&#10;" fillcolor="black" stroked="f"/>
                      <v:rect id="Rectangle 606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WdMMA&#10;AADcAAAADwAAAGRycy9kb3ducmV2LnhtbERPS2sCMRC+C/6HMEJvmlW0bLdG0UKhF8HXod7GzXR3&#10;cTPZJqmu/vpGELzNx/ec6bw1tTiT85VlBcNBAoI4t7riQsF+99lPQfiArLG2TAqu5GE+63ammGl7&#10;4Q2dt6EQMYR9hgrKEJpMSp+XZNAPbEMcuR/rDIYIXSG1w0sMN7UcJcmrNFhxbCixoY+S8tP2zyhY&#10;vqXL3/WYV7fN8UCH7+NpMnKJUi+9dvEOIlAbnuKH+0vH+ekY7s/EC+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WdMMAAADcAAAADwAAAAAAAAAAAAAAAACYAgAAZHJzL2Rv&#10;d25yZXYueG1sUEsFBgAAAAAEAAQA9QAAAIgDAAAAAA==&#10;" fillcolor="black" stroked="f"/>
                      <w10:anchorlock/>
                    </v:group>
                  </w:pict>
                </mc:Fallback>
              </mc:AlternateContent>
            </w:r>
          </w:p>
        </w:tc>
        <w:tc>
          <w:tcPr>
            <w:tcW w:w="7154" w:type="dxa"/>
            <w:tcBorders>
              <w:top w:val="nil"/>
              <w:left w:val="nil"/>
              <w:bottom w:val="nil"/>
              <w:right w:val="nil"/>
            </w:tcBorders>
            <w:shd w:val="clear" w:color="auto" w:fill="FFFFFF"/>
          </w:tcPr>
          <w:p w14:paraId="0BF0CB8A"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11</w:t>
            </w:r>
          </w:p>
        </w:tc>
      </w:tr>
      <w:tr w:rsidR="00ED7C41" w14:paraId="3B11D88A" w14:textId="77777777" w:rsidTr="0039625E">
        <w:trPr>
          <w:cantSplit/>
          <w:trHeight w:hRule="exact" w:val="250"/>
        </w:trPr>
        <w:tc>
          <w:tcPr>
            <w:tcW w:w="274" w:type="dxa"/>
            <w:tcBorders>
              <w:top w:val="nil"/>
              <w:left w:val="nil"/>
              <w:bottom w:val="nil"/>
              <w:right w:val="nil"/>
            </w:tcBorders>
            <w:shd w:val="clear" w:color="auto" w:fill="FFFFFF"/>
          </w:tcPr>
          <w:p w14:paraId="04BE5C2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5E2E3AC"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3C44EF3D"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7632" behindDoc="0" locked="1" layoutInCell="0" allowOverlap="1" wp14:anchorId="0430A3F1" wp14:editId="590E01BB">
                      <wp:simplePos x="0" y="0"/>
                      <wp:positionH relativeFrom="column">
                        <wp:posOffset>1325880</wp:posOffset>
                      </wp:positionH>
                      <wp:positionV relativeFrom="paragraph">
                        <wp:posOffset>9525</wp:posOffset>
                      </wp:positionV>
                      <wp:extent cx="187325" cy="158750"/>
                      <wp:effectExtent l="0" t="0" r="3175" b="0"/>
                      <wp:wrapNone/>
                      <wp:docPr id="175" name="Group 6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76" name="Rectangle 606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77" name="Rectangle 606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8" name="Rectangle 606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9" name="Rectangle 606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14582A1" id="Group 6062" o:spid="_x0000_s1026" style="position:absolute;margin-left:104.4pt;margin-top:.75pt;width:14.75pt;height:12.5pt;z-index:2513976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" o:allowincell="f">
                      <v:rect id="Rectangle 606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dv8QA&#10;AADcAAAADwAAAGRycy9kb3ducmV2LnhtbERPS2sCMRC+C/0PYQreNFuxPrZGqQWhF8HXQW/jZrq7&#10;uJlsk6hrf30jCN7m43vOZNaYSlzI+dKygrduAoI4s7rkXMFuu+iMQPiArLGyTApu5GE2fWlNMNX2&#10;ymu6bEIuYgj7FBUUIdSplD4ryKDv2po4cj/WGQwRulxqh9cYbirZS5KBNFhybCiwpq+CstPmbBTM&#10;x6P576rPy7/18UCH/fH03nOJUu3X5vMDRKAmPMUP97eO84cDuD8TL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Hb/EAAAA3AAAAA8AAAAAAAAAAAAAAAAAmAIAAGRycy9k&#10;b3ducmV2LnhtbFBLBQYAAAAABAAEAPUAAACJAwAAAAA=&#10;" fillcolor="black" stroked="f"/>
                      <v:rect id="Rectangle 606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4JMQA&#10;AADcAAAADwAAAGRycy9kb3ducmV2LnhtbERPTWvCQBC9F/oflil4q5uKVpu6CVUQvAjV9lBvY3aa&#10;BLOzcXfV2F/fFQRv83ifM80704gTOV9bVvDST0AQF1bXXCr4/lo8T0D4gKyxsUwKLuQhzx4fpphq&#10;e+Y1nTahFDGEfYoKqhDaVEpfVGTQ921LHLlf6wyGCF0ptcNzDDeNHCTJqzRYc2yosKV5RcV+czQK&#10;Zm+T2eFzyKu/9W5L25/dfjRwiVK9p+7jHUSgLtzFN/dSx/njMVyfiR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uCTEAAAA3AAAAA8AAAAAAAAAAAAAAAAAmAIAAGRycy9k&#10;b3ducmV2LnhtbFBLBQYAAAAABAAEAPUAAACJAwAAAAA=&#10;" fillcolor="black" stroked="f"/>
                      <v:rect id="Rectangle 606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0sVscA&#10;AADcAAAADwAAAGRycy9kb3ducmV2LnhtbESPQU/CQBCF7yb+h82YeJOtRBFqFyImJF5MAD3Abdod&#10;24bubN1doPrrnQOJt5m8N+99UywG16kThdh6NnA/ykARV962XBv4/FjdTUHFhGyx80wGfijCYn59&#10;VWBu/Zk3dNqmWkkIxxwNNCn1udaxashhHPmeWLQvHxwmWUOtbcCzhLtOj7Nsoh22LA0N9vTaUHXY&#10;Hp2B5Wy6/F4/8PvvptzTflceHschM+b2Znh5BpVoSP/my/WbFfwnoZV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dLFbHAAAA3AAAAA8AAAAAAAAAAAAAAAAAmAIAAGRy&#10;cy9kb3ducmV2LnhtbFBLBQYAAAAABAAEAPUAAACMAwAAAAA=&#10;" fillcolor="black" stroked="f"/>
                      <v:rect id="Rectangle 606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zcQA&#10;AADcAAAADwAAAGRycy9kb3ducmV2LnhtbERPTWvCQBC9C/6HZYTedKPUVtOsooVCLwW1PdTbJDsm&#10;wexs3N1q7K93hUJv83ifky0704gzOV9bVjAeJSCIC6trLhV8fb4NZyB8QNbYWCYFV/KwXPR7Gaba&#10;XnhL510oRQxhn6KCKoQ2ldIXFRn0I9sSR+5gncEQoSuldniJ4aaRkyR5kgZrjg0VtvRaUXHc/RgF&#10;6/lsfdo88sfvNt/T/js/TicuUeph0K1eQATqwr/4z/2u4/znOd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Ric3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B9AC204"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14:paraId="348B525B" w14:textId="77777777" w:rsidTr="0039625E">
        <w:trPr>
          <w:cantSplit/>
          <w:trHeight w:hRule="exact" w:val="216"/>
        </w:trPr>
        <w:tc>
          <w:tcPr>
            <w:tcW w:w="274" w:type="dxa"/>
            <w:tcBorders>
              <w:top w:val="nil"/>
              <w:left w:val="nil"/>
              <w:bottom w:val="nil"/>
              <w:right w:val="nil"/>
            </w:tcBorders>
            <w:shd w:val="clear" w:color="auto" w:fill="FFFFFF"/>
          </w:tcPr>
          <w:p w14:paraId="36ACEBB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2DCA80D"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627ADE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8656" behindDoc="0" locked="1" layoutInCell="0" allowOverlap="1" wp14:anchorId="09655115" wp14:editId="0EE4468F">
                      <wp:simplePos x="0" y="0"/>
                      <wp:positionH relativeFrom="column">
                        <wp:posOffset>1325880</wp:posOffset>
                      </wp:positionH>
                      <wp:positionV relativeFrom="paragraph">
                        <wp:posOffset>0</wp:posOffset>
                      </wp:positionV>
                      <wp:extent cx="250190" cy="137160"/>
                      <wp:effectExtent l="0" t="0" r="0" b="0"/>
                      <wp:wrapNone/>
                      <wp:docPr id="171" name="Group 6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72" name="Rectangle 606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73" name="Rectangle 6069"/>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4" name="Rectangle 6070"/>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B3CBE2F" id="Group 6067" o:spid="_x0000_s1026" style="position:absolute;margin-left:104.4pt;margin-top:0;width:19.7pt;height:10.8pt;z-index:251398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" o:allowincell="f">
                      <v:rect id="Rectangle 606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bvMQA&#10;AADcAAAADwAAAGRycy9kb3ducmV2LnhtbERPS2sCMRC+F/wPYQRvNetSH90aRQuCl0LVHupt3Iy7&#10;i5vJmkRd++ubgtDbfHzPmc5bU4srOV9ZVjDoJyCIc6srLhR87VbPExA+IGusLZOCO3mYzzpPU8y0&#10;vfGGrttQiBjCPkMFZQhNJqXPSzLo+7YhjtzROoMhQldI7fAWw00t0yQZSYMVx4YSG3ovKT9tL0bB&#10;8nWyPH++8MfP5rCn/ffhNExdolSv2y7eQARqw7/44V7rOH+cwt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G7zEAAAA3AAAAA8AAAAAAAAAAAAAAAAAmAIAAGRycy9k&#10;b3ducmV2LnhtbFBLBQYAAAAABAAEAPUAAACJAwAAAAA=&#10;" fillcolor="black" stroked="f"/>
                      <v:rect id="Rectangle 6069"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J8QA&#10;AADcAAAADwAAAGRycy9kb3ducmV2LnhtbERPS2sCMRC+F/wPYQRvNeujrd0aRYWCl4KPHupt3Ex3&#10;FzeTNUl19dcboeBtPr7njKeNqcSJnC8tK+h1ExDEmdUl5wq+t5/PIxA+IGusLJOCC3mYTlpPY0y1&#10;PfOaTpuQixjCPkUFRQh1KqXPCjLou7YmjtyvdQZDhC6X2uE5hptK9pPkVRosOTYUWNOioOyw+TMK&#10;5u+j+XE15K/rer+j3c/+8NJ3iVKddjP7ABGoCQ/xv3up4/y3AdyfiR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5vifEAAAA3AAAAA8AAAAAAAAAAAAAAAAAmAIAAGRycy9k&#10;b3ducmV2LnhtbFBLBQYAAAAABAAEAPUAAACJAwAAAAA=&#10;" fillcolor="black" stroked="f"/>
                      <v:rect id="Rectangle 607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mU8QA&#10;AADcAAAADwAAAGRycy9kb3ducmV2LnhtbERPTWvCQBC9C/0PyxS86aZiq02zShUKvQhqe6i3MTtN&#10;QrKzcXfV1F/vCgVv83ifk80704gTOV9ZVvA0TEAQ51ZXXCj4/voYTEH4gKyxsUwK/sjDfPbQyzDV&#10;9swbOm1DIWII+xQVlCG0qZQ+L8mgH9qWOHK/1hkMEbpCaofnGG4aOUqSF2mw4thQYkvLkvJ6ezQK&#10;Fq/TxWE95tVls9/R7mdfP49colT/sXt/AxGoC3fxv/tTx/mT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Jl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3B472CB8"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10</w:t>
            </w:r>
          </w:p>
        </w:tc>
      </w:tr>
      <w:tr w:rsidR="00ED7C41" w14:paraId="323480F9" w14:textId="77777777" w:rsidTr="0039625E">
        <w:trPr>
          <w:cantSplit/>
          <w:trHeight w:hRule="exact" w:val="250"/>
        </w:trPr>
        <w:tc>
          <w:tcPr>
            <w:tcW w:w="274" w:type="dxa"/>
            <w:tcBorders>
              <w:top w:val="nil"/>
              <w:left w:val="nil"/>
              <w:bottom w:val="nil"/>
              <w:right w:val="nil"/>
            </w:tcBorders>
            <w:shd w:val="clear" w:color="auto" w:fill="FFFFFF"/>
          </w:tcPr>
          <w:p w14:paraId="5FE339C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B2CADDC"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6C16A297"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399680" behindDoc="0" locked="1" layoutInCell="0" allowOverlap="1" wp14:anchorId="66738AB4" wp14:editId="799D026A">
                      <wp:simplePos x="0" y="0"/>
                      <wp:positionH relativeFrom="column">
                        <wp:posOffset>1325880</wp:posOffset>
                      </wp:positionH>
                      <wp:positionV relativeFrom="paragraph">
                        <wp:posOffset>9525</wp:posOffset>
                      </wp:positionV>
                      <wp:extent cx="125095" cy="158750"/>
                      <wp:effectExtent l="0" t="0" r="8255" b="0"/>
                      <wp:wrapNone/>
                      <wp:docPr id="167" name="Group 6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68" name="Rectangle 6072"/>
                              <wps:cNvSpPr>
                                <a:spLocks noChangeArrowheads="1"/>
                              </wps:cNvSpPr>
                              <wps:spPr bwMode="auto">
                                <a:xfrm>
                                  <a:off x="2130"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9" name="Rectangle 6073"/>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0" name="Rectangle 6074"/>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B1D6887" id="Group 6071" o:spid="_x0000_s1026" style="position:absolute;margin-left:104.4pt;margin-top:.75pt;width:9.85pt;height:12.5pt;z-index:2513996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" o:allowincell="f">
                      <v:rect id="Rectangle 6072"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6i8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uovHAAAA3AAAAA8AAAAAAAAAAAAAAAAAmAIAAGRy&#10;cy9kb3ducmV2LnhtbFBLBQYAAAAABAAEAPUAAACMAwAAAAA=&#10;" fillcolor="black" stroked="f"/>
                      <v:rect id="Rectangle 607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fEMQA&#10;AADcAAAADwAAAGRycy9kb3ducmV2LnhtbERPTWsCMRC9C/0PYQq9udmKiq5GqYLQS0FtD/U2bsbd&#10;xc1kTVJd/fVGEHqbx/uc6bw1tTiT85VlBe9JCoI4t7riQsHP96o7AuEDssbaMim4kof57KUzxUzb&#10;C2/ovA2FiCHsM1RQhtBkUvq8JIM+sQ1x5A7WGQwRukJqh5cYbmrZS9OhNFhxbCixoWVJ+XH7ZxQs&#10;xqPFad3nr9tmv6Pd7/446LlUqbfX9mMCIlAb/sVP96eO84dj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IHxDEAAAA3AAAAA8AAAAAAAAAAAAAAAAAmAIAAGRycy9k&#10;b3ducmV2LnhtbFBLBQYAAAAABAAEAPUAAACJAwAAAAA=&#10;" fillcolor="black" stroked="f"/>
                      <v:rect id="Rectangle 607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gUMcA&#10;AADcAAAADwAAAGRycy9kb3ducmV2LnhtbESPQU/CQBCF7yb+h82YeJOtRBFqFyImJF5MAD3Abdod&#10;24bubN1doPrrnQOJt5m8N+99UywG16kThdh6NnA/ykARV962XBv4/FjdTUHFhGyx80wGfijCYn59&#10;VWBu/Zk3dNqmWkkIxxwNNCn1udaxashhHPmeWLQvHxwmWUOtbcCzhLtOj7Nsoh22LA0N9vTaUHXY&#10;Hp2B5Wy6/F4/8PvvptzTflceHschM+b2Znh5BpVoSP/my/WbFfwnwZd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IFDHAAAA3AAAAA8AAAAAAAAAAAAAAAAAmAIAAGRy&#10;cy9kb3ducmV2LnhtbFBLBQYAAAAABAAEAPUAAACM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3B687A9C"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sponse</w:t>
            </w:r>
          </w:p>
        </w:tc>
      </w:tr>
      <w:tr w:rsidR="00ED7C41" w14:paraId="25B7FEB1" w14:textId="77777777" w:rsidTr="0039625E">
        <w:trPr>
          <w:cantSplit/>
          <w:trHeight w:hRule="exact" w:val="250"/>
        </w:trPr>
        <w:tc>
          <w:tcPr>
            <w:tcW w:w="274" w:type="dxa"/>
            <w:tcBorders>
              <w:top w:val="nil"/>
              <w:left w:val="nil"/>
              <w:bottom w:val="nil"/>
              <w:right w:val="nil"/>
            </w:tcBorders>
            <w:shd w:val="clear" w:color="auto" w:fill="FFFFFF"/>
          </w:tcPr>
          <w:p w14:paraId="2344A32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B34E392"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570B12EE"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0704" behindDoc="0" locked="1" layoutInCell="0" allowOverlap="1" wp14:anchorId="17729359" wp14:editId="218B741B">
                      <wp:simplePos x="0" y="0"/>
                      <wp:positionH relativeFrom="column">
                        <wp:posOffset>1325880</wp:posOffset>
                      </wp:positionH>
                      <wp:positionV relativeFrom="paragraph">
                        <wp:posOffset>9525</wp:posOffset>
                      </wp:positionV>
                      <wp:extent cx="187325" cy="158750"/>
                      <wp:effectExtent l="0" t="0" r="3175" b="0"/>
                      <wp:wrapNone/>
                      <wp:docPr id="163" name="Group 6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64" name="Rectangle 6076"/>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65" name="Rectangle 6077"/>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66" name="Rectangle 6078"/>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8F86E78" id="Group 6075" o:spid="_x0000_s1026" style="position:absolute;margin-left:104.4pt;margin-top:.75pt;width:14.75pt;height:12.5pt;z-index:2514007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AJsyoJwQIAAB0KAAAOAAAAAAAAAAAAAAAAAC4CAABkcnMvZTJvRG9jLnhtbFBLAQItABQABgAI&#10;AAAAIQCpcAap3gAAAAgBAAAPAAAAAAAAAAAAAAAAABsFAABkcnMvZG93bnJldi54bWxQSwUGAAAA&#10;AAQABADzAAAAJgYAAAAA&#10;" o:allowincell="f">
                      <v:rect id="Rectangle 607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wjsQA&#10;AADcAAAADwAAAGRycy9kb3ducmV2LnhtbERPTWsCMRC9C/6HMII3N1tRsVujqCB4Eartod7GzXR3&#10;cTNZk6hrf31TEHqbx/uc2aI1tbiR85VlBS9JCoI4t7riQsHnx2YwBeEDssbaMil4kIfFvNuZYabt&#10;nfd0O4RCxBD2GSooQ2gyKX1ekkGf2IY4ct/WGQwRukJqh/cYbmo5TNOJNFhxbCixoXVJ+flwNQpW&#10;r9PV5X3Eu5/96UjHr9N5PHSpUv1eu3wDEagN/+Kne6vj/MkI/p6JF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JsI7EAAAA3AAAAA8AAAAAAAAAAAAAAAAAmAIAAGRycy9k&#10;b3ducmV2LnhtbFBLBQYAAAAABAAEAPUAAACJAwAAAAA=&#10;" fillcolor="black" stroked="f"/>
                      <v:rect id="Rectangle 607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VFcQA&#10;AADcAAAADwAAAGRycy9kb3ducmV2LnhtbERPS2vCQBC+F/oflin0VjeGKhpdpSkUein4OuhtzI5J&#10;MDub7m419de7guBtPr7nTOedacSJnK8tK+j3EhDEhdU1lwo266+3EQgfkDU2lknBP3mYz56fpphp&#10;e+YlnVahFDGEfYYKqhDaTEpfVGTQ92xLHLmDdQZDhK6U2uE5hptGpkkylAZrjg0VtvRZUXFc/RkF&#10;+XiU/y7e+eey3O9ot90fB6lLlHp96T4mIAJ14SG+u791nD8cwO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FFRXEAAAA3AAAAA8AAAAAAAAAAAAAAAAAmAIAAGRycy9k&#10;b3ducmV2LnhtbFBLBQYAAAAABAAEAPUAAACJAwAAAAA=&#10;" fillcolor="black" stroked="f"/>
                      <v:rect id="Rectangle 607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LYsQA&#10;AADcAAAADwAAAGRycy9kb3ducmV2LnhtbERPS2vCQBC+F/wPyxR6q5uKDRrdiBaEXgq+Dnobs2MS&#10;kp1Nd7ea9te7hUJv8/E9Z77oTSuu5HxtWcHLMAFBXFhdc6ngsF8/T0D4gKyxtUwKvsnDIh88zDHT&#10;9sZbuu5CKWII+wwVVCF0mZS+qMigH9qOOHIX6wyGCF0ptcNbDDetHCVJKg3WHBsq7OitoqLZfRkF&#10;q+lk9bkZ88fP9nyi0/HcvI5cotTTY7+cgQjUh3/xn/tdx/lp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Xi2L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5EE22BD2"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ED7C41" w14:paraId="5375BA9F" w14:textId="77777777" w:rsidTr="0039625E">
        <w:trPr>
          <w:cantSplit/>
          <w:trHeight w:hRule="exact" w:val="216"/>
        </w:trPr>
        <w:tc>
          <w:tcPr>
            <w:tcW w:w="274" w:type="dxa"/>
            <w:tcBorders>
              <w:top w:val="nil"/>
              <w:left w:val="nil"/>
              <w:bottom w:val="nil"/>
              <w:right w:val="nil"/>
            </w:tcBorders>
            <w:shd w:val="clear" w:color="auto" w:fill="FFFFFF"/>
          </w:tcPr>
          <w:p w14:paraId="1EB2994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4AE1AF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64E6DF2"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1728" behindDoc="0" locked="1" layoutInCell="0" allowOverlap="1" wp14:anchorId="7DF2012D" wp14:editId="48242597">
                      <wp:simplePos x="0" y="0"/>
                      <wp:positionH relativeFrom="column">
                        <wp:posOffset>1325880</wp:posOffset>
                      </wp:positionH>
                      <wp:positionV relativeFrom="paragraph">
                        <wp:posOffset>0</wp:posOffset>
                      </wp:positionV>
                      <wp:extent cx="250190" cy="137160"/>
                      <wp:effectExtent l="0" t="0" r="0" b="0"/>
                      <wp:wrapNone/>
                      <wp:docPr id="159" name="Group 6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60" name="Rectangle 608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61" name="Rectangle 608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2" name="Rectangle 608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39C55AC" id="Group 6079" o:spid="_x0000_s1026" style="position:absolute;margin-left:104.4pt;margin-top:0;width:19.7pt;height:10.8pt;z-index:2514017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" o:allowincell="f">
                      <v:rect id="Rectangle 608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2jc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yto3HAAAA3AAAAA8AAAAAAAAAAAAAAAAAmAIAAGRy&#10;cy9kb3ducmV2LnhtbFBLBQYAAAAABAAEAPUAAACMAwAAAAA=&#10;" fillcolor="black" stroked="f"/>
                      <v:rect id="Rectangle 6081"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TFsQA&#10;AADcAAAADwAAAGRycy9kb3ducmV2LnhtbERPTWsCMRC9C/0PYQq9uVlFRVejVEHopVC1h3obN9Pd&#10;xc1kTVJd/fWNIHibx/uc2aI1tTiT85VlBb0kBUGcW11xoeB7t+6OQfiArLG2TAqu5GExf+nMMNP2&#10;whs6b0MhYgj7DBWUITSZlD4vyaBPbEMcuV/rDIYIXSG1w0sMN7Xsp+lIGqw4NpTY0Kqk/Lj9MwqW&#10;k/Hy9DXgz9vmsKf9z+E47LtUqbfX9n0KIlAbnuKH+0PH+aMe3J+JF8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xbEAAAA3AAAAA8AAAAAAAAAAAAAAAAAmAIAAGRycy9k&#10;b3ducmV2LnhtbFBLBQYAAAAABAAEAPUAAACJAwAAAAA=&#10;" fillcolor="black" stroked="f"/>
                      <v:rect id="Rectangle 6082"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NYcQA&#10;AADcAAAADwAAAGRycy9kb3ducmV2LnhtbERPS2vCQBC+F/wPyxS81U2DFZu6ES0IXgRfh3obs9Mk&#10;JDub7q6a9te7hUJv8/E9ZzbvTSuu5HxtWcHzKAFBXFhdc6ngeFg9TUH4gKyxtUwKvsnDPB88zDDT&#10;9sY7uu5DKWII+wwVVCF0mZS+qMigH9mOOHKf1hkMEbpSaoe3GG5amSbJRBqsOTZU2NF7RUWzvxgF&#10;y9fp8ms75s3P7nyi08e5eUldotTwsV+8gQjUh3/xn3ut4/xJ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jWH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69DCB76D"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Coded decision</w:t>
            </w:r>
            <w:r>
              <w:rPr>
                <w:rFonts w:ascii="Arial" w:hAnsi="Arial" w:cs="Arial"/>
                <w:sz w:val="16"/>
                <w:szCs w:val="16"/>
              </w:rPr>
              <w:tab/>
            </w:r>
            <w:r>
              <w:rPr>
                <w:rFonts w:ascii="Arial" w:hAnsi="Arial" w:cs="Arial"/>
                <w:color w:val="000000"/>
                <w:sz w:val="16"/>
                <w:szCs w:val="16"/>
              </w:rPr>
              <w:t>tir58-014</w:t>
            </w:r>
          </w:p>
        </w:tc>
      </w:tr>
      <w:tr w:rsidR="00ED7C41" w14:paraId="68DD727B" w14:textId="77777777" w:rsidTr="0039625E">
        <w:trPr>
          <w:cantSplit/>
          <w:trHeight w:hRule="exact" w:val="250"/>
        </w:trPr>
        <w:tc>
          <w:tcPr>
            <w:tcW w:w="274" w:type="dxa"/>
            <w:tcBorders>
              <w:top w:val="nil"/>
              <w:left w:val="nil"/>
              <w:bottom w:val="nil"/>
              <w:right w:val="nil"/>
            </w:tcBorders>
            <w:shd w:val="clear" w:color="auto" w:fill="FFFFFF"/>
          </w:tcPr>
          <w:p w14:paraId="6685406C"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1056732"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6754BB95"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2752" behindDoc="0" locked="1" layoutInCell="0" allowOverlap="1" wp14:anchorId="2DC2F0A4" wp14:editId="2A9694CD">
                      <wp:simplePos x="0" y="0"/>
                      <wp:positionH relativeFrom="column">
                        <wp:posOffset>1325880</wp:posOffset>
                      </wp:positionH>
                      <wp:positionV relativeFrom="paragraph">
                        <wp:posOffset>9525</wp:posOffset>
                      </wp:positionV>
                      <wp:extent cx="187325" cy="158750"/>
                      <wp:effectExtent l="0" t="0" r="3175" b="0"/>
                      <wp:wrapNone/>
                      <wp:docPr id="155" name="Group 6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56" name="Rectangle 608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7" name="Rectangle 608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58" name="Rectangle 608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5C6D7D2" id="Group 6083" o:spid="_x0000_s1026" style="position:absolute;margin-left:104.4pt;margin-top:.75pt;width:14.75pt;height:12.5pt;z-index:2514027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DOS&#10;DVK9AgAAHQoAAA4AAAAAAAAAAAAAAAAALgIAAGRycy9lMm9Eb2MueG1sUEsBAi0AFAAGAAgAAAAh&#10;AKlwBqneAAAACAEAAA8AAAAAAAAAAAAAAAAAFwUAAGRycy9kb3ducmV2LnhtbFBLBQYAAAAABAAE&#10;APMAAAAiBgAAAAA=&#10;" o:allowincell="f">
                      <v:rect id="Rectangle 6084"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B38QA&#10;AADcAAAADwAAAGRycy9kb3ducmV2LnhtbERPS2vCQBC+F/oflin0VjeGKhpdpSkUein4OuhtzI5J&#10;MDub7m419de7guBtPr7nTOedacSJnK8tK+j3EhDEhdU1lwo266+3EQgfkDU2lknBP3mYz56fpphp&#10;e+YlnVahFDGEfYYKqhDaTEpfVGTQ92xLHLmDdQZDhK6U2uE5hptGpkkylAZrjg0VtvRZUXFc/RkF&#10;+XiU/y7e+eey3O9ot90fB6lLlHp96T4mIAJ14SG+u791nD8Ywu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7Qd/EAAAA3AAAAA8AAAAAAAAAAAAAAAAAmAIAAGRycy9k&#10;b3ducmV2LnhtbFBLBQYAAAAABAAEAPUAAACJAwAAAAA=&#10;" fillcolor="black" stroked="f"/>
                      <v:rect id="Rectangle 6085"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kRMQA&#10;AADcAAAADwAAAGRycy9kb3ducmV2LnhtbERPS2vCQBC+F/oflil4q5uKWk2zShUKvRR8HfQ2ZqdJ&#10;MDsbd7cx7a93BaG3+fiek807U4uWnK8sK3jpJyCIc6srLhTsth/PExA+IGusLZOCX/Iwnz0+ZJhq&#10;e+E1tZtQiBjCPkUFZQhNKqXPSzLo+7Yhjty3dQZDhK6Q2uElhptaDpJkLA1WHBtKbGhZUn7a/BgF&#10;i+lkcV4N+etvfTzQYX88jQYuUar31L2/gQjUhX/x3f2p4/zRK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35ETEAAAA3AAAAA8AAAAAAAAAAAAAAAAAmAIAAGRycy9k&#10;b3ducmV2LnhtbFBLBQYAAAAABAAEAPUAAACJAwAAAAA=&#10;" fillcolor="black" stroked="f"/>
                      <v:rect id="Rectangle 6086"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wNs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cDbHAAAA3AAAAA8AAAAAAAAAAAAAAAAAmAIAAGRy&#10;cy9kb3ducmV2LnhtbFBLBQYAAAAABAAEAPUAAACM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8AD3BD7"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ED7C41" w14:paraId="1E847BF9" w14:textId="77777777" w:rsidTr="0039625E">
        <w:trPr>
          <w:cantSplit/>
          <w:trHeight w:hRule="exact" w:val="216"/>
        </w:trPr>
        <w:tc>
          <w:tcPr>
            <w:tcW w:w="274" w:type="dxa"/>
            <w:tcBorders>
              <w:top w:val="nil"/>
              <w:left w:val="nil"/>
              <w:bottom w:val="nil"/>
              <w:right w:val="nil"/>
            </w:tcBorders>
            <w:shd w:val="clear" w:color="auto" w:fill="FFFFFF"/>
          </w:tcPr>
          <w:p w14:paraId="127DCE8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F699FFB"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22B5932"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3776" behindDoc="0" locked="1" layoutInCell="0" allowOverlap="1" wp14:anchorId="6DD7526A" wp14:editId="78819375">
                      <wp:simplePos x="0" y="0"/>
                      <wp:positionH relativeFrom="column">
                        <wp:posOffset>1325880</wp:posOffset>
                      </wp:positionH>
                      <wp:positionV relativeFrom="paragraph">
                        <wp:posOffset>0</wp:posOffset>
                      </wp:positionV>
                      <wp:extent cx="250190" cy="137160"/>
                      <wp:effectExtent l="0" t="0" r="0" b="0"/>
                      <wp:wrapNone/>
                      <wp:docPr id="152" name="Group 6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3" name="Rectangle 6088"/>
                              <wps:cNvSpPr>
                                <a:spLocks noChangeArrowheads="1"/>
                              </wps:cNvSpPr>
                              <wps:spPr bwMode="auto">
                                <a:xfrm>
                                  <a:off x="2328"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54" name="Rectangle 6089"/>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6D12C08" id="Group 6087" o:spid="_x0000_s1026" style="position:absolute;margin-left:104.4pt;margin-top:0;width:19.7pt;height:10.8pt;z-index:251403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" o:allowincell="f">
                      <v:rect id="Rectangle 608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iR8QA&#10;AADcAAAADwAAAGRycy9kb3ducmV2LnhtbERPS2sCMRC+C/0PYQreNFutoluj1ILQi+DroLdxM91d&#10;3Ey2SdS1v74RBG/z8T1nMmtMJS7kfGlZwVs3AUGcWV1yrmC3XXRGIHxA1lhZJgU38jCbvrQmmGp7&#10;5TVdNiEXMYR9igqKEOpUSp8VZNB3bU0cuR/rDIYIXS61w2sMN5XsJclQGiw5NhRY01dB2WlzNgrm&#10;49H8d/XOy7/18UCH/fE06LlEqfZr8/kBIlATnuKH+1vH+YM+3J+JF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4kfEAAAA3AAAAA8AAAAAAAAAAAAAAAAAmAIAAGRycy9k&#10;b3ducmV2LnhtbFBLBQYAAAAABAAEAPUAAACJAwAAAAA=&#10;" fillcolor="black" stroked="f"/>
                      <v:rect id="Rectangle 6089"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6M8QA&#10;AADcAAAADwAAAGRycy9kb3ducmV2LnhtbERPTWvCQBC9F/oflil4azYVFY3ZSBWEXgpqe6i3MTtN&#10;gtnZdHfVtL/eFYTe5vE+J1/0phVncr6xrOAlSUEQl1Y3XCn4/Fg/T0H4gKyxtUwKfsnDonh8yDHT&#10;9sJbOu9CJWII+wwV1CF0mZS+rMmgT2xHHLlv6wyGCF0ltcNLDDetHKbpRBpsODbU2NGqpvK4OxkF&#10;y9l0+bMZ8fvf9rCn/dfhOB66VKnBU/86BxGoD//iu/tNx/njEdyeiRf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ej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24099421"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Document identifier</w:t>
            </w:r>
            <w:r>
              <w:rPr>
                <w:rFonts w:ascii="Arial" w:hAnsi="Arial" w:cs="Arial"/>
                <w:sz w:val="16"/>
                <w:szCs w:val="16"/>
              </w:rPr>
              <w:tab/>
            </w:r>
            <w:r>
              <w:rPr>
                <w:rFonts w:ascii="Arial" w:hAnsi="Arial" w:cs="Arial"/>
                <w:color w:val="000000"/>
                <w:sz w:val="16"/>
                <w:szCs w:val="16"/>
              </w:rPr>
              <w:t>tir58-016</w:t>
            </w:r>
          </w:p>
        </w:tc>
      </w:tr>
      <w:tr w:rsidR="00ED7C41" w14:paraId="1BF469F0" w14:textId="77777777" w:rsidTr="0039625E">
        <w:trPr>
          <w:cantSplit/>
          <w:trHeight w:hRule="exact" w:val="216"/>
        </w:trPr>
        <w:tc>
          <w:tcPr>
            <w:tcW w:w="274" w:type="dxa"/>
            <w:tcBorders>
              <w:top w:val="nil"/>
              <w:left w:val="nil"/>
              <w:bottom w:val="nil"/>
              <w:right w:val="nil"/>
            </w:tcBorders>
            <w:shd w:val="clear" w:color="auto" w:fill="FFFFFF"/>
          </w:tcPr>
          <w:p w14:paraId="5B94CBF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61614C"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0DEA503" w14:textId="77777777" w:rsidR="00ED7C41"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4800" behindDoc="0" locked="1" layoutInCell="0" allowOverlap="1" wp14:anchorId="1E02DF86" wp14:editId="6F45E06F">
                      <wp:simplePos x="0" y="0"/>
                      <wp:positionH relativeFrom="column">
                        <wp:posOffset>1325880</wp:posOffset>
                      </wp:positionH>
                      <wp:positionV relativeFrom="paragraph">
                        <wp:posOffset>0</wp:posOffset>
                      </wp:positionV>
                      <wp:extent cx="250190" cy="137160"/>
                      <wp:effectExtent l="0" t="0" r="0" b="0"/>
                      <wp:wrapNone/>
                      <wp:docPr id="149"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0" name="Rectangle 609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1" name="Rectangle 609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4F54B31" id="Group 6090" o:spid="_x0000_s1026" style="position:absolute;margin-left:104.4pt;margin-top:0;width:19.7pt;height:10.8pt;z-index:251404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BXlyw1mwIAALUHAAAOAAAAAAAAAAAAAAAAAC4CAABkcnMvZTJv&#10;RG9jLnhtbFBLAQItABQABgAIAAAAIQCGmpTs3QAAAAcBAAAPAAAAAAAAAAAAAAAAAPUEAABkcnMv&#10;ZG93bnJldi54bWxQSwUGAAAAAAQABADzAAAA/wUAAAAA&#10;" o:allowincell="f">
                      <v:rect id="Rectangle 6091"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8MM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efDDHAAAA3AAAAA8AAAAAAAAAAAAAAAAAmAIAAGRy&#10;cy9kb3ducmV2LnhtbFBLBQYAAAAABAAEAPUAAACMAwAAAAA=&#10;" fillcolor="black" stroked="f"/>
                      <v:rect id="Rectangle 6092"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Zq8QA&#10;AADcAAAADwAAAGRycy9kb3ducmV2LnhtbERPTWvCQBC9F/wPywje6kapxabZiBYKXoRqPehtzI5J&#10;MDub7q4a/fXdgtDbPN7nZLPONOJCzteWFYyGCQjiwuqaSwXb78/nKQgfkDU2lknBjTzM8t5Thqm2&#10;V17TZRNKEUPYp6igCqFNpfRFRQb90LbEkTtaZzBE6EqpHV5juGnkOElepcGaY0OFLX1UVJw2Z6Ng&#10;8TZd/Hy98Oq+PuxpvzucJmOXKDXod/N3EIG68C9+uJc6zp+M4O+ZeIH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2av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486D1611"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Document version</w:t>
            </w:r>
            <w:r>
              <w:rPr>
                <w:rFonts w:ascii="Arial" w:hAnsi="Arial" w:cs="Arial"/>
                <w:sz w:val="16"/>
                <w:szCs w:val="16"/>
              </w:rPr>
              <w:tab/>
            </w:r>
            <w:r>
              <w:rPr>
                <w:rFonts w:ascii="Arial" w:hAnsi="Arial" w:cs="Arial"/>
                <w:color w:val="000000"/>
                <w:sz w:val="16"/>
                <w:szCs w:val="16"/>
              </w:rPr>
              <w:t>tir58-017</w:t>
            </w:r>
          </w:p>
        </w:tc>
      </w:tr>
    </w:tbl>
    <w:p w14:paraId="0A90D4E9" w14:textId="77777777" w:rsidR="00ED7C41" w:rsidRDefault="00ED7C41" w:rsidP="00ED7C41">
      <w:pPr>
        <w:sectPr w:rsidR="00ED7C41" w:rsidSect="0071006C">
          <w:headerReference w:type="default" r:id="rId44"/>
          <w:footerReference w:type="default" r:id="rId45"/>
          <w:pgSz w:w="11906" w:h="16838"/>
          <w:pgMar w:top="720" w:right="720" w:bottom="720" w:left="720" w:header="708" w:footer="708"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929"/>
        <w:gridCol w:w="5259"/>
        <w:gridCol w:w="6315"/>
      </w:tblGrid>
      <w:tr w:rsidR="007E03DE" w14:paraId="0E590244" w14:textId="77777777" w:rsidTr="0039625E">
        <w:trPr>
          <w:cantSplit/>
        </w:trPr>
        <w:tc>
          <w:tcPr>
            <w:tcW w:w="4141" w:type="dxa"/>
            <w:gridSpan w:val="5"/>
            <w:tcBorders>
              <w:top w:val="nil"/>
              <w:left w:val="nil"/>
              <w:bottom w:val="single" w:sz="6" w:space="0" w:color="000000"/>
              <w:right w:val="nil"/>
            </w:tcBorders>
            <w:shd w:val="clear" w:color="auto" w:fill="C0C0C0"/>
          </w:tcPr>
          <w:p w14:paraId="7144B560" w14:textId="77777777" w:rsidR="007E03DE" w:rsidRDefault="007E03DE" w:rsidP="0039625E">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3EF0FB2"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53A0831"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02DCBE77" w14:textId="77777777" w:rsidTr="0039625E">
        <w:trPr>
          <w:cantSplit/>
          <w:trHeight w:hRule="exact" w:val="14"/>
        </w:trPr>
        <w:tc>
          <w:tcPr>
            <w:tcW w:w="4136" w:type="dxa"/>
            <w:gridSpan w:val="5"/>
            <w:tcBorders>
              <w:top w:val="nil"/>
              <w:left w:val="nil"/>
              <w:bottom w:val="nil"/>
              <w:right w:val="nil"/>
            </w:tcBorders>
            <w:shd w:val="clear" w:color="auto" w:fill="FFFFFF"/>
          </w:tcPr>
          <w:p w14:paraId="07B8A29A"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142B4C0"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71D1C8B" w14:textId="77777777" w:rsidR="007E03DE" w:rsidRDefault="007E03DE" w:rsidP="0039625E">
            <w:pPr>
              <w:widowControl w:val="0"/>
              <w:autoSpaceDE w:val="0"/>
              <w:autoSpaceDN w:val="0"/>
              <w:adjustRightInd w:val="0"/>
              <w:rPr>
                <w:rFonts w:ascii="Arial" w:hAnsi="Arial" w:cs="Arial"/>
                <w:sz w:val="12"/>
                <w:szCs w:val="12"/>
              </w:rPr>
            </w:pPr>
          </w:p>
        </w:tc>
      </w:tr>
      <w:tr w:rsidR="007E03DE" w14:paraId="39F4AC04" w14:textId="77777777" w:rsidTr="0039625E">
        <w:trPr>
          <w:cantSplit/>
        </w:trPr>
        <w:tc>
          <w:tcPr>
            <w:tcW w:w="4136" w:type="dxa"/>
            <w:gridSpan w:val="5"/>
            <w:tcBorders>
              <w:top w:val="nil"/>
              <w:left w:val="nil"/>
              <w:bottom w:val="dotted" w:sz="6" w:space="0" w:color="C0C0C0"/>
              <w:right w:val="nil"/>
            </w:tcBorders>
            <w:shd w:val="clear" w:color="auto" w:fill="FFFFFF"/>
          </w:tcPr>
          <w:p w14:paraId="69839705"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ApplicationResponse</w:t>
            </w:r>
          </w:p>
        </w:tc>
        <w:tc>
          <w:tcPr>
            <w:tcW w:w="5257" w:type="dxa"/>
            <w:tcBorders>
              <w:top w:val="nil"/>
              <w:left w:val="dotted" w:sz="6" w:space="0" w:color="C0C0C0"/>
              <w:bottom w:val="dotted" w:sz="6" w:space="0" w:color="C0C0C0"/>
              <w:right w:val="nil"/>
            </w:tcBorders>
            <w:shd w:val="clear" w:color="auto" w:fill="FFFFFF"/>
          </w:tcPr>
          <w:p w14:paraId="78459912"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ApplicationResponseType</w:t>
            </w:r>
          </w:p>
        </w:tc>
        <w:tc>
          <w:tcPr>
            <w:tcW w:w="6315" w:type="dxa"/>
            <w:tcBorders>
              <w:top w:val="nil"/>
              <w:left w:val="dotted" w:sz="6" w:space="0" w:color="C0C0C0"/>
              <w:bottom w:val="dotted" w:sz="6" w:space="0" w:color="C0C0C0"/>
              <w:right w:val="nil"/>
            </w:tcBorders>
            <w:shd w:val="clear" w:color="auto" w:fill="FFFFFF"/>
          </w:tcPr>
          <w:p w14:paraId="210E3ADB" w14:textId="77777777" w:rsidR="007E03DE" w:rsidRDefault="007E03DE" w:rsidP="0039625E">
            <w:pPr>
              <w:widowControl w:val="0"/>
              <w:autoSpaceDE w:val="0"/>
              <w:autoSpaceDN w:val="0"/>
              <w:adjustRightInd w:val="0"/>
              <w:rPr>
                <w:rFonts w:ascii="Arial" w:hAnsi="Arial" w:cs="Arial"/>
                <w:sz w:val="12"/>
                <w:szCs w:val="12"/>
              </w:rPr>
            </w:pPr>
          </w:p>
        </w:tc>
      </w:tr>
      <w:tr w:rsidR="007E03DE" w14:paraId="2AE251FC" w14:textId="77777777" w:rsidTr="0039625E">
        <w:trPr>
          <w:cantSplit/>
          <w:trHeight w:hRule="exact" w:val="584"/>
        </w:trPr>
        <w:tc>
          <w:tcPr>
            <w:tcW w:w="485" w:type="dxa"/>
            <w:tcBorders>
              <w:top w:val="nil"/>
              <w:left w:val="nil"/>
              <w:bottom w:val="dotted" w:sz="6" w:space="0" w:color="C0C0C0"/>
              <w:right w:val="nil"/>
            </w:tcBorders>
            <w:shd w:val="clear" w:color="auto" w:fill="FFFFFF"/>
          </w:tcPr>
          <w:p w14:paraId="7A77E1BA"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5824" behindDoc="0" locked="1" layoutInCell="0" allowOverlap="1" wp14:anchorId="66BFEA79" wp14:editId="6B931060">
                      <wp:simplePos x="0" y="0"/>
                      <wp:positionH relativeFrom="column">
                        <wp:posOffset>0</wp:posOffset>
                      </wp:positionH>
                      <wp:positionV relativeFrom="paragraph">
                        <wp:posOffset>9525</wp:posOffset>
                      </wp:positionV>
                      <wp:extent cx="307975" cy="370840"/>
                      <wp:effectExtent l="0" t="0" r="0" b="0"/>
                      <wp:wrapNone/>
                      <wp:docPr id="146" name="Group 6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147" name="Rectangle 6094"/>
                              <wps:cNvSpPr>
                                <a:spLocks noChangeArrowheads="1"/>
                              </wps:cNvSpPr>
                              <wps:spPr bwMode="auto">
                                <a:xfrm>
                                  <a:off x="114" y="15"/>
                                  <a:ext cx="15" cy="584"/>
                                </a:xfrm>
                                <a:prstGeom prst="rect">
                                  <a:avLst/>
                                </a:prstGeom>
                                <a:solidFill>
                                  <a:srgbClr val="808080"/>
                                </a:solidFill>
                                <a:ln>
                                  <a:noFill/>
                                </a:ln>
                                <a:effectLst/>
                                <a:extLst/>
                              </wps:spPr>
                              <wps:bodyPr rot="0" vert="horz" wrap="square" lIns="91440" tIns="45720" rIns="91440" bIns="45720" anchor="t" anchorCtr="0" upright="1">
                                <a:noAutofit/>
                              </wps:bodyPr>
                            </wps:wsp>
                            <wps:wsp>
                              <wps:cNvPr id="148" name="Rectangle 6095"/>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85B379F" id="Group 6093" o:spid="_x0000_s1026" style="position:absolute;margin-left:0;margin-top:.75pt;width:24.25pt;height:29.2pt;z-index:25140582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" o:allowincell="f">
                      <v:rect id="Rectangle 6094"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r8IA&#10;AADcAAAADwAAAGRycy9kb3ducmV2LnhtbERPTWvCQBC9C/0PyxS8mY1BrKTZiIRWvPRQlZ6H7DQJ&#10;yc6G3a1Gf31XKPQ2j/c5xXYyg7iQ851lBcskBUFcW91xo+B8el9sQPiArHGwTApu5GFbPs0KzLW9&#10;8iddjqERMYR9jgraEMZcSl+3ZNAndiSO3Ld1BkOErpHa4TWGm0FmabqWBjuODS2OVLVU98cfoyDV&#10;S3f4qFbyXu/2m6/+LbN3u1dq/jztXkEEmsK/+M990HH+6gU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jD6vwgAAANwAAAAPAAAAAAAAAAAAAAAAAJgCAABkcnMvZG93&#10;bnJldi54bWxQSwUGAAAAAAQABAD1AAAAhwMAAAAA&#10;" fillcolor="gray" stroked="f"/>
                      <v:rect id="Rectangle 60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q3cMA&#10;AADcAAAADwAAAGRycy9kb3ducmV2LnhtbESPQYsCMQyF74L/oUTwph1FFhmtIuKKFw/riucwjTOD&#10;03Roq876681B2FvCe3nvy3LduUY9KMTas4HJOANFXHhbc2ng/Ps9moOKCdli45kM/FGE9arfW2Ju&#10;/ZN/6HFKpZIQjjkaqFJqc61jUZHDOPYtsWhXHxwmWUOpbcCnhLtGT7PsSzusWRoqbGlbUXE73Z2B&#10;zE7C4bid6Vex2c8vt93Uv/zemOGg2yxAJerSv/lzfbCCPxNaeUYm0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q3cMAAADc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41B995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14:paraId="11D5EFA1"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5756AB3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14:paraId="32F3FC08"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189393"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38A0FD6" w14:textId="77777777" w:rsidTr="0039625E">
        <w:trPr>
          <w:cantSplit/>
          <w:trHeight w:hRule="exact" w:val="776"/>
        </w:trPr>
        <w:tc>
          <w:tcPr>
            <w:tcW w:w="485" w:type="dxa"/>
            <w:tcBorders>
              <w:top w:val="nil"/>
              <w:left w:val="nil"/>
              <w:bottom w:val="dotted" w:sz="6" w:space="0" w:color="C0C0C0"/>
              <w:right w:val="nil"/>
            </w:tcBorders>
            <w:shd w:val="clear" w:color="auto" w:fill="FFFFFF"/>
          </w:tcPr>
          <w:p w14:paraId="476FF362"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6848" behindDoc="0" locked="1" layoutInCell="0" allowOverlap="1" wp14:anchorId="03E82CB6" wp14:editId="7D080314">
                      <wp:simplePos x="0" y="0"/>
                      <wp:positionH relativeFrom="column">
                        <wp:posOffset>0</wp:posOffset>
                      </wp:positionH>
                      <wp:positionV relativeFrom="paragraph">
                        <wp:posOffset>9525</wp:posOffset>
                      </wp:positionV>
                      <wp:extent cx="307975" cy="492760"/>
                      <wp:effectExtent l="0" t="0" r="0" b="0"/>
                      <wp:wrapNone/>
                      <wp:docPr id="143" name="Group 6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4" name="Rectangle 6097"/>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5" name="Rectangle 60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807E947" id="Group 6096" o:spid="_x0000_s1026" style="position:absolute;margin-left:0;margin-top:.75pt;width:24.25pt;height:38.8pt;z-index:25140684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" o:allowincell="f">
                      <v:rect id="Rectangle 6097"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g2MIA&#10;AADcAAAADwAAAGRycy9kb3ducmV2LnhtbERPTWuDQBC9F/Iflin0VteIlGCzioQk5NJD09Dz4E5V&#10;dGdldxNtfn23UOhtHu9zttViRnEj53vLCtZJCoK4sbrnVsHl4/C8AeEDssbRMin4Jg9VuXrYYqHt&#10;zO90O4dWxBD2BSroQpgKKX3TkUGf2Ik4cl/WGQwRulZqh3MMN6PM0vRFGuw5NnQ40a6jZjhfjYJU&#10;r93pbZfLe1MfN5/DPrN3e1Tq6XGpX0EEWsK/+M990nF+nsPvM/EC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XqDYwgAAANwAAAAPAAAAAAAAAAAAAAAAAJgCAABkcnMvZG93&#10;bnJldi54bWxQSwUGAAAAAAQABAD1AAAAhwMAAAAA&#10;" fillcolor="gray" stroked="f"/>
                      <v:rect id="Rectangle 60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FQ8IA&#10;AADcAAAADwAAAGRycy9kb3ducmV2LnhtbERPTWvCQBC9C/0PyxS8mY1Bi6TZiIRWvPRQlZ6H7DQJ&#10;yc6G3a1Gf31XKPQ2j/c5xXYyg7iQ851lBcskBUFcW91xo+B8el9sQPiArHGwTApu5GFbPs0KzLW9&#10;8iddjqERMYR9jgraEMZcSl+3ZNAndiSO3Ld1BkOErpHa4TWGm0FmafoiDXYcG1ocqWqp7o8/RkGq&#10;l+7wUa3kvd7tN1/9W2bvdq/U/HnavYIINIV/8Z/7oOP81R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gVD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CD8D157"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14:paraId="14E3CF2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28F994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14:paraId="59F8583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6</w:t>
            </w:r>
          </w:p>
          <w:p w14:paraId="275E0A6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DC1237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14:paraId="557BAD6E"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14:paraId="04B93D31"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14:paraId="516D275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C2BBD98" w14:textId="77777777" w:rsidTr="0039625E">
        <w:trPr>
          <w:cantSplit/>
          <w:trHeight w:hRule="exact" w:val="776"/>
        </w:trPr>
        <w:tc>
          <w:tcPr>
            <w:tcW w:w="485" w:type="dxa"/>
            <w:tcBorders>
              <w:top w:val="nil"/>
              <w:left w:val="nil"/>
              <w:bottom w:val="dotted" w:sz="6" w:space="0" w:color="C0C0C0"/>
              <w:right w:val="nil"/>
            </w:tcBorders>
            <w:shd w:val="clear" w:color="auto" w:fill="FFFFFF"/>
          </w:tcPr>
          <w:p w14:paraId="428E7489"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7872" behindDoc="0" locked="1" layoutInCell="0" allowOverlap="1" wp14:anchorId="376B029D" wp14:editId="1F500DB0">
                      <wp:simplePos x="0" y="0"/>
                      <wp:positionH relativeFrom="column">
                        <wp:posOffset>0</wp:posOffset>
                      </wp:positionH>
                      <wp:positionV relativeFrom="paragraph">
                        <wp:posOffset>9525</wp:posOffset>
                      </wp:positionV>
                      <wp:extent cx="307975" cy="492760"/>
                      <wp:effectExtent l="0" t="0" r="0" b="0"/>
                      <wp:wrapNone/>
                      <wp:docPr id="140" name="Group 6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1" name="Rectangle 6100"/>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2" name="Rectangle 6101"/>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039DE73" id="Group 6099" o:spid="_x0000_s1026" style="position:absolute;margin-left:0;margin-top:.75pt;width:24.25pt;height:38.8pt;z-index:251407872"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" o:allowincell="f">
                      <v:rect id="Rectangle 61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DQMIA&#10;AADcAAAADwAAAGRycy9kb3ducmV2LnhtbERPTWuDQBC9F/Iflin01qwGKcFmDSEkwUsPtaHnwZ2q&#10;xJ2V3Y1af323UOhtHu9zdvvZ9GIk5zvLCtJ1AoK4trrjRsH14/y8BeEDssbeMin4Jg/7YvWww1zb&#10;id9prEIjYgj7HBW0IQy5lL5uyaBf24E4cl/WGQwRukZqh1MMN73cJMmLNNhxbGhxoGNL9a26GwWJ&#10;Tl35dszkUh8u28/baWMXe1Hq6XE+vIIINId/8Z+71HF+lsLvM/EC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QNAwgAAANwAAAAPAAAAAAAAAAAAAAAAAJgCAABkcnMvZG93&#10;bnJldi54bWxQSwUGAAAAAAQABAD1AAAAhwMAAAAA&#10;" fillcolor="gray" stroked="f"/>
                      <v:rect id="Rectangle 610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dN8EA&#10;AADcAAAADwAAAGRycy9kb3ducmV2LnhtbERPTYvCMBC9L/gfwgje1tQii1SjlOKKFw/bFc9DM7bF&#10;ZlKSrNb+erOwsLd5vM/Z7AbTiTs531pWsJgnIIgrq1uuFZy/P99XIHxA1thZJgVP8rDbTt42mGn7&#10;4C+6l6EWMYR9hgqaEPpMSl81ZNDPbU8cuat1BkOErpba4SOGm06mSfIhDbYcGxrsqWioupU/RkGi&#10;F+54KpZyrPLD6nLbp3a0B6Vm0yFfgwg0hH/xn/uo4/xlCr/PxAv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7nTf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E1985E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14:paraId="643302D3"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400481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14:paraId="69D9B83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5</w:t>
            </w:r>
          </w:p>
          <w:p w14:paraId="607C585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D54E27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14:paraId="5C8083D6"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14:paraId="494E80B5"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14:paraId="63AC8308"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1A5D72C9" w14:textId="77777777" w:rsidTr="0039625E">
        <w:trPr>
          <w:cantSplit/>
          <w:trHeight w:hRule="exact" w:val="1160"/>
        </w:trPr>
        <w:tc>
          <w:tcPr>
            <w:tcW w:w="485" w:type="dxa"/>
            <w:tcBorders>
              <w:top w:val="nil"/>
              <w:left w:val="nil"/>
              <w:bottom w:val="dotted" w:sz="6" w:space="0" w:color="C0C0C0"/>
              <w:right w:val="nil"/>
            </w:tcBorders>
            <w:shd w:val="clear" w:color="auto" w:fill="FFFFFF"/>
          </w:tcPr>
          <w:p w14:paraId="65155B70"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8896" behindDoc="0" locked="1" layoutInCell="0" allowOverlap="1" wp14:anchorId="5D29EBCF" wp14:editId="2C4839FE">
                      <wp:simplePos x="0" y="0"/>
                      <wp:positionH relativeFrom="column">
                        <wp:posOffset>0</wp:posOffset>
                      </wp:positionH>
                      <wp:positionV relativeFrom="paragraph">
                        <wp:posOffset>9525</wp:posOffset>
                      </wp:positionV>
                      <wp:extent cx="307975" cy="736600"/>
                      <wp:effectExtent l="0" t="0" r="0" b="0"/>
                      <wp:wrapNone/>
                      <wp:docPr id="137" name="Group 6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38" name="Rectangle 6103"/>
                              <wps:cNvSpPr>
                                <a:spLocks noChangeArrowheads="1"/>
                              </wps:cNvSpPr>
                              <wps:spPr bwMode="auto">
                                <a:xfrm>
                                  <a:off x="114" y="15"/>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139" name="Rectangle 6104"/>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B57286E" id="Group 6102" o:spid="_x0000_s1026" style="position:absolute;margin-left:0;margin-top:.75pt;width:24.25pt;height:58pt;z-index:25140889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" o:allowincell="f">
                      <v:rect id="Rectangle 610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XZoMQA&#10;AADcAAAADwAAAGRycy9kb3ducmV2LnhtbESPS4sCMRCE78L+h9AL3jTjA5FZo4is4sWDD/bcTHpn&#10;BiedIYk6+uvtw8Leuqnqqq8Xq8416k4h1p4NjIYZKOLC25pLA5fzdjAHFROyxcYzGXhShNXyo7fA&#10;3PoHH+l+SqWSEI45GqhSanOtY1GRwzj0LbFovz44TLKGUtuADwl3jR5n2Uw7rFkaKmxpU1FxPd2c&#10;gcyOwv6wmepXsd7Nf67fY//yO2P6n936C1SiLv2b/673VvAnQiv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V2aDEAAAA3AAAAA8AAAAAAAAAAAAAAAAAmAIAAGRycy9k&#10;b3ducmV2LnhtbFBLBQYAAAAABAAEAPUAAACJAwAAAAA=&#10;" fillcolor="gray" stroked="f"/>
                      <v:rect id="Rectangle 610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O8AA&#10;AADcAAAADwAAAGRycy9kb3ducmV2LnhtbERPy6rCMBDdX/AfwgjurqkPLlqNIqLixsVVcT00Y1ts&#10;JiWJWv16Iwju5nCeM503phI3cr60rKDXTUAQZ1aXnCs4Hta/IxA+IGusLJOCB3mYz1o/U0y1vfM/&#10;3fYhFzGEfYoKihDqVEqfFWTQd21NHLmzdQZDhC6X2uE9hptK9pPkTxosOTYUWNOyoOyyvxoFie65&#10;7W45lM9ssRmdLqu+fdqNUp12s5iACNSEr/jj3uo4fzCG9zPxAj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8O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7F61D53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73C9C27"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1B3F7EF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6DF70B7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1</w:t>
            </w:r>
          </w:p>
          <w:p w14:paraId="3980D65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1EAB7AE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97E68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dentifier</w:t>
            </w:r>
          </w:p>
          <w:p w14:paraId="6574DD94"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transaction instance must contain an identifier. The</w:t>
            </w:r>
          </w:p>
          <w:p w14:paraId="4F656A9B"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14:paraId="00B78F1C"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14:paraId="1CF9CDA3"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14:paraId="36529CFD"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4AE14739"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0E095526"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09920" behindDoc="0" locked="1" layoutInCell="0" allowOverlap="1" wp14:anchorId="69E59E49" wp14:editId="28F64EA2">
                      <wp:simplePos x="0" y="0"/>
                      <wp:positionH relativeFrom="column">
                        <wp:posOffset>0</wp:posOffset>
                      </wp:positionH>
                      <wp:positionV relativeFrom="paragraph">
                        <wp:posOffset>9525</wp:posOffset>
                      </wp:positionV>
                      <wp:extent cx="307975" cy="614680"/>
                      <wp:effectExtent l="0" t="0" r="0" b="0"/>
                      <wp:wrapNone/>
                      <wp:docPr id="134" name="Group 6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5" name="Rectangle 6106"/>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6" name="Rectangle 6107"/>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C962C2" id="Group 6105" o:spid="_x0000_s1026" style="position:absolute;margin-left:0;margin-top:.75pt;width:24.25pt;height:48.4pt;z-index:2514099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" o:allowincell="f">
                      <v:rect id="Rectangle 610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R2PsMA&#10;AADcAAAADwAAAGRycy9kb3ducmV2LnhtbERPTWvCQBC9C/0PyxR6042pFkndiIgNXnrQlp6H7DQJ&#10;yc6G3TVJ/fVuodDbPN7nbHeT6cRAzjeWFSwXCQji0uqGKwWfH2/zDQgfkDV2lknBD3nY5Q+zLWba&#10;jnym4RIqEUPYZ6igDqHPpPRlTQb9wvbEkfu2zmCI0FVSOxxjuOlkmiQv0mDDsaHGng41le3lahQk&#10;eulO74eVvJX7YvPVHlN7s4VST4/T/hVEoCn8i//cJx3nP6/h95l4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R2PsMAAADcAAAADwAAAAAAAAAAAAAAAACYAgAAZHJzL2Rv&#10;d25yZXYueG1sUEsFBgAAAAAEAAQA9QAAAIgDAAAAAA==&#10;" fillcolor="gray" stroked="f"/>
                      <v:rect id="Rectangle 61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oScEA&#10;AADcAAAADwAAAGRycy9kb3ducmV2LnhtbERPS4vCMBC+C/6HMAveNPWBlGoqIipePOgunodmti1t&#10;JiWJ2vXXbxYWvM3H95z1pjeteJDztWUF00kCgriwuuZSwdfnYZyC8AFZY2uZFPyQh00+HKwx0/bJ&#10;F3pcQyliCPsMFVQhdJmUvqjIoJ/Yjjhy39YZDBG6UmqHzxhuWjlLkqU0WHNsqLCjXUVFc70bBYme&#10;utN5t5CvYntMb81+Zl/2qNToo9+uQATqw1v87z7pOH++hL9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G6En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17145B4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02FDE59F"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15EB4C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14:paraId="094A93C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2</w:t>
            </w:r>
          </w:p>
          <w:p w14:paraId="0D144DC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5EF98BC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6738CF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date</w:t>
            </w:r>
          </w:p>
          <w:p w14:paraId="39F37A08"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transaction instance was issued.</w:t>
            </w:r>
          </w:p>
          <w:p w14:paraId="4C9D5561"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E88BA00"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3F763F82"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0944" behindDoc="0" locked="1" layoutInCell="0" allowOverlap="1" wp14:anchorId="0C3356D9" wp14:editId="28978CF0">
                      <wp:simplePos x="0" y="0"/>
                      <wp:positionH relativeFrom="column">
                        <wp:posOffset>0</wp:posOffset>
                      </wp:positionH>
                      <wp:positionV relativeFrom="paragraph">
                        <wp:posOffset>9525</wp:posOffset>
                      </wp:positionV>
                      <wp:extent cx="307975" cy="614680"/>
                      <wp:effectExtent l="0" t="0" r="0" b="0"/>
                      <wp:wrapNone/>
                      <wp:docPr id="131"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2" name="Rectangle 610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3" name="Rectangle 6110"/>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0535266" id="Group 6108" o:spid="_x0000_s1026" style="position:absolute;margin-left:0;margin-top:.75pt;width:24.25pt;height:48.4pt;z-index:251410944"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" o:allowincell="f">
                      <v:rect id="Rectangle 610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3uSsAA&#10;AADcAAAADwAAAGRycy9kb3ducmV2LnhtbERPTYvCMBC9C/6HMII3Te2KSDWKiCtePKyK56EZ22Iz&#10;KUnU6q83woK3ebzPmS9bU4s7OV9ZVjAaJiCIc6srLhScjr+DKQgfkDXWlknBkzwsF93OHDNtH/xH&#10;90MoRAxhn6GCMoQmk9LnJRn0Q9sQR+5incEQoSukdviI4aaWaZJMpMGKY0OJDa1Lyq+Hm1GQ6JHb&#10;7ddj+cpX2+n5uknty26V6vfa1QxEoDZ8xf/unY7zf1L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v3uSsAAAADcAAAADwAAAAAAAAAAAAAAAACYAgAAZHJzL2Rvd25y&#10;ZXYueG1sUEsFBgAAAAAEAAQA9QAAAIUDAAAAAA==&#10;" fillcolor="gray" stroked="f"/>
                      <v:rect id="Rectangle 61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L0cIA&#10;AADcAAAADwAAAGRycy9kb3ducmV2LnhtbERPTWvCQBC9C/0PyxS8mY1RiqTZiIRWvPRQlZ6H7DQJ&#10;yc6G3a1Gf31XKPQ2j/c5xXYyg7iQ851lBcskBUFcW91xo+B8el9sQPiArHGwTApu5GFbPs0KzLW9&#10;8iddjqERMYR9jgraEMZcSl+3ZNAndiSO3Ld1BkOErpHa4TWGm0FmafoiDXYcG1ocqWqp7o8/RkGq&#10;l+7wUa3lvd7tN1/9W2bvdq/U/HnavYIINIV/8Z/7oOP81Q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UvR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366F23F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Time</w:t>
            </w:r>
          </w:p>
        </w:tc>
        <w:tc>
          <w:tcPr>
            <w:tcW w:w="5257" w:type="dxa"/>
            <w:tcBorders>
              <w:top w:val="nil"/>
              <w:left w:val="dotted" w:sz="6" w:space="0" w:color="C0C0C0"/>
              <w:bottom w:val="dotted" w:sz="6" w:space="0" w:color="C0C0C0"/>
              <w:right w:val="nil"/>
            </w:tcBorders>
            <w:shd w:val="clear" w:color="auto" w:fill="FFFFFF"/>
          </w:tcPr>
          <w:p w14:paraId="60C45881"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784448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TimeType</w:t>
            </w:r>
          </w:p>
          <w:p w14:paraId="5845A59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3</w:t>
            </w:r>
          </w:p>
          <w:p w14:paraId="02EE74B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10FF4DD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D592884"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time</w:t>
            </w:r>
          </w:p>
          <w:p w14:paraId="5074156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ime at which the transaction instance was issued.</w:t>
            </w:r>
          </w:p>
          <w:p w14:paraId="1066459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717F0784"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1E546D6A"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1968" behindDoc="0" locked="1" layoutInCell="0" allowOverlap="1" wp14:anchorId="59069F50" wp14:editId="6E1AAEE1">
                      <wp:simplePos x="0" y="0"/>
                      <wp:positionH relativeFrom="column">
                        <wp:posOffset>0</wp:posOffset>
                      </wp:positionH>
                      <wp:positionV relativeFrom="paragraph">
                        <wp:posOffset>9525</wp:posOffset>
                      </wp:positionV>
                      <wp:extent cx="307975" cy="614680"/>
                      <wp:effectExtent l="0" t="0" r="0" b="0"/>
                      <wp:wrapNone/>
                      <wp:docPr id="128" name="Group 6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29" name="Rectangle 611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0" name="Rectangle 6113"/>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70F80E" id="Group 6111" o:spid="_x0000_s1026" style="position:absolute;margin-left:0;margin-top:.75pt;width:24.25pt;height:48.4pt;z-index:2514119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" o:allowincell="f">
                      <v:rect id="Rectangle 611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q5sAA&#10;AADcAAAADwAAAGRycy9kb3ducmV2LnhtbERPy6rCMBDdC/5DGMGdpha5aDWKiFfc3IUPXA/N2Bab&#10;SUlytfr1RhDczeE8Z75sTS1u5HxlWcFomIAgzq2uuFBwOv4OJiB8QNZYWyYFD/KwXHQ7c8y0vfOe&#10;bodQiBjCPkMFZQhNJqXPSzLoh7YhjtzFOoMhQldI7fAew00t0yT5kQYrjg0lNrQuKb8e/o2CRI/c&#10;7m89ls98tZ2cr5vUPu1WqX6vXc1ABGrDV/xx73Scn07h/Uy8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Dq5sAAAADcAAAADwAAAAAAAAAAAAAAAACYAgAAZHJzL2Rvd25y&#10;ZXYueG1sUEsFBgAAAAAEAAQA9QAAAIUDAAAAAA==&#10;" fillcolor="gray" stroked="f"/>
                      <v:rect id="Rectangle 61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PVpsQA&#10;AADcAAAADwAAAGRycy9kb3ducmV2LnhtbESPS4sCMRCE78L+h9AL3jTjA5FZo4is4sWDD/bcTHpn&#10;BiedIYk6+uvtw8Leuqnqqq8Xq8416k4h1p4NjIYZKOLC25pLA5fzdjAHFROyxcYzGXhShNXyo7fA&#10;3PoHH+l+SqWSEI45GqhSanOtY1GRwzj0LbFovz44TLKGUtuADwl3jR5n2Uw7rFkaKmxpU1FxPd2c&#10;gcyOwv6wmepXsd7Nf67fY//yO2P6n936C1SiLv2b/673VvAngi/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j1abEAAAA3A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7F6461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ote</w:t>
            </w:r>
          </w:p>
        </w:tc>
        <w:tc>
          <w:tcPr>
            <w:tcW w:w="5257" w:type="dxa"/>
            <w:tcBorders>
              <w:top w:val="nil"/>
              <w:left w:val="dotted" w:sz="6" w:space="0" w:color="C0C0C0"/>
              <w:bottom w:val="dotted" w:sz="6" w:space="0" w:color="C0C0C0"/>
              <w:right w:val="nil"/>
            </w:tcBorders>
            <w:shd w:val="clear" w:color="auto" w:fill="FFFFFF"/>
          </w:tcPr>
          <w:p w14:paraId="2DEAA363"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1D8AE30F"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oteType</w:t>
            </w:r>
          </w:p>
          <w:p w14:paraId="743584F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4</w:t>
            </w:r>
          </w:p>
          <w:p w14:paraId="443B2C1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0</w:t>
            </w:r>
          </w:p>
          <w:p w14:paraId="2D17039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6F06E4C"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textual notes</w:t>
            </w:r>
          </w:p>
          <w:p w14:paraId="30C4424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make any comments or instructions relevant to</w:t>
            </w:r>
          </w:p>
          <w:p w14:paraId="742FBAD7"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response, including the date that the reported</w:t>
            </w:r>
          </w:p>
          <w:p w14:paraId="661FBF84"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cision becomes effective.</w:t>
            </w:r>
          </w:p>
          <w:p w14:paraId="6B031D11"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BFE22FA"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315033FD"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2992" behindDoc="0" locked="1" layoutInCell="0" allowOverlap="1" wp14:anchorId="10B3E062" wp14:editId="5FB3BFC7">
                      <wp:simplePos x="0" y="0"/>
                      <wp:positionH relativeFrom="column">
                        <wp:posOffset>0</wp:posOffset>
                      </wp:positionH>
                      <wp:positionV relativeFrom="paragraph">
                        <wp:posOffset>9525</wp:posOffset>
                      </wp:positionV>
                      <wp:extent cx="307975" cy="253365"/>
                      <wp:effectExtent l="0" t="0" r="0" b="0"/>
                      <wp:wrapNone/>
                      <wp:docPr id="12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25" name="Rectangle 6115"/>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126" name="Rectangle 6116"/>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7" name="Rectangle 6117"/>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1C5C6F3" id="Group 6114" o:spid="_x0000_s1026" style="position:absolute;margin-left:0;margin-top:.75pt;width:24.25pt;height:19.95pt;z-index:2514129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" o:allowincell="f">
                      <v:rect id="Rectangle 6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48AA&#10;AADcAAAADwAAAGRycy9kb3ducmV2LnhtbERPTYvCMBC9C/6HMII3TS2rSDWKiCtePKyK56EZ22Iz&#10;KUnU6q83woK3ebzPmS9bU4s7OV9ZVjAaJiCIc6srLhScjr+DKQgfkDXWlknBkzwsF93OHDNtH/xH&#10;90MoRAxhn6GCMoQmk9LnJRn0Q9sQR+5incEQoSukdviI4aaWaZJMpMGKY0OJDa1Lyq+Hm1GQ6JHb&#10;7dc/8pWvttPzdZPa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g48AAAADcAAAADwAAAAAAAAAAAAAAAACYAgAAZHJzL2Rvd25y&#10;ZXYueG1sUEsFBgAAAAAEAAQA9QAAAIUDAAAAAA==&#10;" fillcolor="gray" stroked="f"/>
                      <v:rect id="Rectangle 6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lMEA&#10;AADcAAAADwAAAGRycy9kb3ducmV2LnhtbERPS4vCMBC+C/6HMAt7s6lFRLqmIqLiZQ8+2PPQzLal&#10;zaQkUau/frMgeJuP7znL1WA6cSPnG8sKpkkKgri0uuFKweW8myxA+ICssbNMCh7kYVWMR0vMtb3z&#10;kW6nUIkYwj5HBXUIfS6lL2sy6BPbE0fu1zqDIUJXSe3wHsNNJ7M0nUuDDceGGnva1FS2p6tRkOqp&#10;O3xvZvJZrveLn3ab2afdK/X5May/QAQawlv8ch90nJ/N4f+ZeIE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ffpTBAAAA3AAAAA8AAAAAAAAAAAAAAAAAmAIAAGRycy9kb3du&#10;cmV2LnhtbFBLBQYAAAAABAAEAPUAAACGAwAAAAA=&#10;" fillcolor="gray" stroked="f"/>
                      <v:rect id="Rectangle 6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bD8AA&#10;AADcAAAADwAAAGRycy9kb3ducmV2LnhtbERPTYvCMBC9C/6HMII3TS2LSjWKiCtePKyK56EZ22Iz&#10;KUnU6q83woK3ebzPmS9bU4s7OV9ZVjAaJiCIc6srLhScjr+DKQgfkDXWlknBkzwsF93OHDNtH/xH&#10;90MoRAxhn6GCMoQmk9LnJRn0Q9sQR+5incEQoSukdviI4aaWaZKMpcGKY0OJDa1Lyq+Hm1GQ6JHb&#10;7dc/8pWvttPzdZPa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1PbD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CE72D1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nderParty</w:t>
            </w:r>
          </w:p>
        </w:tc>
        <w:tc>
          <w:tcPr>
            <w:tcW w:w="5257" w:type="dxa"/>
            <w:tcBorders>
              <w:top w:val="nil"/>
              <w:left w:val="dotted" w:sz="6" w:space="0" w:color="C0C0C0"/>
              <w:bottom w:val="dotted" w:sz="6" w:space="0" w:color="C0C0C0"/>
              <w:right w:val="nil"/>
            </w:tcBorders>
            <w:shd w:val="clear" w:color="auto" w:fill="FFFFFF"/>
          </w:tcPr>
          <w:p w14:paraId="7BB92CA2"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9F23113"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B5160DF" w14:textId="77777777" w:rsidR="007E03DE" w:rsidRDefault="007E03DE" w:rsidP="0039625E">
            <w:pPr>
              <w:widowControl w:val="0"/>
              <w:autoSpaceDE w:val="0"/>
              <w:autoSpaceDN w:val="0"/>
              <w:adjustRightInd w:val="0"/>
              <w:rPr>
                <w:rFonts w:ascii="Arial" w:hAnsi="Arial" w:cs="Arial"/>
                <w:sz w:val="12"/>
                <w:szCs w:val="12"/>
              </w:rPr>
            </w:pPr>
          </w:p>
        </w:tc>
      </w:tr>
      <w:tr w:rsidR="007E03DE" w14:paraId="59A2649A" w14:textId="77777777" w:rsidTr="0039625E">
        <w:trPr>
          <w:cantSplit/>
          <w:trHeight w:hRule="exact" w:val="968"/>
        </w:trPr>
        <w:tc>
          <w:tcPr>
            <w:tcW w:w="727" w:type="dxa"/>
            <w:gridSpan w:val="2"/>
            <w:tcBorders>
              <w:top w:val="nil"/>
              <w:left w:val="nil"/>
              <w:bottom w:val="dotted" w:sz="6" w:space="0" w:color="C0C0C0"/>
              <w:right w:val="nil"/>
            </w:tcBorders>
            <w:shd w:val="clear" w:color="auto" w:fill="FFFFFF"/>
          </w:tcPr>
          <w:p w14:paraId="0F90B41B"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4016" behindDoc="0" locked="1" layoutInCell="0" allowOverlap="1" wp14:anchorId="0DD12DA2" wp14:editId="2CD04864">
                      <wp:simplePos x="0" y="0"/>
                      <wp:positionH relativeFrom="column">
                        <wp:posOffset>0</wp:posOffset>
                      </wp:positionH>
                      <wp:positionV relativeFrom="paragraph">
                        <wp:posOffset>9525</wp:posOffset>
                      </wp:positionV>
                      <wp:extent cx="461645" cy="614680"/>
                      <wp:effectExtent l="0" t="0" r="0" b="0"/>
                      <wp:wrapNone/>
                      <wp:docPr id="119" name="Group 6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20" name="Rectangle 611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1" name="Rectangle 6120"/>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2" name="Rectangle 612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3" name="Rectangle 6122"/>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697EFD90" id="Group 6118" o:spid="_x0000_s1026" style="position:absolute;margin-left:0;margin-top:.75pt;width:36.35pt;height:48.4pt;z-index:2514140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" o:allowincell="f">
                      <v:rect id="Rectangle 61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pDe8MA&#10;AADcAAAADwAAAGRycy9kb3ducmV2LnhtbESPQYvCMBCF74L/IYzgTVPLIlKNIuKKlz3oiuehGdti&#10;MylJVrv+euewsLcZ3pv3vllteteqB4XYeDYwm2agiEtvG64MXL4/JwtQMSFbbD2TgV+KsFkPByss&#10;rH/yiR7nVCkJ4ViggTqlrtA6ljU5jFPfEYt288FhkjVU2gZ8SrhrdZ5lc+2wYWmosaNdTeX9/OMM&#10;ZHYWjl+7D/0qt4fF9b7P/csfjBmP+u0SVKI+/Zv/ro9W8HPBl2dkA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pDe8MAAADcAAAADwAAAAAAAAAAAAAAAACYAgAAZHJzL2Rv&#10;d25yZXYueG1sUEsFBgAAAAAEAAQA9QAAAIgDAAAAAA==&#10;" fillcolor="gray" stroked="f"/>
                      <v:rect id="Rectangle 6120"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4MEA&#10;AADcAAAADwAAAGRycy9kb3ducmV2LnhtbERPS4vCMBC+C/sfwizsTdOWRaRrLCKrePHgA89DM9uW&#10;NpOSZLX6640geJuP7znzYjCduJDzjWUF6SQBQVxa3XCl4HRcj2cgfEDW2FkmBTfyUCw+RnPMtb3y&#10;ni6HUIkYwj5HBXUIfS6lL2sy6Ce2J47cn3UGQ4SuktrhNYabTmZJMpUGG44NNfa0qqlsD/9GQaJT&#10;t92tvuW9XG5m5/Y3s3e7Uerrc1j+gAg0hLf45d7qOD9L4f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25uDBAAAA3AAAAA8AAAAAAAAAAAAAAAAAmAIAAGRycy9kb3du&#10;cmV2LnhtbFBLBQYAAAAABAAEAPUAAACGAwAAAAA=&#10;" fillcolor="gray" stroked="f"/>
                      <v:rect id="Rectangle 6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R4l8IA&#10;AADcAAAADwAAAGRycy9kb3ducmV2LnhtbERPTWvCQBC9F/oflil4qxuDFEmzCUFa8eJBK56H7DQJ&#10;yc6G3W1M/fWuUOhtHu9z8nI2g5jI+c6ygtUyAUFcW91xo+D89fm6AeEDssbBMin4JQ9l8fyUY6bt&#10;lY80nUIjYgj7DBW0IYyZlL5uyaBf2pE4ct/WGQwRukZqh9cYbgaZJsmbNNhxbGhxpG1LdX/6MQoS&#10;vXL7w3Ytb3W121z6j9Te7E6pxctcvYMINId/8Z97r+P8NIXHM/E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JHiXwgAAANwAAAAPAAAAAAAAAAAAAAAAAJgCAABkcnMvZG93&#10;bnJldi54bWxQSwUGAAAAAAQABAD1AAAAhwMAAAAA&#10;" fillcolor="gray" stroked="f"/>
                      <v:rect id="Rectangle 6122"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dDMAA&#10;AADcAAAADwAAAGRycy9kb3ducmV2LnhtbERPTYvCMBC9C/6HMII3Te2KSDWKiCtePKyK56EZ22Iz&#10;KUnU6q83woK3ebzPmS9bU4s7OV9ZVjAaJiCIc6srLhScjr+DKQgfkDXWlknBkzwsF93OHDNtH/xH&#10;90MoRAxhn6GCMoQmk9LnJRn0Q9sQR+5incEQoSukdviI4aaWaZJMpMGKY0OJDa1Lyq+Hm1GQ6JHb&#10;7ddj+cpX2+n5uknt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jdDM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3D5A16D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442B4EA9"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C757C5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522FF25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9</w:t>
            </w:r>
          </w:p>
          <w:p w14:paraId="1471D50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6E06D91D"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C430BD"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14:paraId="5C8E783C"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14:paraId="60A76AC4"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14:paraId="11B7BA4C"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14:paraId="5072A7F6"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09AB45E" w14:textId="77777777" w:rsidTr="0039625E">
        <w:trPr>
          <w:cantSplit/>
          <w:trHeight w:hRule="exact" w:val="389"/>
        </w:trPr>
        <w:tc>
          <w:tcPr>
            <w:tcW w:w="970" w:type="dxa"/>
            <w:gridSpan w:val="3"/>
            <w:tcBorders>
              <w:top w:val="nil"/>
              <w:left w:val="nil"/>
              <w:bottom w:val="dotted" w:sz="6" w:space="0" w:color="C0C0C0"/>
              <w:right w:val="nil"/>
            </w:tcBorders>
            <w:shd w:val="clear" w:color="auto" w:fill="FFFFFF"/>
          </w:tcPr>
          <w:p w14:paraId="45FA58CA"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5040" behindDoc="0" locked="1" layoutInCell="0" allowOverlap="1" wp14:anchorId="4D75E212" wp14:editId="3E6E99CA">
                      <wp:simplePos x="0" y="0"/>
                      <wp:positionH relativeFrom="column">
                        <wp:posOffset>0</wp:posOffset>
                      </wp:positionH>
                      <wp:positionV relativeFrom="paragraph">
                        <wp:posOffset>9525</wp:posOffset>
                      </wp:positionV>
                      <wp:extent cx="615950" cy="247015"/>
                      <wp:effectExtent l="0" t="0" r="0" b="0"/>
                      <wp:wrapNone/>
                      <wp:docPr id="114" name="Group 6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115" name="Rectangle 612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6" name="Rectangle 612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7" name="Rectangle 61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18" name="Rectangle 61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58FDE1" id="Group 6123" o:spid="_x0000_s1026" style="position:absolute;margin-left:0;margin-top:.75pt;width:48.5pt;height:19.45pt;z-index:2514150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ObzERPXAgAAegwAAA4AAAAAAAAAAAAAAAAALgIAAGRycy9l&#10;Mm9Eb2MueG1sUEsBAi0AFAAGAAgAAAAhALxoZBbcAAAABAEAAA8AAAAAAAAAAAAAAAAAMQUAAGRy&#10;cy9kb3ducmV2LnhtbFBLBQYAAAAABAAEAPMAAAA6BgAAAAA=&#10;" o:allowincell="f">
                      <v:rect id="Rectangle 61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qXsAA&#10;AADcAAAADwAAAGRycy9kb3ducmV2LnhtbERPTYvCMBC9C/6HMII3TSurSDWKiCtePKyK56EZ22Iz&#10;KUnU6q83woK3ebzPmS9bU4s7OV9ZVpAOExDEudUVFwpOx9/BFIQPyBpry6TgSR6Wi25njpm2D/6j&#10;+yEUIoawz1BBGUKTSenzkgz6oW2II3exzmCI0BVSO3zEcFPLUZJMpMGKY0OJDa1Lyq+Hm1GQ6NTt&#10;9usf+cpX2+n5uhnZ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EqXsAAAADcAAAADwAAAAAAAAAAAAAAAACYAgAAZHJzL2Rvd25y&#10;ZXYueG1sUEsFBgAAAAAEAAQA9QAAAIUDAAAAAA==&#10;" fillcolor="gray" stroked="f"/>
                      <v:rect id="Rectangle 61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0KcEA&#10;AADcAAAADwAAAGRycy9kb3ducmV2LnhtbERPS4vCMBC+C/6HMAvebFpZRLqmIqLiZQ8+2PPQzLal&#10;zaQkUbv+erMgeJuP7znL1WA6cSPnG8sKsiQFQVxa3XCl4HLeTRcgfEDW2FkmBX/kYVWMR0vMtb3z&#10;kW6nUIkYwj5HBXUIfS6lL2sy6BPbE0fu1zqDIUJXSe3wHsNNJ2dpOpcGG44NNfa0qalsT1ejINWZ&#10;O3xvPuWjXO8XP+12Zh92r9TkY1h/gQg0hLf45T7oOD+bw/8z8QJ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ztCnBAAAA3AAAAA8AAAAAAAAAAAAAAAAAmAIAAGRycy9kb3du&#10;cmV2LnhtbFBLBQYAAAAABAAEAPUAAACGAwAAAAA=&#10;" fillcolor="gray" stroked="f"/>
                      <v:rect id="Rectangle 612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RssAA&#10;AADcAAAADwAAAGRycy9kb3ducmV2LnhtbERPTYvCMBC9C/6HMII3TSuLSjWKiCtePKyK56EZ22Iz&#10;KUnU6q83woK3ebzPmS9bU4s7OV9ZVpAOExDEudUVFwpOx9/BFIQPyBpry6TgSR6Wi25njpm2D/6j&#10;+yEUIoawz1BBGUKTSenzkgz6oW2II3exzmCI0BVSO3zEcFPLUZKMpcGKY0OJDa1Lyq+Hm1GQ6NTt&#10;9usf+cpX2+n5uhnZ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8RssAAAADcAAAADwAAAAAAAAAAAAAAAACYAgAAZHJzL2Rvd25y&#10;ZXYueG1sUEsFBgAAAAAEAAQA9QAAAIUDAAAAAA==&#10;" fillcolor="gray" stroked="f"/>
                      <v:rect id="Rectangle 612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CFwMMA&#10;AADcAAAADwAAAGRycy9kb3ducmV2LnhtbESPQYvCMBCF78L+hzAL3jStiEg1isiuePGgK56HZrYt&#10;NpOSZLX6652DsLcZ3pv3vlmue9eqG4XYeDaQjzNQxKW3DVcGzj/fozmomJAttp7JwIMirFcfgyUW&#10;1t/5SLdTqpSEcCzQQJ1SV2gdy5ocxrHviEX79cFhkjVU2ga8S7hr9STLZtphw9JQY0fbmsrr6c8Z&#10;yGwe9oftVD/LzW5+uX5N/NPvjBl+9psFqER9+je/r/dW8HOhlW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CFwMMAAADc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302D05FD"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A4B9520"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50A4BAC6"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A9E2913" w14:textId="77777777" w:rsidR="007E03DE" w:rsidRDefault="007E03DE" w:rsidP="0039625E">
            <w:pPr>
              <w:widowControl w:val="0"/>
              <w:autoSpaceDE w:val="0"/>
              <w:autoSpaceDN w:val="0"/>
              <w:adjustRightInd w:val="0"/>
              <w:rPr>
                <w:rFonts w:ascii="Arial" w:hAnsi="Arial" w:cs="Arial"/>
                <w:sz w:val="12"/>
                <w:szCs w:val="12"/>
              </w:rPr>
            </w:pPr>
          </w:p>
        </w:tc>
      </w:tr>
      <w:tr w:rsidR="007E03DE" w14:paraId="45BDF74E" w14:textId="77777777" w:rsidTr="007E03DE">
        <w:trPr>
          <w:cantSplit/>
          <w:trHeight w:hRule="exact" w:val="293"/>
        </w:trPr>
        <w:tc>
          <w:tcPr>
            <w:tcW w:w="727" w:type="dxa"/>
            <w:gridSpan w:val="2"/>
            <w:tcBorders>
              <w:top w:val="nil"/>
              <w:left w:val="nil"/>
              <w:bottom w:val="dotted" w:sz="6" w:space="0" w:color="C0C0C0"/>
              <w:right w:val="nil"/>
            </w:tcBorders>
            <w:shd w:val="clear" w:color="auto" w:fill="FFFFFF"/>
          </w:tcPr>
          <w:p w14:paraId="4A06344B"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6064" behindDoc="0" locked="1" layoutInCell="0" allowOverlap="1" wp14:anchorId="340EBEA3" wp14:editId="34B44E67">
                      <wp:simplePos x="0" y="0"/>
                      <wp:positionH relativeFrom="column">
                        <wp:posOffset>0</wp:posOffset>
                      </wp:positionH>
                      <wp:positionV relativeFrom="paragraph">
                        <wp:posOffset>9525</wp:posOffset>
                      </wp:positionV>
                      <wp:extent cx="461645" cy="131445"/>
                      <wp:effectExtent l="0" t="0" r="0" b="0"/>
                      <wp:wrapNone/>
                      <wp:docPr id="109" name="Group 6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110" name="Rectangle 6129"/>
                              <wps:cNvSpPr>
                                <a:spLocks noChangeArrowheads="1"/>
                              </wps:cNvSpPr>
                              <wps:spPr bwMode="auto">
                                <a:xfrm>
                                  <a:off x="114"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1" name="Rectangle 6130"/>
                              <wps:cNvSpPr>
                                <a:spLocks noChangeArrowheads="1"/>
                              </wps:cNvSpPr>
                              <wps:spPr bwMode="auto">
                                <a:xfrm>
                                  <a:off x="357"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2" name="Rectangle 613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13" name="Rectangle 6132"/>
                              <wps:cNvSpPr>
                                <a:spLocks noChangeArrowheads="1"/>
                              </wps:cNvSpPr>
                              <wps:spPr bwMode="auto">
                                <a:xfrm>
                                  <a:off x="600" y="123"/>
                                  <a:ext cx="15" cy="99"/>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2175D1C" id="Group 6128" o:spid="_x0000_s1026" style="position:absolute;margin-left:0;margin-top:.75pt;width:36.35pt;height:10.35pt;z-index:251416064"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" o:allowincell="f">
                      <v:rect id="Rectangle 6129"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aJxsMA&#10;AADcAAAADwAAAGRycy9kb3ducmV2LnhtbESPQYvCMBCF78L+hzAL3jStiEg1isiuePGgK56HZrYt&#10;NpOSZLX6652DsLcZ3pv3vlmue9eqG4XYeDaQjzNQxKW3DVcGzj/fozmomJAttp7JwIMirFcfgyUW&#10;1t/5SLdTqpSEcCzQQJ1SV2gdy5ocxrHviEX79cFhkjVU2ga8S7hr9STLZtphw9JQY0fbmsrr6c8Z&#10;yGwe9oftVD/LzW5+uX5N/NPvjBl+9psFqER9+je/r/dW8HPBl2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aJxsMAAADcAAAADwAAAAAAAAAAAAAAAACYAgAAZHJzL2Rv&#10;d25yZXYueG1sUEsFBgAAAAAEAAQA9QAAAIgDAAAAAA==&#10;" fillcolor="gray" stroked="f"/>
                      <v:rect id="Rectangle 6130" o:spid="_x0000_s1028"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sXb8A&#10;AADcAAAADwAAAGRycy9kb3ducmV2LnhtbERPTYvCMBC9C/6HMII3m1ZEpBpFRMWLh9Vlz0MztsVm&#10;UpKo1V9vFgRv83ifs1h1phF3cr62rCBLUhDEhdU1lwp+z7vRDIQPyBoby6TgSR5Wy35vgbm2D/6h&#10;+ymUIoawz1FBFUKbS+mLigz6xLbEkbtYZzBE6EqpHT5iuGnkOE2n0mDNsaHCljYVFdfTzShIdeYO&#10;x81Evor1fvZ33Y7ty+6VGg669RxEoC58xR/3Qcf5WQb/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ixdvwAAANwAAAAPAAAAAAAAAAAAAAAAAJgCAABkcnMvZG93bnJl&#10;di54bWxQSwUGAAAAAAQABAD1AAAAhAMAAAAA&#10;" fillcolor="gray" stroked="f"/>
                      <v:rect id="Rectangle 61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yKsEA&#10;AADcAAAADwAAAGRycy9kb3ducmV2LnhtbERPS4vCMBC+C/sfwizsTdOWRaRrLCKrePHgA89DM9uW&#10;NpOSZLX6640geJuP7znzYjCduJDzjWUF6SQBQVxa3XCl4HRcj2cgfEDW2FkmBTfyUCw+RnPMtb3y&#10;ni6HUIkYwj5HBXUIfS6lL2sy6Ce2J47cn3UGQ4SuktrhNYabTmZJMpUGG44NNfa0qqlsD/9GQaJT&#10;t92tvuW9XG5m5/Y3s3e7Uerrc1j+gAg0hLf45d7qOD/N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IsirBAAAA3AAAAA8AAAAAAAAAAAAAAAAAmAIAAGRycy9kb3du&#10;cmV2LnhtbFBLBQYAAAAABAAEAPUAAACGAwAAAAA=&#10;" fillcolor="gray" stroked="f"/>
                      <v:rect id="Rectangle 6132"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QXscAA&#10;AADcAAAADwAAAGRycy9kb3ducmV2LnhtbERPTYvCMBC9C/6HMII3TeuKSDWKiCtePKyK56EZ22Iz&#10;KUnU6q83woK3ebzPmS9bU4s7OV9ZVpAOExDEudUVFwpOx9/BFIQPyBpry6TgSR6Wi25njpm2D/6j&#10;+yEUIoawz1BBGUKTSenzkgz6oW2II3exzmCI0BVSO3zEcFPLUZJMpMGKY0OJDa1Lyq+Hm1GQ6NTt&#10;9uuxfOWr7fR83Yzs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QXsc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6B10F94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05385B3C"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14:paraId="5E10CE0F" w14:textId="77777777" w:rsidR="007E03DE" w:rsidRDefault="007E03DE" w:rsidP="0039625E">
            <w:pPr>
              <w:widowControl w:val="0"/>
              <w:autoSpaceDE w:val="0"/>
              <w:autoSpaceDN w:val="0"/>
              <w:adjustRightInd w:val="0"/>
              <w:rPr>
                <w:rFonts w:ascii="Arial" w:hAnsi="Arial" w:cs="Arial"/>
                <w:sz w:val="12"/>
                <w:szCs w:val="12"/>
              </w:rPr>
            </w:pPr>
          </w:p>
        </w:tc>
      </w:tr>
      <w:tr w:rsidR="007E03DE" w14:paraId="3F257498" w14:textId="77777777" w:rsidTr="0039625E">
        <w:trPr>
          <w:cantSplit/>
        </w:trPr>
        <w:tc>
          <w:tcPr>
            <w:tcW w:w="4141" w:type="dxa"/>
            <w:gridSpan w:val="5"/>
            <w:tcBorders>
              <w:top w:val="nil"/>
              <w:left w:val="nil"/>
              <w:bottom w:val="single" w:sz="6" w:space="0" w:color="000000"/>
              <w:right w:val="nil"/>
            </w:tcBorders>
            <w:shd w:val="clear" w:color="auto" w:fill="C0C0C0"/>
          </w:tcPr>
          <w:p w14:paraId="23C54DB8" w14:textId="77777777"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3435246"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8B83DBE"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61F2BE54" w14:textId="77777777" w:rsidTr="0039625E">
        <w:trPr>
          <w:cantSplit/>
          <w:trHeight w:hRule="exact" w:val="14"/>
        </w:trPr>
        <w:tc>
          <w:tcPr>
            <w:tcW w:w="4136" w:type="dxa"/>
            <w:gridSpan w:val="5"/>
            <w:tcBorders>
              <w:top w:val="nil"/>
              <w:left w:val="nil"/>
              <w:bottom w:val="nil"/>
              <w:right w:val="nil"/>
            </w:tcBorders>
            <w:shd w:val="clear" w:color="auto" w:fill="FFFFFF"/>
          </w:tcPr>
          <w:p w14:paraId="1AF6CB81"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E9D701"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DE9EB40" w14:textId="77777777" w:rsidR="007E03DE" w:rsidRDefault="007E03DE" w:rsidP="0039625E">
            <w:pPr>
              <w:widowControl w:val="0"/>
              <w:autoSpaceDE w:val="0"/>
              <w:autoSpaceDN w:val="0"/>
              <w:adjustRightInd w:val="0"/>
              <w:rPr>
                <w:rFonts w:ascii="Arial" w:hAnsi="Arial" w:cs="Arial"/>
                <w:sz w:val="12"/>
                <w:szCs w:val="12"/>
              </w:rPr>
            </w:pPr>
          </w:p>
        </w:tc>
      </w:tr>
      <w:tr w:rsidR="007E03DE" w14:paraId="1BED8DA0" w14:textId="77777777" w:rsidTr="0039625E">
        <w:trPr>
          <w:cantSplit/>
          <w:trHeight w:hRule="exact" w:val="207"/>
        </w:trPr>
        <w:tc>
          <w:tcPr>
            <w:tcW w:w="727" w:type="dxa"/>
            <w:gridSpan w:val="2"/>
            <w:tcBorders>
              <w:top w:val="nil"/>
              <w:left w:val="nil"/>
              <w:bottom w:val="dotted" w:sz="6" w:space="0" w:color="C0C0C0"/>
              <w:right w:val="nil"/>
            </w:tcBorders>
            <w:shd w:val="clear" w:color="auto" w:fill="FFFFFF"/>
          </w:tcPr>
          <w:p w14:paraId="387C92AE"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7088" behindDoc="0" locked="1" layoutInCell="0" allowOverlap="1" wp14:anchorId="0430A16F" wp14:editId="58ADD4E6">
                      <wp:simplePos x="0" y="0"/>
                      <wp:positionH relativeFrom="column">
                        <wp:posOffset>0</wp:posOffset>
                      </wp:positionH>
                      <wp:positionV relativeFrom="paragraph">
                        <wp:posOffset>0</wp:posOffset>
                      </wp:positionV>
                      <wp:extent cx="461645" cy="131445"/>
                      <wp:effectExtent l="0" t="0" r="0" b="1905"/>
                      <wp:wrapNone/>
                      <wp:docPr id="105" name="Group 6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106" name="Rectangle 6134"/>
                              <wps:cNvSpPr>
                                <a:spLocks noChangeArrowheads="1"/>
                              </wps:cNvSpPr>
                              <wps:spPr bwMode="auto">
                                <a:xfrm>
                                  <a:off x="114"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7" name="Rectangle 6135"/>
                              <wps:cNvSpPr>
                                <a:spLocks noChangeArrowheads="1"/>
                              </wps:cNvSpPr>
                              <wps:spPr bwMode="auto">
                                <a:xfrm>
                                  <a:off x="357"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8" name="Rectangle 6136"/>
                              <wps:cNvSpPr>
                                <a:spLocks noChangeArrowheads="1"/>
                              </wps:cNvSpPr>
                              <wps:spPr bwMode="auto">
                                <a:xfrm>
                                  <a:off x="600" y="0"/>
                                  <a:ext cx="15" cy="207"/>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049147" id="Group 6133" o:spid="_x0000_s1026" style="position:absolute;margin-left:0;margin-top:0;width:36.35pt;height:10.35pt;z-index:251417088"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" o:allowincell="f">
                      <v:rect id="Rectangle 6134"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oi9L8A&#10;AADcAAAADwAAAGRycy9kb3ducmV2LnhtbERPy6rCMBDdX/AfwgjurokiItUoIl5x48IHrodmbIvN&#10;pCS5Wv16Iwju5nCeM1u0thY38qFyrGHQVyCIc2cqLjScjn+/ExAhIhusHZOGBwVYzDs/M8yMu/Oe&#10;bodYiBTCIUMNZYxNJmXIS7IY+q4hTtzFeYsxQV9I4/Gewm0th0qNpcWKU0OJDa1Kyq+Hf6tBmYHf&#10;7lYj+cyXm8n5uh66p9to3eu2yymISG38ij/urUnz1Rjez6QL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qiL0vwAAANwAAAAPAAAAAAAAAAAAAAAAAJgCAABkcnMvZG93bnJl&#10;di54bWxQSwUGAAAAAAQABAD1AAAAhAMAAAAA&#10;" fillcolor="gray" stroked="f"/>
                      <v:rect id="Rectangle 6135" o:spid="_x0000_s1028"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Hb8AA&#10;AADcAAAADwAAAGRycy9kb3ducmV2LnhtbERPTYvCMBC9C/6HMMLeNFFESzWKyCpe9qAuex6asS02&#10;k5Jkteuv3wiCt3m8z1muO9uIG/lQO9YwHikQxIUzNZcavs+7YQYiRGSDjWPS8EcB1qt+b4m5cXc+&#10;0u0US5FCOOSooYqxzaUMRUUWw8i1xIm7OG8xJuhLaTzeU7ht5ESpmbRYc2qosKVtRcX19Gs1KDP2&#10;h6/tVD6KzT77uX5O3MPttf4YdJsFiEhdfItf7oNJ89Ucns+k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Hb8AAAADcAAAADwAAAAAAAAAAAAAAAACYAgAAZHJzL2Rvd25y&#10;ZXYueG1sUEsFBgAAAAAEAAQA9QAAAIUDAAAAAA==&#10;" fillcolor="gray" stroked="f"/>
                      <v:rect id="Rectangle 6136" o:spid="_x0000_s1029"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kTHcQA&#10;AADcAAAADwAAAGRycy9kb3ducmV2LnhtbESPQWsCMRCF7wX/Q5hCbzVRisjWrIhY8eJBKz0Pm+nu&#10;spvJkqS69dd3DkJvM7w3732zWo++V1eKqQ1sYTY1oIir4FquLVw+P16XoFJGdtgHJgu/lGBdTp5W&#10;WLhw4xNdz7lWEsKpQAtNzkOhdaoa8pimYSAW7TtEj1nWWGsX8SbhvtdzYxbaY8vS0OBA24aq7vzj&#10;LRg3i4fj9k3fq81++dXt5uEe9ta+PI+bd1CZxvxvflwfnOAboZV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5Ex3EAAAA3A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1E13E1D9" w14:textId="77777777" w:rsidR="007E03DE" w:rsidRDefault="007E03DE" w:rsidP="0039625E">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7BCC03FE"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CC21006" w14:textId="77777777" w:rsidR="007E03DE" w:rsidRDefault="007E03DE" w:rsidP="0039625E">
            <w:pPr>
              <w:widowControl w:val="0"/>
              <w:autoSpaceDE w:val="0"/>
              <w:autoSpaceDN w:val="0"/>
              <w:adjustRightInd w:val="0"/>
              <w:rPr>
                <w:rFonts w:ascii="Arial" w:hAnsi="Arial" w:cs="Arial"/>
                <w:sz w:val="12"/>
                <w:szCs w:val="12"/>
              </w:rPr>
            </w:pPr>
          </w:p>
        </w:tc>
      </w:tr>
      <w:tr w:rsidR="007E03DE" w14:paraId="05DDEDA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035EE5A1"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8112" behindDoc="0" locked="1" layoutInCell="0" allowOverlap="1" wp14:anchorId="1FCD5087" wp14:editId="2296FDC6">
                      <wp:simplePos x="0" y="0"/>
                      <wp:positionH relativeFrom="column">
                        <wp:posOffset>0</wp:posOffset>
                      </wp:positionH>
                      <wp:positionV relativeFrom="paragraph">
                        <wp:posOffset>9525</wp:posOffset>
                      </wp:positionV>
                      <wp:extent cx="615950" cy="614680"/>
                      <wp:effectExtent l="0" t="0" r="0" b="0"/>
                      <wp:wrapNone/>
                      <wp:docPr id="99" name="Group 6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0" name="Rectangle 6138"/>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1" name="Rectangle 6139"/>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2" name="Rectangle 6140"/>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03" name="Rectangle 6141"/>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04" name="Rectangle 6142"/>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1CEEC8E" id="Group 6137" o:spid="_x0000_s1026" style="position:absolute;margin-left:0;margin-top:.75pt;width:48.5pt;height:48.4pt;z-index:251418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Xws2QfsCAADeDgAADgAAAAAAAAAAAAAAAAAuAgAAZHJzL2Uyb0RvYy54bWxQSwECLQAUAAYACAAA&#10;ACEAFrtQadsAAAAEAQAADwAAAAAAAAAAAAAAAABVBQAAZHJzL2Rvd25yZXYueG1sUEsFBgAAAAAE&#10;AAQA8wAAAF0GAAAAAA==&#10;" o:allowincell="f">
                      <v:rect id="Rectangle 613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8fG8QA&#10;AADcAAAADwAAAGRycy9kb3ducmV2LnhtbESPQWsCMRCF7wX/Q5hCbzVRisjWrIhY8eJBKz0Pm+nu&#10;spvJkqS69dd3DkJvM7w3732zWo++V1eKqQ1sYTY1oIir4FquLVw+P16XoFJGdtgHJgu/lGBdTp5W&#10;WLhw4xNdz7lWEsKpQAtNzkOhdaoa8pimYSAW7TtEj1nWWGsX8SbhvtdzYxbaY8vS0OBA24aq7vzj&#10;LRg3i4fj9k3fq81++dXt5uEe9ta+PI+bd1CZxvxvflwfnOAbwZd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PHxvEAAAA3AAAAA8AAAAAAAAAAAAAAAAAmAIAAGRycy9k&#10;b3ducmV2LnhtbFBLBQYAAAAABAAEAPUAAACJAwAAAAA=&#10;" fillcolor="gray" stroked="f"/>
                      <v:rect id="Rectangle 613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6gMIA&#10;AADcAAAADwAAAGRycy9kb3ducmV2LnhtbERPTWvCQBC9F/oflil4q7sJUkJ0FQlWvHhoWnoesmMS&#10;zM6G3VVTf71bKPQ2j/c5q81kB3ElH3rHGrK5AkHcONNzq+Hr8/21ABEissHBMWn4oQCb9fPTCkvj&#10;bvxB1zq2IoVwKFFDF+NYShmajiyGuRuJE3dy3mJM0LfSeLylcDvIXKk3abHn1NDhSFVHzbm+WA3K&#10;ZP5wrBby3mz3xfd5l7u722s9e5m2SxCRpvgv/nMfTJqvMvh9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Q7qAwgAAANwAAAAPAAAAAAAAAAAAAAAAAJgCAABkcnMvZG93&#10;bnJldi54bWxQSwUGAAAAAAQABAD1AAAAhwMAAAAA&#10;" fillcolor="gray" stroked="f"/>
                      <v:rect id="Rectangle 614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k98AA&#10;AADcAAAADwAAAGRycy9kb3ducmV2LnhtbERPS4vCMBC+C/6HMMLebGJZRLpGEVnFyx584HloZtti&#10;MylJVqu/fiMI3ubje8582dtWXMmHxrGGSaZAEJfONFxpOB034xmIEJENto5Jw50CLBfDwRwL4268&#10;p+shViKFcChQQx1jV0gZyposhsx1xIn7dd5iTNBX0ni8pXDbylypqbTYcGqosaN1TeXl8Gc1KDPx&#10;u5/1p3yUq+3sfPnO3cNttf4Y9asvEJH6+Ba/3DuT5qscn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Ek98AAAADcAAAADwAAAAAAAAAAAAAAAACYAgAAZHJzL2Rvd25y&#10;ZXYueG1sUEsFBgAAAAAEAAQA9QAAAIUDAAAAAA==&#10;" fillcolor="gray" stroked="f"/>
                      <v:rect id="Rectangle 614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2BbMEA&#10;AADcAAAADwAAAGRycy9kb3ducmV2LnhtbERPS4vCMBC+C/6HMMLeNPGBlGoUkVW87EFd9jw0Y1ts&#10;JiXJatdfvxEEb/PxPWe57mwjbuRD7VjDeKRAEBfO1Fxq+D7vhhmIEJENNo5Jwx8FWK/6vSXmxt35&#10;SLdTLEUK4ZCjhirGNpcyFBVZDCPXEifu4rzFmKAvpfF4T+G2kROl5tJizamhwpa2FRXX06/VoMzY&#10;H762M/koNvvs5/o5cQ+31/pj0G0WICJ18S1+uQ8mzVdTeD6TL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dgWzBAAAA3AAAAA8AAAAAAAAAAAAAAAAAmAIAAGRycy9kb3du&#10;cmV2LnhtbFBLBQYAAAAABAAEAPUAAACGAwAAAAA=&#10;" fillcolor="gray" stroked="f"/>
                      <v:rect id="Rectangle 6142"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ZGMAA&#10;AADcAAAADwAAAGRycy9kb3ducmV2LnhtbERPTYvCMBC9L/gfwgje1kQRkWoqIq542cOqeB6asS1t&#10;JiXJavXXbxYEb/N4n7Na97YVN/KhdqxhMlYgiAtnai41nE9fnwsQISIbbB2ThgcFWOeDjxVmxt35&#10;h27HWIoUwiFDDVWMXSZlKCqyGMauI07c1XmLMUFfSuPxnsJtK6dKzaXFmlNDhR1tKyqa46/VoMzE&#10;H763M/ksNvvFpdlN3dPttR4N+80SRKQ+vsUv98Gk+WoG/8+kC2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QZGMAAAADcAAAADwAAAAAAAAAAAAAAAACYAgAAZHJzL2Rvd25y&#10;ZXYueG1sUEsFBgAAAAAEAAQA9QAAAIU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6A9C154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0E9ED37"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93DF9F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49AB98A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8</w:t>
            </w:r>
          </w:p>
          <w:p w14:paraId="570B2F4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63222776"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050C431"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25835BFA"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14:paraId="3B6C46EF"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14:paraId="43EA12BE"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EEA4C6E"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2DF2BEFD"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19136" behindDoc="0" locked="1" layoutInCell="0" allowOverlap="1" wp14:anchorId="15924749" wp14:editId="27C57165">
                      <wp:simplePos x="0" y="0"/>
                      <wp:positionH relativeFrom="column">
                        <wp:posOffset>0</wp:posOffset>
                      </wp:positionH>
                      <wp:positionV relativeFrom="paragraph">
                        <wp:posOffset>9525</wp:posOffset>
                      </wp:positionV>
                      <wp:extent cx="769620" cy="247015"/>
                      <wp:effectExtent l="0" t="0" r="0" b="0"/>
                      <wp:wrapNone/>
                      <wp:docPr id="94" name="Group 6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95" name="Rectangle 614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6" name="Rectangle 614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7" name="Rectangle 6146"/>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8" name="Rectangle 6147"/>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B381D62" id="Group 6143" o:spid="_x0000_s1026" style="position:absolute;margin-left:0;margin-top:.75pt;width:60.6pt;height:19.45pt;z-index:251419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AkdlGu1QIAAHYMAAAOAAAAAAAAAAAAAAAAAC4CAABkcnMvZTJv&#10;RG9jLnhtbFBLAQItABQABgAIAAAAIQB+TesU3AAAAAUBAAAPAAAAAAAAAAAAAAAAAC8FAABkcnMv&#10;ZG93bnJldi54bWxQSwUGAAAAAAQABADzAAAAOAYAAAAA&#10;" o:allowincell="f">
                      <v:rect id="Rectangle 61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m78EA&#10;AADbAAAADwAAAGRycy9kb3ducmV2LnhtbESPQYvCMBSE7wv+h/AEb2uq6KLVKCIqXjysiudH82yL&#10;zUtJolZ/vREEj8PMfMNM542pxI2cLy0r6HUTEMSZ1SXnCo6H9e8IhA/IGivLpOBBHuaz1s8UU23v&#10;/E+3fchFhLBPUUERQp1K6bOCDPqurYmjd7bOYIjS5VI7vEe4qWQ/Sf6kwZLjQoE1LQvKLvurUZDo&#10;ntvulgP5zBab0emy6tun3SjVaTeLCYhATfiGP+2tVjAe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OZu/BAAAA2wAAAA8AAAAAAAAAAAAAAAAAmAIAAGRycy9kb3du&#10;cmV2LnhtbFBLBQYAAAAABAAEAPUAAACGAwAAAAA=&#10;" fillcolor="gray" stroked="f"/>
                      <v:rect id="Rectangle 61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4mMIA&#10;AADbAAAADwAAAGRycy9kb3ducmV2LnhtbESPQYvCMBSE74L/ITzBm00VEbdrWkRUvOxhVfb8aN62&#10;xealJFGrv34jCHscZuYbZlX0phU3cr6xrGCapCCIS6sbrhScT7vJEoQPyBpby6TgQR6KfDhYYabt&#10;nb/pdgyViBD2GSqoQ+gyKX1Zk0Gf2I44er/WGQxRukpqh/cIN62cpelCGmw4LtTY0aam8nK8GgWp&#10;nrrD12Yun+V6v/y5bGf2afdKjUf9+hNEoD78h9/tg1bwsY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PiYwgAAANsAAAAPAAAAAAAAAAAAAAAAAJgCAABkcnMvZG93&#10;bnJldi54bWxQSwUGAAAAAAQABAD1AAAAhwMAAAAA&#10;" fillcolor="gray" stroked="f"/>
                      <v:rect id="Rectangle 614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dA8EA&#10;AADbAAAADwAAAGRycy9kb3ducmV2LnhtbESPQYvCMBSE7wv+h/AEb2uqiKvVKCIqXjysiudH82yL&#10;zUtJolZ/vREEj8PMfMNM542pxI2cLy0r6HUTEMSZ1SXnCo6H9e8IhA/IGivLpOBBHuaz1s8UU23v&#10;/E+3fchFhLBPUUERQp1K6bOCDPqurYmjd7bOYIjS5VI7vEe4qWQ/SYbSYMlxocCalgVll/3VKEh0&#10;z213y4F8ZovN6HRZ9e3TbpTqtJvFBESgJnzDn/ZWKxj/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XQPBAAAA2wAAAA8AAAAAAAAAAAAAAAAAmAIAAGRycy9kb3du&#10;cmV2LnhtbFBLBQYAAAAABAAEAPUAAACGAwAAAAA=&#10;" fillcolor="gray" stroked="f"/>
                      <v:rect id="Rectangle 614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Jcb0A&#10;AADbAAAADwAAAGRycy9kb3ducmV2LnhtbERPuwrCMBTdBf8hXMFNU0VEq1FEVFwcfOB8aa5tsbkp&#10;SdTq15tBcDyc93zZmEo8yfnSsoJBPwFBnFldcq7gct72JiB8QNZYWSYFb/KwXLRbc0y1ffGRnqeQ&#10;ixjCPkUFRQh1KqXPCjLo+7YmjtzNOoMhQpdL7fAVw00lh0kylgZLjg0F1rQuKLufHkZBogduf1iP&#10;5Cdb7SbX+2ZoP3anVLfTrGYgAjXhL/6591rBN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A/Jcb0AAADbAAAADwAAAAAAAAAAAAAAAACYAgAAZHJzL2Rvd25yZXYu&#10;eG1sUEsFBgAAAAAEAAQA9QAAAIIDA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5495C6E7"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0FC615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3D2EFCC7"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EA444A5" w14:textId="77777777" w:rsidR="007E03DE" w:rsidRDefault="007E03DE" w:rsidP="0039625E">
            <w:pPr>
              <w:widowControl w:val="0"/>
              <w:autoSpaceDE w:val="0"/>
              <w:autoSpaceDN w:val="0"/>
              <w:adjustRightInd w:val="0"/>
              <w:rPr>
                <w:rFonts w:ascii="Arial" w:hAnsi="Arial" w:cs="Arial"/>
                <w:sz w:val="12"/>
                <w:szCs w:val="12"/>
              </w:rPr>
            </w:pPr>
          </w:p>
        </w:tc>
      </w:tr>
      <w:tr w:rsidR="007E03DE" w14:paraId="74F7F439"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4D82CD4F"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0160" behindDoc="0" locked="1" layoutInCell="0" allowOverlap="1" wp14:anchorId="5C9BFA2B" wp14:editId="66D93296">
                      <wp:simplePos x="0" y="0"/>
                      <wp:positionH relativeFrom="column">
                        <wp:posOffset>0</wp:posOffset>
                      </wp:positionH>
                      <wp:positionV relativeFrom="paragraph">
                        <wp:posOffset>9525</wp:posOffset>
                      </wp:positionV>
                      <wp:extent cx="461645" cy="253365"/>
                      <wp:effectExtent l="0" t="0" r="0" b="0"/>
                      <wp:wrapNone/>
                      <wp:docPr id="89" name="Group 6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 name="Rectangle 6149"/>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91" name="Rectangle 6150"/>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2" name="Rectangle 615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93" name="Rectangle 6152"/>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36B4A29" id="Group 6148" o:spid="_x0000_s1026" style="position:absolute;margin-left:0;margin-top:.75pt;width:36.35pt;height:19.95pt;z-index:251420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" o:allowincell="f">
                      <v:rect id="Rectangle 6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Fd70A&#10;AADbAAAADwAAAGRycy9kb3ducmV2LnhtbERPuwrCMBTdBf8hXMFNU0VEq1FEVFwcfOB8aa5tsbkp&#10;SdTq15tBcDyc93zZmEo8yfnSsoJBPwFBnFldcq7gct72JiB8QNZYWSYFb/KwXLRbc0y1ffGRnqeQ&#10;ixjCPkUFRQh1KqXPCjLo+7YmjtzNOoMhQpdL7fAVw00lh0kylgZLjg0F1rQuKLufHkZBogduf1iP&#10;5Cdb7SbX+2ZoP3anVLfTrGYgAjXhL/6591rBN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nFd70AAADbAAAADwAAAAAAAAAAAAAAAACYAgAAZHJzL2Rvd25yZXYu&#10;eG1sUEsFBgAAAAAEAAQA9QAAAIIDAAAAAA==&#10;" fillcolor="gray" stroked="f"/>
                      <v:rect id="Rectangle 615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g7MEA&#10;AADbAAAADwAAAGRycy9kb3ducmV2LnhtbESPzarCMBSE9xd8h3AEd9e0IqLVKCIqblz4g+tDc2yL&#10;zUlJolaf3ly44HKYmW+Y2aI1tXiQ85VlBWk/AUGcW11xoeB82vyOQfiArLG2TApe5GEx7/zMMNP2&#10;yQd6HEMhIoR9hgrKEJpMSp+XZND3bUMcvat1BkOUrpDa4TPCTS0HSTKSBiuOCyU2tCopvx3vRkGi&#10;U7fbr4bynS+348ttPbBvu1Wq122XUxCB2vAN/7d3WsEkhb8v8QfI+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1YOzBAAAA2wAAAA8AAAAAAAAAAAAAAAAAmAIAAGRycy9kb3du&#10;cmV2LnhtbFBLBQYAAAAABAAEAPUAAACGAwAAAAA=&#10;" fillcolor="gray" stroked="f"/>
                      <v:rect id="Rectangle 61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f+m8EA&#10;AADbAAAADwAAAGRycy9kb3ducmV2LnhtbESPzarCMBSE94LvEI7gTlOLXLQaRcQrbu7CH1wfmmNb&#10;bE5KkqvVpzeC4HKYmW+Y+bI1tbiR85VlBaNhAoI4t7riQsHp+DuYgPABWWNtmRQ8yMNy0e3MMdP2&#10;znu6HUIhIoR9hgrKEJpMSp+XZNAPbUMcvYt1BkOUrpDa4T3CTS3TJPmRBiuOCyU2tC4pvx7+jYJE&#10;j9zubz2Wz3y1nZyvm9Q+7Vapfq9dzUAEasM3/GnvtIJpCu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n/pvBAAAA2wAAAA8AAAAAAAAAAAAAAAAAmAIAAGRycy9kb3du&#10;cmV2LnhtbFBLBQYAAAAABAAEAPUAAACGAwAAAAA=&#10;" fillcolor="gray" stroked="f"/>
                      <v:rect id="Rectangle 61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bAMIA&#10;AADbAAAADwAAAGRycy9kb3ducmV2LnhtbESPzarCMBSE9xd8h3AEd9fUHy5ajSKi4sbFVXF9aI5t&#10;sTkpSdTq0xtBcDnMzDfMdN6YStzI+dKygl43AUGcWV1yruB4WP+OQPiArLGyTAoe5GE+a/1MMdX2&#10;zv9024dcRAj7FBUUIdSplD4ryKDv2po4emfrDIYoXS61w3uEm0r2k+RPGiw5LhRY07Kg7LK/GgWJ&#10;7rntbjmUz2yxGZ0uq7592o1SnXazmIAI1IRv+NPeagX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1sAwgAAANsAAAAPAAAAAAAAAAAAAAAAAJgCAABkcnMvZG93&#10;bnJldi54bWxQSwUGAAAAAAQABAD1AAAAhw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2E0B3621"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7F284F13"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486E89DB"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53AB7D6F" w14:textId="77777777" w:rsidR="007E03DE" w:rsidRDefault="007E03DE" w:rsidP="0039625E">
            <w:pPr>
              <w:widowControl w:val="0"/>
              <w:autoSpaceDE w:val="0"/>
              <w:autoSpaceDN w:val="0"/>
              <w:adjustRightInd w:val="0"/>
              <w:rPr>
                <w:rFonts w:ascii="Arial" w:hAnsi="Arial" w:cs="Arial"/>
                <w:sz w:val="12"/>
                <w:szCs w:val="12"/>
              </w:rPr>
            </w:pPr>
          </w:p>
        </w:tc>
      </w:tr>
      <w:tr w:rsidR="007E03DE" w14:paraId="533300F7"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676113EF"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1184" behindDoc="0" locked="1" layoutInCell="0" allowOverlap="1" wp14:anchorId="3576A512" wp14:editId="23A771B1">
                      <wp:simplePos x="0" y="0"/>
                      <wp:positionH relativeFrom="column">
                        <wp:posOffset>0</wp:posOffset>
                      </wp:positionH>
                      <wp:positionV relativeFrom="paragraph">
                        <wp:posOffset>9525</wp:posOffset>
                      </wp:positionV>
                      <wp:extent cx="615950" cy="614680"/>
                      <wp:effectExtent l="0" t="0" r="0" b="0"/>
                      <wp:wrapNone/>
                      <wp:docPr id="85" name="Group 6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6" name="Rectangle 6154"/>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87" name="Rectangle 6155"/>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88" name="Rectangle 6156"/>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CE4C022" id="Group 6153" o:spid="_x0000_s1026" style="position:absolute;margin-left:0;margin-top:.75pt;width:48.5pt;height:48.4pt;z-index:2514211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" o:allowincell="f">
                      <v:rect id="Rectangle 61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uRcEA&#10;AADbAAAADwAAAGRycy9kb3ducmV2LnhtbESPQYvCMBSE74L/ITzBm00VkVKNIuKKFw+64vnRPNti&#10;81KSrFZ/vRGEPQ4z8w2zWHWmEXdyvrasYJykIIgLq2suFZx/f0YZCB+QNTaWScGTPKyW/d4Cc20f&#10;fKT7KZQiQtjnqKAKoc2l9EVFBn1iW+LoXa0zGKJ0pdQOHxFuGjlJ05k0WHNcqLClTUXF7fRnFKR6&#10;7PaHzVS+ivUuu9y2E/uyO6WGg249BxGoC//hb3uvFWQz+HyJP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FbkXBAAAA2wAAAA8AAAAAAAAAAAAAAAAAmAIAAGRycy9kb3du&#10;cmV2LnhtbFBLBQYAAAAABAAEAPUAAACGAwAAAAA=&#10;" fillcolor="gray" stroked="f"/>
                      <v:rect id="Rectangle 61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L3sEA&#10;AADbAAAADwAAAGRycy9kb3ducmV2LnhtbESPQYvCMBSE74L/ITzBm6bKoqUaRcQVLx5WxfOjebbF&#10;5qUkUau/3ggLHoeZ+YaZL1tTizs5X1lWMBomIIhzqysuFJyOv4MUhA/IGmvLpOBJHpaLbmeOmbYP&#10;/qP7IRQiQthnqKAMocmk9HlJBv3QNsTRu1hnMETpCqkdPiLc1HKcJBNpsOK4UGJD65Ly6+FmFCR6&#10;5Hb79Y985atter5uxvZlt0r1e+1qBiJQG77h//ZOK0in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Jy97BAAAA2wAAAA8AAAAAAAAAAAAAAAAAmAIAAGRycy9kb3du&#10;cmV2LnhtbFBLBQYAAAAABAAEAPUAAACGAwAAAAA=&#10;" fillcolor="gray" stroked="f"/>
                      <v:rect id="Rectangle 61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frLwA&#10;AADbAAAADwAAAGRycy9kb3ducmV2LnhtbERPuwrCMBTdBf8hXMFNU0WkVKOIqLg4+MD50lzbYnNT&#10;kqjVrzeD4Hg47/myNbV4kvOVZQWjYQKCOLe64kLB5bwdpCB8QNZYWyYFb/KwXHQ7c8y0ffGRnqdQ&#10;iBjCPkMFZQhNJqXPSzLoh7YhjtzNOoMhQldI7fAVw00tx0kylQYrjg0lNrQuKb+fHkZBokduf1hP&#10;5Cdf7dLrfTO2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l+svAAAANsAAAAPAAAAAAAAAAAAAAAAAJgCAABkcnMvZG93bnJldi54&#10;bWxQSwUGAAAAAAQABAD1AAAAgQ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1246A0F4"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3A995E0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28B9CF0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7B48CD48"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7</w:t>
            </w:r>
          </w:p>
          <w:p w14:paraId="32F83FC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78B2F86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EF613B"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6E71CCB4"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sending the response.</w:t>
            </w:r>
          </w:p>
          <w:p w14:paraId="1EC6FF0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28AA0955"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66B8F7DE"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2208" behindDoc="0" locked="1" layoutInCell="0" allowOverlap="1" wp14:anchorId="69C15815" wp14:editId="395D1417">
                      <wp:simplePos x="0" y="0"/>
                      <wp:positionH relativeFrom="column">
                        <wp:posOffset>0</wp:posOffset>
                      </wp:positionH>
                      <wp:positionV relativeFrom="paragraph">
                        <wp:posOffset>9525</wp:posOffset>
                      </wp:positionV>
                      <wp:extent cx="307975" cy="253365"/>
                      <wp:effectExtent l="0" t="0" r="0" b="0"/>
                      <wp:wrapNone/>
                      <wp:docPr id="81" name="Group 6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82" name="Rectangle 615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83" name="Rectangle 6159"/>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4" name="Rectangle 6160"/>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C0525EE" id="Group 6157" o:spid="_x0000_s1026" style="position:absolute;margin-left:0;margin-top:.75pt;width:24.25pt;height:19.95pt;z-index:2514222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" o:allowincell="f">
                      <v:rect id="Rectangle 615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5oRsMA&#10;AADbAAAADwAAAGRycy9kb3ducmV2LnhtbESPQWvCQBSE7wX/w/IEb3VjkBJiNiKi4qWHpqXnR/aZ&#10;BLNvw+6qMb++Wyj0OMzMN0yxHU0v7uR8Z1nBapmAIK6t7rhR8PV5fM1A+ICssbdMCp7kYVvOXgrM&#10;tX3wB92r0IgIYZ+jgjaEIZfS1y0Z9Es7EEfvYp3BEKVrpHb4iHDTyzRJ3qTBjuNCiwPtW6qv1c0o&#10;SPTKnd/3aznVu1P2fT2kdrInpRbzcbcBEWgM/+G/9lkryFL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5oRsMAAADbAAAADwAAAAAAAAAAAAAAAACYAgAAZHJzL2Rv&#10;d25yZXYueG1sUEsFBgAAAAAEAAQA9QAAAIgDAAAAAA==&#10;" fillcolor="gray" stroked="f"/>
                      <v:rect id="Rectangle 615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N3cEA&#10;AADbAAAADwAAAGRycy9kb3ducmV2LnhtbESPQYvCMBSE74L/ITzBm6a6IqUaRcQVLx5WxfOjebbF&#10;5qUkUau/3ggLHoeZ+YaZL1tTizs5X1lWMBomIIhzqysuFJyOv4MUhA/IGmvLpOBJHpaLbmeOmbYP&#10;/qP7IRQiQthnqKAMocmk9HlJBv3QNsTRu1hnMETpCqkdPiLc1HKcJFNpsOK4UGJD65Ly6+FmFCR6&#10;5Hb79US+8tU2PV83Y/uyW6X6vXY1AxGoDd/wf3unFaQ/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yzd3BAAAA2wAAAA8AAAAAAAAAAAAAAAAAmAIAAGRycy9kb3du&#10;cmV2LnhtbFBLBQYAAAAABAAEAPUAAACGAwAAAAA=&#10;" fillcolor="gray" stroked="f"/>
                      <v:rect id="Rectangle 616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tVqcMA&#10;AADbAAAADwAAAGRycy9kb3ducmV2LnhtbESPQWvCQBSE7wX/w/IEb3WjBAnRVUKw4qWHWvH8yD6T&#10;YPZt2N1qzK/vFoQeh5n5htnsBtOJOznfWlawmCcgiCurW64VnL8/3jMQPiBr7CyTgid52G0nbxvM&#10;tX3wF91PoRYRwj5HBU0IfS6lrxoy6Oe2J47e1TqDIUpXS+3wEeGmk8skWUmDLceFBnsqG6pupx+j&#10;INELd/wsUzlWxSG73PZLO9qDUrPpUKxBBBrCf/jVPmoFWQp/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tVqcMAAADb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109EE51"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14:paraId="55087E21"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1DB969F"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02E3B6A" w14:textId="77777777" w:rsidR="007E03DE" w:rsidRDefault="007E03DE" w:rsidP="0039625E">
            <w:pPr>
              <w:widowControl w:val="0"/>
              <w:autoSpaceDE w:val="0"/>
              <w:autoSpaceDN w:val="0"/>
              <w:adjustRightInd w:val="0"/>
              <w:rPr>
                <w:rFonts w:ascii="Arial" w:hAnsi="Arial" w:cs="Arial"/>
                <w:sz w:val="12"/>
                <w:szCs w:val="12"/>
              </w:rPr>
            </w:pPr>
          </w:p>
        </w:tc>
      </w:tr>
      <w:tr w:rsidR="007E03DE" w14:paraId="03E3918E" w14:textId="77777777" w:rsidTr="0039625E">
        <w:trPr>
          <w:cantSplit/>
          <w:trHeight w:hRule="exact" w:val="968"/>
        </w:trPr>
        <w:tc>
          <w:tcPr>
            <w:tcW w:w="727" w:type="dxa"/>
            <w:gridSpan w:val="2"/>
            <w:tcBorders>
              <w:top w:val="nil"/>
              <w:left w:val="nil"/>
              <w:bottom w:val="dotted" w:sz="6" w:space="0" w:color="C0C0C0"/>
              <w:right w:val="nil"/>
            </w:tcBorders>
            <w:shd w:val="clear" w:color="auto" w:fill="FFFFFF"/>
          </w:tcPr>
          <w:p w14:paraId="1E34C1B8"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3232" behindDoc="0" locked="1" layoutInCell="0" allowOverlap="1" wp14:anchorId="42D896DD" wp14:editId="0A207454">
                      <wp:simplePos x="0" y="0"/>
                      <wp:positionH relativeFrom="column">
                        <wp:posOffset>0</wp:posOffset>
                      </wp:positionH>
                      <wp:positionV relativeFrom="paragraph">
                        <wp:posOffset>9525</wp:posOffset>
                      </wp:positionV>
                      <wp:extent cx="461645" cy="614680"/>
                      <wp:effectExtent l="0" t="0" r="0" b="0"/>
                      <wp:wrapNone/>
                      <wp:docPr id="76" name="Group 6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77" name="Rectangle 616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8" name="Rectangle 6163"/>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9" name="Rectangle 616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0" name="Rectangle 6165"/>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20B13A3" id="Group 6161" o:spid="_x0000_s1026" style="position:absolute;margin-left:0;margin-top:.75pt;width:36.35pt;height:48.4pt;z-index:25142323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" o:allowincell="f">
                      <v:rect id="Rectangle 61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y7+cIA&#10;AADbAAAADwAAAGRycy9kb3ducmV2LnhtbESPQYvCMBSE74L/IbwFb5oqoqWaioiKFw+6i+dH87Yt&#10;bV5KErXrr98sLHgcZuYbZr3pTSse5HxtWcF0koAgLqyuuVTw9XkYpyB8QNbYWiYFP+Rhkw8Ha8y0&#10;ffKFHtdQighhn6GCKoQuk9IXFRn0E9sRR+/bOoMhSldK7fAZ4aaVsyRZSIM1x4UKO9pVVDTXu1GQ&#10;6Kk7nXdz+Sq2x/TW7Gf2ZY9KjT767QpEoD68w//tk1awX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Lv5wgAAANsAAAAPAAAAAAAAAAAAAAAAAJgCAABkcnMvZG93&#10;bnJldi54bWxQSwUGAAAAAAQABAD1AAAAhwMAAAAA&#10;" fillcolor="gray" stroked="f"/>
                      <v:rect id="Rectangle 616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vi70A&#10;AADbAAAADwAAAGRycy9kb3ducmV2LnhtbERPuwrCMBTdBf8hXMFNU0VUqlFEVFwcfOB8aa5tsbkp&#10;SdTq15tBcDyc93zZmEo8yfnSsoJBPwFBnFldcq7gct72piB8QNZYWSYFb/KwXLRbc0y1ffGRnqeQ&#10;ixjCPkUFRQh1KqXPCjLo+7YmjtzNOoMhQpdL7fAVw00lh0kylgZLjg0F1rQuKLufHkZBogduf1iP&#10;5Cdb7abX+2ZoP3anVLfTrGYgAjXhL/6591rBJ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AMvi70AAADbAAAADwAAAAAAAAAAAAAAAACYAgAAZHJzL2Rvd25yZXYu&#10;eG1sUEsFBgAAAAAEAAQA9QAAAIIDAAAAAA==&#10;" fillcolor="gray" stroked="f"/>
                      <v:rect id="Rectangle 616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KEMEA&#10;AADbAAAADwAAAGRycy9kb3ducmV2LnhtbESPQYvCMBSE7wv+h/AEb2uqiKvVKCIqXjysiudH82yL&#10;zUtJolZ/vREEj8PMfMNM542pxI2cLy0r6HUTEMSZ1SXnCo6H9e8IhA/IGivLpOBBHuaz1s8UU23v&#10;/E+3fchFhLBPUUERQp1K6bOCDPqurYmjd7bOYIjS5VI7vEe4qWQ/SYbSYMlxocCalgVll/3VKEh0&#10;z213y4F8ZovN6HRZ9e3TbpTqtJvFBESgJnzDn/ZWK/gb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PihDBAAAA2wAAAA8AAAAAAAAAAAAAAAAAmAIAAGRycy9kb3du&#10;cmV2LnhtbFBLBQYAAAAABAAEAPUAAACGAwAAAAA=&#10;" fillcolor="gray" stroked="f"/>
                      <v:rect id="Rectangle 6165"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BTqrwA&#10;AADbAAAADwAAAGRycy9kb3ducmV2LnhtbERPuwrCMBTdBf8hXMFNU0WkVKOIqLg4+MD50lzbYnNT&#10;kqjVrzeD4Hg47/myNbV4kvOVZQWjYQKCOLe64kLB5bwdpCB8QNZYWyYFb/KwXHQ7c8y0ffGRnqdQ&#10;iBjCPkMFZQhNJqXPSzLoh7YhjtzNOoMhQldI7fAVw00tx0kylQYrjg0lNrQuKb+fHkZBokduf1hP&#10;5Cdf7dLrfTO2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oFOq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68F88064"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20626049"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9148FD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14:paraId="24DECAE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2</w:t>
            </w:r>
          </w:p>
          <w:p w14:paraId="1219CDD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02F9879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D4972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14:paraId="2BB8B74D"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14:paraId="685CCB8E"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14:paraId="4AF9E479"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14:paraId="6FBEC04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F709D0B" w14:textId="77777777" w:rsidTr="0039625E">
        <w:trPr>
          <w:cantSplit/>
          <w:trHeight w:hRule="exact" w:val="389"/>
        </w:trPr>
        <w:tc>
          <w:tcPr>
            <w:tcW w:w="970" w:type="dxa"/>
            <w:gridSpan w:val="3"/>
            <w:tcBorders>
              <w:top w:val="nil"/>
              <w:left w:val="nil"/>
              <w:bottom w:val="dotted" w:sz="6" w:space="0" w:color="C0C0C0"/>
              <w:right w:val="nil"/>
            </w:tcBorders>
            <w:shd w:val="clear" w:color="auto" w:fill="FFFFFF"/>
          </w:tcPr>
          <w:p w14:paraId="4C53B0C1"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4256" behindDoc="0" locked="1" layoutInCell="0" allowOverlap="1" wp14:anchorId="1A1B7E67" wp14:editId="2BCCFEA0">
                      <wp:simplePos x="0" y="0"/>
                      <wp:positionH relativeFrom="column">
                        <wp:posOffset>0</wp:posOffset>
                      </wp:positionH>
                      <wp:positionV relativeFrom="paragraph">
                        <wp:posOffset>9525</wp:posOffset>
                      </wp:positionV>
                      <wp:extent cx="615950" cy="247015"/>
                      <wp:effectExtent l="0" t="0" r="0" b="0"/>
                      <wp:wrapNone/>
                      <wp:docPr id="71" name="Group 6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72" name="Rectangle 6167"/>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3" name="Rectangle 6168"/>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4" name="Rectangle 616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75" name="Rectangle 617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DE6F369" id="Group 6166" o:spid="_x0000_s1026" style="position:absolute;margin-left:0;margin-top:.75pt;width:48.5pt;height:19.45pt;z-index:25142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MERuczXAgAAdQwAAA4AAAAAAAAAAAAAAAAALgIAAGRycy9l&#10;Mm9Eb2MueG1sUEsBAi0AFAAGAAgAAAAhALxoZBbcAAAABAEAAA8AAAAAAAAAAAAAAAAAMQUAAGRy&#10;cy9kb3ducmV2LnhtbFBLBQYAAAAABAAEAPMAAAA6BgAAAAA=&#10;" o:allowincell="f">
                      <v:rect id="Rectangle 616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YYcQA&#10;AADbAAAADwAAAGRycy9kb3ducmV2LnhtbESPwWrDMBBE74X8g9hAb40cE9rgRjYhNMaXHpKUnhdr&#10;a5tYKyOpseuvrwqBHoeZecPsisn04kbOd5YVrFcJCOLa6o4bBR+X49MWhA/IGnvLpOCHPBT54mGH&#10;mbYjn+h2Do2IEPYZKmhDGDIpfd2SQb+yA3H0vqwzGKJ0jdQOxwg3vUyT5Fka7DgutDjQoaX6ev42&#10;ChK9dtX7YSPnel9uP69vqZ1tqdTjctq/ggg0hf/wvV1pBS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GGHEAAAA2wAAAA8AAAAAAAAAAAAAAAAAmAIAAGRycy9k&#10;b3ducmV2LnhtbFBLBQYAAAAABAAEAPUAAACJAwAAAAA=&#10;" fillcolor="gray" stroked="f"/>
                      <v:rect id="Rectangle 616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9+sIA&#10;AADbAAAADwAAAGRycy9kb3ducmV2LnhtbESPzarCMBSE9xd8h3AEd9fUH65SjSKi4sbFVXF9aI5t&#10;sTkpSdTq0xtBcDnMzDfMdN6YStzI+dKygl43AUGcWV1yruB4WP+OQfiArLGyTAoe5GE+a/1MMdX2&#10;zv9024dcRAj7FBUUIdSplD4ryKDv2po4emfrDIYoXS61w3uEm0r2k+RPGiw5LhRY07Kg7LK/GgWJ&#10;7rntbjmUz2yxGZ8uq7592o1SnXazmIAI1IRv+NPeagW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736wgAAANsAAAAPAAAAAAAAAAAAAAAAAJgCAABkcnMvZG93&#10;bnJldi54bWxQSwUGAAAAAAQABAD1AAAAhwMAAAAA&#10;" fillcolor="gray" stroked="f"/>
                      <v:rect id="Rectangle 616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ljsQA&#10;AADbAAAADwAAAGRycy9kb3ducmV2LnhtbESPQWvCQBSE70L/w/IK3szGIFbSbERCK156qErPj+xr&#10;EpJ9G3a3Gv31XaHQ4zAz3zDFdjKDuJDznWUFyyQFQVxb3XGj4Hx6X2xA+ICscbBMCm7kYVs+zQrM&#10;tb3yJ12OoRERwj5HBW0IYy6lr1sy6BM7Ekfv2zqDIUrXSO3wGuFmkFmarqXBjuNCiyNVLdX98cco&#10;SPXSHT6qlbzXu/3mq3/L7N3ulZo/T7tXEIGm8B/+ax+0gpc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OJY7EAAAA2wAAAA8AAAAAAAAAAAAAAAAAmAIAAGRycy9k&#10;b3ducmV2LnhtbFBLBQYAAAAABAAEAPUAAACJAwAAAAA=&#10;" fillcolor="gray" stroked="f"/>
                      <v:rect id="Rectangle 617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AFcEA&#10;AADbAAAADwAAAGRycy9kb3ducmV2LnhtbESPQYvCMBSE7wv+h/AEb2uq6CrVKCIqXjysiudH82yL&#10;zUtJolZ/vREEj8PMfMNM542pxI2cLy0r6HUTEMSZ1SXnCo6H9e8YhA/IGivLpOBBHuaz1s8UU23v&#10;/E+3fchFhLBPUUERQp1K6bOCDPqurYmjd7bOYIjS5VI7vEe4qWQ/Sf6kwZLjQoE1LQvKLvurUZDo&#10;ntvulgP5zBab8emy6tun3SjVaTeLCYhATfiGP+2tVjAa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CgBXBAAAA2wAAAA8AAAAAAAAAAAAAAAAAmAIAAGRycy9kb3du&#10;cmV2LnhtbFBLBQYAAAAABAAEAPUAAACG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41B0B07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326F4CC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72E05B6E"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24208A91" w14:textId="77777777" w:rsidR="007E03DE" w:rsidRDefault="007E03DE" w:rsidP="0039625E">
            <w:pPr>
              <w:widowControl w:val="0"/>
              <w:autoSpaceDE w:val="0"/>
              <w:autoSpaceDN w:val="0"/>
              <w:adjustRightInd w:val="0"/>
              <w:rPr>
                <w:rFonts w:ascii="Arial" w:hAnsi="Arial" w:cs="Arial"/>
                <w:sz w:val="12"/>
                <w:szCs w:val="12"/>
              </w:rPr>
            </w:pPr>
          </w:p>
        </w:tc>
      </w:tr>
      <w:tr w:rsidR="007E03DE" w14:paraId="3EBA8096"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6E456398"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5280" behindDoc="0" locked="1" layoutInCell="0" allowOverlap="1" wp14:anchorId="7251055B" wp14:editId="29476DF8">
                      <wp:simplePos x="0" y="0"/>
                      <wp:positionH relativeFrom="column">
                        <wp:posOffset>0</wp:posOffset>
                      </wp:positionH>
                      <wp:positionV relativeFrom="paragraph">
                        <wp:posOffset>9525</wp:posOffset>
                      </wp:positionV>
                      <wp:extent cx="461645" cy="253365"/>
                      <wp:effectExtent l="0" t="0" r="0" b="0"/>
                      <wp:wrapNone/>
                      <wp:docPr id="66"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7" name="Rectangle 6172"/>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8" name="Rectangle 6173"/>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9" name="Rectangle 617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70" name="Rectangle 6175"/>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7E4A129" id="Group 6171" o:spid="_x0000_s1026" style="position:absolute;margin-left:0;margin-top:.75pt;width:36.35pt;height:19.95pt;z-index:251425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" o:allowincell="f">
                      <v:rect id="Rectangle 6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UtJMIA&#10;AADbAAAADwAAAGRycy9kb3ducmV2LnhtbESPQYvCMBSE74L/IbwFb5oqolJNRUTFyx5WxfOjeduW&#10;Ni8liVr99WZhweMwM98wq3VnGnEn5yvLCsajBARxbnXFhYLLeT9cgPABWWNjmRQ8ycM66/dWmGr7&#10;4B+6n0IhIoR9igrKENpUSp+XZNCPbEscvV/rDIYoXSG1w0eEm0ZOkmQmDVYcF0psaVtSXp9uRkGi&#10;x+74vZ3KV745LK71bmJf9qDU4KvbLEEE6sIn/N8+agWzOfx9iT9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S0kwgAAANsAAAAPAAAAAAAAAAAAAAAAAJgCAABkcnMvZG93&#10;bnJldi54bWxQSwUGAAAAAAQABAD1AAAAhwMAAAAA&#10;" fillcolor="gray" stroked="f"/>
                      <v:rect id="Rectangle 617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5VrwA&#10;AADbAAAADwAAAGRycy9kb3ducmV2LnhtbERPuwrCMBTdBf8hXMHNpoqIVKOIqLg4+MD50lzbYnNT&#10;kqjVrzeD4Hg47/myNbV4kvOVZQXDJAVBnFtdcaHgct4OpiB8QNZYWyYFb/KwXHQ7c8y0ffGRnqdQ&#10;iBjCPkMFZQhNJqXPSzLoE9sQR+5mncEQoSukdviK4aaWozSdSIMVx4YSG1qXlN9PD6Mg1UO3P6zH&#10;8pOvdtPrfTOyH7tTqt9rVzMQgdrwF//ce61gEsfGL/EH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2rlWvAAAANsAAAAPAAAAAAAAAAAAAAAAAJgCAABkcnMvZG93bnJldi54&#10;bWxQSwUGAAAAAAQABAD1AAAAgQMAAAAA&#10;" fillcolor="gray" stroked="f"/>
                      <v:rect id="Rectangle 617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czcIA&#10;AADbAAAADwAAAGRycy9kb3ducmV2LnhtbESPQYvCMBSE74L/ITzBm00VEbdrWkRUvOxhVfb8aN62&#10;xealJFGrv34jCHscZuYbZlX0phU3cr6xrGCapCCIS6sbrhScT7vJEoQPyBpby6TgQR6KfDhYYabt&#10;nb/pdgyViBD2GSqoQ+gyKX1Zk0Gf2I44er/WGQxRukpqh/cIN62cpelCGmw4LtTY0aam8nK8GgWp&#10;nrrD12Yun+V6v/y5bGf2afdKjUf9+hNEoD78h9/tg1aw+I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hzNwgAAANsAAAAPAAAAAAAAAAAAAAAAAJgCAABkcnMvZG93&#10;bnJldi54bWxQSwUGAAAAAAQABAD1AAAAhwMAAAAA&#10;" fillcolor="gray" stroked="f"/>
                      <v:rect id="Rectangle 617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jjb0A&#10;AADbAAAADwAAAGRycy9kb3ducmV2LnhtbERPuwrCMBTdBf8hXMFNU0VUqlFEVFwcfOB8aa5tsbkp&#10;SdTq15tBcDyc93zZmEo8yfnSsoJBPwFBnFldcq7gct72piB8QNZYWSYFb/KwXLRbc0y1ffGRnqeQ&#10;ixjCPkUFRQh1KqXPCjLo+7YmjtzNOoMhQpdL7fAVw00lh0kylgZLjg0F1rQuKLufHkZBogduf1iP&#10;5Cdb7abX+2ZoP3anVLfTrGYgAjXhL/6591rBJ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nUjjb0AAADbAAAADwAAAAAAAAAAAAAAAACYAgAAZHJzL2Rvd25yZXYu&#10;eG1sUEsFBgAAAAAEAAQA9QAAAII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770AABB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6F69674F"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39AD42F4"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46EE4ADB" w14:textId="77777777" w:rsidR="007E03DE" w:rsidRDefault="007E03DE" w:rsidP="0039625E">
            <w:pPr>
              <w:widowControl w:val="0"/>
              <w:autoSpaceDE w:val="0"/>
              <w:autoSpaceDN w:val="0"/>
              <w:adjustRightInd w:val="0"/>
              <w:rPr>
                <w:rFonts w:ascii="Arial" w:hAnsi="Arial" w:cs="Arial"/>
                <w:sz w:val="12"/>
                <w:szCs w:val="12"/>
              </w:rPr>
            </w:pPr>
          </w:p>
        </w:tc>
      </w:tr>
      <w:tr w:rsidR="007E03DE" w14:paraId="42D9C9F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13E3C9D8"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6304" behindDoc="0" locked="1" layoutInCell="0" allowOverlap="1" wp14:anchorId="34528AF3" wp14:editId="5DA96D88">
                      <wp:simplePos x="0" y="0"/>
                      <wp:positionH relativeFrom="column">
                        <wp:posOffset>0</wp:posOffset>
                      </wp:positionH>
                      <wp:positionV relativeFrom="paragraph">
                        <wp:posOffset>9525</wp:posOffset>
                      </wp:positionV>
                      <wp:extent cx="615950" cy="614680"/>
                      <wp:effectExtent l="0" t="0" r="0" b="0"/>
                      <wp:wrapNone/>
                      <wp:docPr id="60"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1" name="Rectangle 6177"/>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2" name="Rectangle 6178"/>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3" name="Rectangle 617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64" name="Rectangle 618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65" name="Rectangle 6181"/>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7462281" id="Group 6176" o:spid="_x0000_s1026" style="position:absolute;margin-left:0;margin-top:.75pt;width:48.5pt;height:48.4pt;z-index:251426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WLYq&#10;sfgCAADZDgAADgAAAAAAAAAAAAAAAAAuAgAAZHJzL2Uyb0RvYy54bWxQSwECLQAUAAYACAAAACEA&#10;FrtQadsAAAAEAQAADwAAAAAAAAAAAAAAAABSBQAAZHJzL2Rvd25yZXYueG1sUEsFBgAAAAAEAAQA&#10;8wAAAFoGAAAAAA==&#10;" o:allowincell="f">
                      <v:rect id="Rectangle 61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Qy8MA&#10;AADbAAAADwAAAGRycy9kb3ducmV2LnhtbESPT4vCMBTE74LfIbwFbzatLCJdUxFR8bIH/7DnR/O2&#10;LW1eShK166c3C4LHYWZ+wyxXg+nEjZxvLCvIkhQEcWl1w5WCy3k3XYDwAVljZ5kU/JGHVTEeLTHX&#10;9s5Hup1CJSKEfY4K6hD6XEpf1mTQJ7Ynjt6vdQZDlK6S2uE9wk0nZ2k6lwYbjgs19rSpqWxPV6Mg&#10;1Zk7fG8+5aNc7xc/7XZmH3av1ORjWH+BCDSEd/jVPmgF8wz+v8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AQy8MAAADbAAAADwAAAAAAAAAAAAAAAACYAgAAZHJzL2Rv&#10;d25yZXYueG1sUEsFBgAAAAAEAAQA9QAAAIgDAAAAAA==&#10;" fillcolor="gray" stroked="f"/>
                      <v:rect id="Rectangle 617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vMMA&#10;AADbAAAADwAAAGRycy9kb3ducmV2LnhtbESPT4vCMBTE74LfIbyFvdnUIiJdUxFR8bIH/7DnR/O2&#10;LW1eShK1+uk3C4LHYWZ+wyxXg+nEjZxvLCuYJikI4tLqhisFl/NusgDhA7LGzjIpeJCHVTEeLTHX&#10;9s5Hup1CJSKEfY4K6hD6XEpf1mTQJ7Ynjt6vdQZDlK6S2uE9wk0nszSdS4MNx4Uae9rUVLanq1GQ&#10;6qk7fG9m8lmu94ufdpvZp90r9fkxrL9ABBrCO/xqH7SCeQb/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vMMAAADbAAAADwAAAAAAAAAAAAAAAACYAgAAZHJzL2Rv&#10;d25yZXYueG1sUEsFBgAAAAAEAAQA9QAAAIgDAAAAAA==&#10;" fillcolor="gray" stroked="f"/>
                      <v:rect id="Rectangle 61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4rJ8MA&#10;AADbAAAADwAAAGRycy9kb3ducmV2LnhtbESPT4vCMBTE74LfIbwFb5r6BynVVERUvHjQXTw/mrdt&#10;afNSkqhdP/1mYcHjMDO/Ydab3rTiQc7XlhVMJwkI4sLqmksFX5+HcQrCB2SNrWVS8EMeNvlwsMZM&#10;2ydf6HENpYgQ9hkqqELoMil9UZFBP7EdcfS+rTMYonSl1A6fEW5aOUuSpTRYc1yosKNdRUVzvRsF&#10;iZ6603m3kK9ie0xvzX5mX/ao1Oij365ABOrDO/zfPmkFyzn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4rJ8MAAADbAAAADwAAAAAAAAAAAAAAAACYAgAAZHJzL2Rv&#10;d25yZXYueG1sUEsFBgAAAAAEAAQA9QAAAIgDAAAAAA==&#10;" fillcolor="gray" stroked="f"/>
                      <v:rect id="Rectangle 61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zU78A&#10;AADbAAAADwAAAGRycy9kb3ducmV2LnhtbESPzQrCMBCE74LvEFbwpqkiItUoIipePPiD56VZ22Kz&#10;KUnU6tMbQfA4zMw3zGzRmEo8yPnSsoJBPwFBnFldcq7gfNr0JiB8QNZYWSYFL/KwmLdbM0y1ffKB&#10;HseQiwhhn6KCIoQ6ldJnBRn0fVsTR+9qncEQpculdviMcFPJYZKMpcGS40KBNa0Kym7Hu1GQ6IHb&#10;7Vcj+c6W28nlth7at90q1e00yymIQE34h3/tnVYwHsH3S/w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l7NTvwAAANsAAAAPAAAAAAAAAAAAAAAAAJgCAABkcnMvZG93bnJl&#10;di54bWxQSwUGAAAAAAQABAD1AAAAhAMAAAAA&#10;" fillcolor="gray" stroked="f"/>
                      <v:rect id="Rectangle 6181"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yMIA&#10;AADbAAAADwAAAGRycy9kb3ducmV2LnhtbESPQYvCMBSE74L/IbwFb5oqKqWaioiKFw+6i+dH87Yt&#10;bV5KErXrr98sLHgcZuYbZr3pTSse5HxtWcF0koAgLqyuuVTw9XkYpyB8QNbYWiYFP+Rhkw8Ha8y0&#10;ffKFHtdQighhn6GCKoQuk9IXFRn0E9sRR+/bOoMhSldK7fAZ4aaVsyRZSoM1x4UKO9pVVDTXu1GQ&#10;6Kk7nXdz+Sq2x/TW7Gf2ZY9KjT767QpEoD68w//tk1awXMD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xbI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24C324A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D621BEB"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7D5ECDF"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14ED1370"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1</w:t>
            </w:r>
          </w:p>
          <w:p w14:paraId="660F5CC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7667BEE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514422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753A5A2F"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14:paraId="5AA2A79F"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14:paraId="2D0563FE"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A06A45A"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3825AF2B"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7328" behindDoc="0" locked="1" layoutInCell="0" allowOverlap="1" wp14:anchorId="47DBF1C4" wp14:editId="5BD6D39A">
                      <wp:simplePos x="0" y="0"/>
                      <wp:positionH relativeFrom="column">
                        <wp:posOffset>0</wp:posOffset>
                      </wp:positionH>
                      <wp:positionV relativeFrom="paragraph">
                        <wp:posOffset>9525</wp:posOffset>
                      </wp:positionV>
                      <wp:extent cx="769620" cy="247015"/>
                      <wp:effectExtent l="0" t="0" r="0" b="0"/>
                      <wp:wrapNone/>
                      <wp:docPr id="55" name="Group 6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 name="Rectangle 6183"/>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7" name="Rectangle 6184"/>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8" name="Rectangle 6185"/>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9" name="Rectangle 6186"/>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5FA905" id="Group 6182" o:spid="_x0000_s1026" style="position:absolute;margin-left:0;margin-top:.75pt;width:60.6pt;height:19.45pt;z-index:251427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ti3T/9kCAAB2DAAADgAAAAAAAAAAAAAAAAAuAgAAZHJz&#10;L2Uyb0RvYy54bWxQSwECLQAUAAYACAAAACEAfk3rFNwAAAAFAQAADwAAAAAAAAAAAAAAAAAzBQAA&#10;ZHJzL2Rvd25yZXYueG1sUEsFBgAAAAAEAAQA8wAAADwGAAAAAA==&#10;" o:allowincell="f">
                      <v:rect id="Rectangle 61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VCAsIA&#10;AADbAAAADwAAAGRycy9kb3ducmV2LnhtbESPQYvCMBSE74L/IbwFb5oqKqWaioiKFw+6i+dH87Yt&#10;bV5KErXrr98sLHgcZuYbZr3pTSse5HxtWcF0koAgLqyuuVTw9XkYpyB8QNbYWiYFP+Rhkw8Ha8y0&#10;ffKFHtdQighhn6GCKoQuk9IXFRn0E9sRR+/bOoMhSldK7fAZ4aaVsyRZSoM1x4UKO9pVVDTXu1GQ&#10;6Kk7nXdz+Sq2x/TW7Gf2ZY9KjT767QpEoD68w//tk1awW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ZUICwgAAANsAAAAPAAAAAAAAAAAAAAAAAJgCAABkcnMvZG93&#10;bnJldi54bWxQSwUGAAAAAAQABAD1AAAAhwMAAAAA&#10;" fillcolor="gray" stroked="f"/>
                      <v:rect id="Rectangle 6184"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mcEA&#10;AADbAAAADwAAAGRycy9kb3ducmV2LnhtbESPQYvCMBSE7wv+h/AEb2uq6CrVKCIqXjysiudH82yL&#10;zUtJolZ/vREEj8PMfMNM542pxI2cLy0r6HUTEMSZ1SXnCo6H9e8YhA/IGivLpOBBHuaz1s8UU23v&#10;/E+3fchFhLBPUUERQp1K6bOCDPqurYmjd7bOYIjS5VI7vEe4qWQ/Sf6kwZLjQoE1LQvKLvurUZDo&#10;ntvulgP5zBab8emy6tun3SjVaTeLCYhATfiGP+2tVjAc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p55nBAAAA2wAAAA8AAAAAAAAAAAAAAAAAmAIAAGRycy9kb3du&#10;cmV2LnhtbFBLBQYAAAAABAAEAPUAAACGAwAAAAA=&#10;" fillcolor="gray" stroked="f"/>
                      <v:rect id="Rectangle 618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Zz670A&#10;AADbAAAADwAAAGRycy9kb3ducmV2LnhtbERPuwrCMBTdBf8hXMFNU0VFqlFEVFwcfOB8aa5tsbkp&#10;SdTq15tBcDyc93zZmEo8yfnSsoJBPwFBnFldcq7gct72piB8QNZYWSYFb/KwXLRbc0y1ffGRnqeQ&#10;ixjCPkUFRQh1KqXPCjLo+7YmjtzNOoMhQpdL7fAVw00lh0kykQZLjg0F1rQuKLufHkZBogduf1iP&#10;5Cdb7abX+2ZoP3anVLfTrGYgAjXhL/6591rBO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7Zz670AAADbAAAADwAAAAAAAAAAAAAAAACYAgAAZHJzL2Rvd25yZXYu&#10;eG1sUEsFBgAAAAAEAAQA9QAAAIIDAAAAAA==&#10;" fillcolor="gray" stroked="f"/>
                      <v:rect id="Rectangle 618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WcMEA&#10;AADbAAAADwAAAGRycy9kb3ducmV2LnhtbESPQYvCMBSE7wv+h/AEb2uq6KLVKCIqXjysiudH82yL&#10;zUtJolZ/vREEj8PMfMNM542pxI2cLy0r6HUTEMSZ1SXnCo6H9e8IhA/IGivLpOBBHuaz1s8UU23v&#10;/E+3fchFhLBPUUERQp1K6bOCDPqurYmjd7bOYIjS5VI7vEe4qWQ/Sf6kwZLjQoE1LQvKLvurUZDo&#10;ntvulgP5zBab0emy6tun3SjVaTeLCYhATfiGP+2tVjAc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1nDBAAAA2wAAAA8AAAAAAAAAAAAAAAAAmAIAAGRycy9kb3du&#10;cmV2LnhtbFBLBQYAAAAABAAEAPUAAACG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18BDE56E"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8177A8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47C3CD5B"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DA9E6C3" w14:textId="77777777" w:rsidR="007E03DE" w:rsidRDefault="007E03DE" w:rsidP="0039625E">
            <w:pPr>
              <w:widowControl w:val="0"/>
              <w:autoSpaceDE w:val="0"/>
              <w:autoSpaceDN w:val="0"/>
              <w:adjustRightInd w:val="0"/>
              <w:rPr>
                <w:rFonts w:ascii="Arial" w:hAnsi="Arial" w:cs="Arial"/>
                <w:sz w:val="12"/>
                <w:szCs w:val="12"/>
              </w:rPr>
            </w:pPr>
          </w:p>
        </w:tc>
      </w:tr>
      <w:tr w:rsidR="007E03DE" w14:paraId="6A64E0CE"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2BDBDE8C"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8352" behindDoc="0" locked="1" layoutInCell="0" allowOverlap="1" wp14:anchorId="5B80AE42" wp14:editId="72AA08B8">
                      <wp:simplePos x="0" y="0"/>
                      <wp:positionH relativeFrom="column">
                        <wp:posOffset>0</wp:posOffset>
                      </wp:positionH>
                      <wp:positionV relativeFrom="paragraph">
                        <wp:posOffset>9525</wp:posOffset>
                      </wp:positionV>
                      <wp:extent cx="461645" cy="253365"/>
                      <wp:effectExtent l="0" t="0" r="0" b="0"/>
                      <wp:wrapNone/>
                      <wp:docPr id="50" name="Group 6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1" name="Rectangle 618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52" name="Rectangle 6189"/>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3" name="Rectangle 6190"/>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54" name="Rectangle 6191"/>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71EFE481" id="Group 6187" o:spid="_x0000_s1026" style="position:absolute;margin-left:0;margin-top:.75pt;width:36.35pt;height:19.95pt;z-index:251428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CC3v0V4QIAAHYMAAAOAAAAAAAAAAAAAAAA&#10;AC4CAABkcnMvZTJvRG9jLnhtbFBLAQItABQABgAIAAAAIQAuCQmZ3AAAAAQBAAAPAAAAAAAAAAAA&#10;AAAAADsFAABkcnMvZG93bnJldi54bWxQSwUGAAAAAAQABADzAAAARAYAAAAA&#10;" o:allowincell="f">
                      <v:rect id="Rectangle 61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adsQA&#10;AADbAAAADwAAAGRycy9kb3ducmV2LnhtbESPwWrDMBBE74X8g9hAb41sk5bgRjbGNCGXHpKUnhdr&#10;a5tYKyOpjpuvrwqBHoeZecNsy9kMYiLne8sK0lUCgrixuudWwcd597QB4QOyxsEyKfghD2WxeNhi&#10;ru2VjzSdQisihH2OCroQxlxK33Rk0K/sSBy9L+sMhihdK7XDa4SbQWZJ8iIN9hwXOhyp7qi5nL6N&#10;gkSn7vBer+Wtqfabz8tbZm92r9Tjcq5eQQSaw3/43j5oBc8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2nbEAAAA2wAAAA8AAAAAAAAAAAAAAAAAmAIAAGRycy9k&#10;b3ducmV2LnhtbFBLBQYAAAAABAAEAPUAAACJAwAAAAA=&#10;" fillcolor="gray" stroked="f"/>
                      <v:rect id="Rectangle 618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EAcQA&#10;AADbAAAADwAAAGRycy9kb3ducmV2LnhtbESPwWrDMBBE74X8g9hAb40ck5bgRjYhNMaXHpKUnhdr&#10;a5tYKyOpseuvrwqBHoeZecPsisn04kbOd5YVrFcJCOLa6o4bBR+X49MWhA/IGnvLpOCHPBT54mGH&#10;mbYjn+h2Do2IEPYZKmhDGDIpfd2SQb+yA3H0vqwzGKJ0jdQOxwg3vUyT5EUa7DgutDjQoaX6ev42&#10;ChK9dtX7YSPnel9uP69vqZ1tqdTjctq/ggg0hf/wvV1pBc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eRAHEAAAA2wAAAA8AAAAAAAAAAAAAAAAAmAIAAGRycy9k&#10;b3ducmV2LnhtbFBLBQYAAAAABAAEAPUAAACJAwAAAAA=&#10;" fillcolor="gray" stroked="f"/>
                      <v:rect id="Rectangle 619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hmsIA&#10;AADbAAAADwAAAGRycy9kb3ducmV2LnhtbESPzarCMBSE9xd8h3AEd9fUnytSjSKi4sbFVXF9aI5t&#10;sTkpSdTq0xtBcDnMzDfMdN6YStzI+dKygl43AUGcWV1yruB4WP+OQfiArLGyTAoe5GE+a/1MMdX2&#10;zv9024dcRAj7FBUUIdSplD4ryKDv2po4emfrDIYoXS61w3uEm0r2k2QkDZYcFwqsaVlQdtlfjYJE&#10;99x2txzKZ7bYjE+XVd8+7UapTrtZTEAEasI3/GlvtYK/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uGawgAAANsAAAAPAAAAAAAAAAAAAAAAAJgCAABkcnMvZG93&#10;bnJldi54bWxQSwUGAAAAAAQABAD1AAAAhwMAAAAA&#10;" fillcolor="gray" stroked="f"/>
                      <v:rect id="Rectangle 619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57sQA&#10;AADbAAAADwAAAGRycy9kb3ducmV2LnhtbESPQWvCQBSE70L/w/IK3szGoEXSbERCK156qErPj+xr&#10;EpJ9G3a3Gv31XaHQ4zAz3zDFdjKDuJDznWUFyyQFQVxb3XGj4Hx6X2xA+ICscbBMCm7kYVs+zQrM&#10;tb3yJ12OoRERwj5HBW0IYy6lr1sy6BM7Ekfv2zqDIUrXSO3wGuFmkFmavkiDHceFFkeqWqr7449R&#10;kOqlO3xUK3mvd/vNV/+W2bvdKzV/nnavIAJN4T/81z5oBes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ee7EAAAA2w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2CF5702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EDBA8EF"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2BECB7D6"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33554C82" w14:textId="77777777" w:rsidR="007E03DE" w:rsidRDefault="007E03DE" w:rsidP="0039625E">
            <w:pPr>
              <w:widowControl w:val="0"/>
              <w:autoSpaceDE w:val="0"/>
              <w:autoSpaceDN w:val="0"/>
              <w:adjustRightInd w:val="0"/>
              <w:rPr>
                <w:rFonts w:ascii="Arial" w:hAnsi="Arial" w:cs="Arial"/>
                <w:sz w:val="12"/>
                <w:szCs w:val="12"/>
              </w:rPr>
            </w:pPr>
          </w:p>
        </w:tc>
      </w:tr>
      <w:tr w:rsidR="007E03DE" w14:paraId="31103045"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3B1126E9"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29376" behindDoc="0" locked="1" layoutInCell="0" allowOverlap="1" wp14:anchorId="001D6685" wp14:editId="02F2B08C">
                      <wp:simplePos x="0" y="0"/>
                      <wp:positionH relativeFrom="column">
                        <wp:posOffset>0</wp:posOffset>
                      </wp:positionH>
                      <wp:positionV relativeFrom="paragraph">
                        <wp:posOffset>9525</wp:posOffset>
                      </wp:positionV>
                      <wp:extent cx="615950" cy="614680"/>
                      <wp:effectExtent l="0" t="0" r="0" b="0"/>
                      <wp:wrapNone/>
                      <wp:docPr id="46" name="Group 6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47" name="Rectangle 6193"/>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48" name="Rectangle 6194"/>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9" name="Rectangle 6195"/>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D48A671" id="Group 6192" o:spid="_x0000_s1026" style="position:absolute;margin-left:0;margin-top:.75pt;width:48.5pt;height:48.4pt;z-index:251429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D8&#10;gVbVwQIAABIKAAAOAAAAAAAAAAAAAAAAAC4CAABkcnMvZTJvRG9jLnhtbFBLAQItABQABgAIAAAA&#10;IQAWu1Bp2wAAAAQBAAAPAAAAAAAAAAAAAAAAABsFAABkcnMvZG93bnJldi54bWxQSwUGAAAAAAQA&#10;BADzAAAAIwYAAAAA&#10;" o:allowincell="f">
                      <v:rect id="Rectangle 61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RMQA&#10;AADbAAAADwAAAGRycy9kb3ducmV2LnhtbESPQWvCQBSE70L/w/IK3szGIFbSbERCK156qErPj+xr&#10;EpJ9G3a3Gv31XaHQ4zAz3zDFdjKDuJDznWUFyyQFQVxb3XGj4Hx6X2xA+ICscbBMCm7kYVs+zQrM&#10;tb3yJ12OoRERwj5HBW0IYy6lr1sy6BM7Ekfv2zqDIUrXSO3wGuFmkFmarqXBjuNCiyNVLdX98cco&#10;SPXSHT6qlbzXu/3mq3/L7N3ulZo/T7tXEIGm8B/+ax+0gtUL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cUTEAAAA2wAAAA8AAAAAAAAAAAAAAAAAmAIAAGRycy9k&#10;b3ducmV2LnhtbFBLBQYAAAAABAAEAPUAAACJAwAAAAA=&#10;" fillcolor="gray" stroked="f"/>
                      <v:rect id="Rectangle 61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lNrwA&#10;AADbAAAADwAAAGRycy9kb3ducmV2LnhtbERPuwrCMBTdBf8hXMFNU0VEqlFEVFwcfOB8aa5tsbkp&#10;SbTVrzeD4Hg478WqNZV4kfOlZQWjYQKCOLO65FzB9bIbzED4gKyxskwK3uRhtex2Fphq2/CJXueQ&#10;ixjCPkUFRQh1KqXPCjLoh7YmjtzdOoMhQpdL7bCJ4aaS4ySZSoMlx4YCa9oUlD3OT6Mg0SN3OG4m&#10;8pOt97PbYzu2H7tXqt9r13MQgdrwF//cB61gEsfG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ub+U2vAAAANsAAAAPAAAAAAAAAAAAAAAAAJgCAABkcnMvZG93bnJldi54&#10;bWxQSwUGAAAAAAQABAD1AAAAgQMAAAAA&#10;" fillcolor="gray" stroked="f"/>
                      <v:rect id="Rectangle 6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ArcQA&#10;AADbAAAADwAAAGRycy9kb3ducmV2LnhtbESPwWrDMBBE74X+g9hCbrWcYELqWjbBNCGXHJqWnhdr&#10;axtbKyOpiZuvrwKBHoeZecMU1WxGcSbne8sKlkkKgrixuudWwefH7nkDwgdkjaNlUvBLHqry8aHA&#10;XNsLv9P5FFoRIexzVNCFMOVS+qYjgz6xE3H0vq0zGKJ0rdQOLxFuRrlK07U02HNc6HCiuqNmOP0Y&#10;BaleusOxzuS12e43X8Pbyl7tXqnF07x9BRFoDv/he/ugFWQvcPs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QK3EAAAA2wAAAA8AAAAAAAAAAAAAAAAAmAIAAGRycy9k&#10;b3ducmV2LnhtbFBLBQYAAAAABAAEAPUAAACJ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1C0E9DF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7CE3CEE"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3E04658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14:paraId="49B6E73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0</w:t>
            </w:r>
          </w:p>
          <w:p w14:paraId="08D0412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385F7245"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AF8E65"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29F67D8D"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receiving the response.</w:t>
            </w:r>
          </w:p>
          <w:p w14:paraId="703B614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9D29778"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55189F8E"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0400" behindDoc="0" locked="1" layoutInCell="0" allowOverlap="1" wp14:anchorId="336B8F21" wp14:editId="405EA38B">
                      <wp:simplePos x="0" y="0"/>
                      <wp:positionH relativeFrom="column">
                        <wp:posOffset>0</wp:posOffset>
                      </wp:positionH>
                      <wp:positionV relativeFrom="paragraph">
                        <wp:posOffset>9525</wp:posOffset>
                      </wp:positionV>
                      <wp:extent cx="307975" cy="253365"/>
                      <wp:effectExtent l="0" t="0" r="0" b="0"/>
                      <wp:wrapNone/>
                      <wp:docPr id="42" name="Group 6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3" name="Rectangle 6197"/>
                              <wps:cNvSpPr>
                                <a:spLocks noChangeArrowheads="1"/>
                              </wps:cNvSpPr>
                              <wps:spPr bwMode="auto">
                                <a:xfrm>
                                  <a:off x="114"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4" name="Rectangle 61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5" name="Rectangle 6199"/>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1F8B118D" id="Group 6196" o:spid="_x0000_s1026" style="position:absolute;margin-left:0;margin-top:.75pt;width:24.25pt;height:19.95pt;z-index:2514304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" o:allowincell="f">
                      <v:rect id="Rectangle 6197"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t3R8IA&#10;AADbAAAADwAAAGRycy9kb3ducmV2LnhtbESPT4vCMBTE74LfIbwFb5r6B5FqKiIqXvawKp4fzdu2&#10;tHkpSdTqpzcLCx6HmfkNs1p3phF3cr6yrGA8SkAQ51ZXXCi4nPfDBQgfkDU2lknBkzyss35vham2&#10;D/6h+ykUIkLYp6igDKFNpfR5SQb9yLbE0fu1zmCI0hVSO3xEuGnkJEnm0mDFcaHElrYl5fXpZhQk&#10;euyO39uZfOWbw+Ja7yb2ZQ9KDb66zRJEoC58wv/to1Ywm8L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3dHwgAAANsAAAAPAAAAAAAAAAAAAAAAAJgCAABkcnMvZG93&#10;bnJldi54bWxQSwUGAAAAAAQABAD1AAAAhwMAAAAA&#10;" fillcolor="gray" stroked="f"/>
                      <v:rect id="Rectangle 61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vM8MA&#10;AADbAAAADwAAAGRycy9kb3ducmV2LnhtbESPT4vCMBTE74LfIbyFvdlUKYt0TUVExYsH/7DnR/O2&#10;LW1eShK166c3woLHYWZ+wyyWg+nEjZxvLCuYJikI4tLqhisFl/N2MgfhA7LGzjIp+CMPy2I8WmCu&#10;7Z2PdDuFSkQI+xwV1CH0uZS+rMmgT2xPHL1f6wyGKF0ltcN7hJtOztL0SxpsOC7U2NO6prI9XY2C&#10;VE/d/rDO5KNc7eY/7WZmH3an1OfHsPoGEWgI7/B/e68VZBm8vs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LvM8MAAADbAAAADwAAAAAAAAAAAAAAAACYAgAAZHJzL2Rv&#10;d25yZXYueG1sUEsFBgAAAAAEAAQA9QAAAIgDAAAAAA==&#10;" fillcolor="gray" stroked="f"/>
                      <v:rect id="Rectangle 619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KqMQA&#10;AADbAAAADwAAAGRycy9kb3ducmV2LnhtbESPQWvCQBSE70L/w/IK3szGoEXSbERCK156qErPj+xr&#10;EpJ9G3a3Gv31XaHQ4zAz3zDFdjKDuJDznWUFyyQFQVxb3XGj4Hx6X2xA+ICscbBMCm7kYVs+zQrM&#10;tb3yJ12OoRERwj5HBW0IYy6lr1sy6BM7Ekfv2zqDIUrXSO3wGuFmkFmavkiDHceFFkeqWqr7449R&#10;kOqlO3xUK3mvd/vNV/+W2bvdKzV/nnavIAJN4T/81z5oBas1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uSqjEAAAA2w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CADF84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sponse</w:t>
            </w:r>
          </w:p>
        </w:tc>
        <w:tc>
          <w:tcPr>
            <w:tcW w:w="5257" w:type="dxa"/>
            <w:tcBorders>
              <w:top w:val="nil"/>
              <w:left w:val="dotted" w:sz="6" w:space="0" w:color="C0C0C0"/>
              <w:bottom w:val="dotted" w:sz="6" w:space="0" w:color="C0C0C0"/>
              <w:right w:val="nil"/>
            </w:tcBorders>
            <w:shd w:val="clear" w:color="auto" w:fill="FFFFFF"/>
          </w:tcPr>
          <w:p w14:paraId="291AB900"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0137FC7C"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sponseType</w:t>
            </w:r>
          </w:p>
        </w:tc>
        <w:tc>
          <w:tcPr>
            <w:tcW w:w="6315" w:type="dxa"/>
            <w:tcBorders>
              <w:top w:val="nil"/>
              <w:left w:val="dotted" w:sz="6" w:space="0" w:color="C0C0C0"/>
              <w:bottom w:val="dotted" w:sz="6" w:space="0" w:color="C0C0C0"/>
              <w:right w:val="nil"/>
            </w:tcBorders>
            <w:shd w:val="clear" w:color="auto" w:fill="FFFFFF"/>
          </w:tcPr>
          <w:p w14:paraId="5BDDDF76" w14:textId="77777777" w:rsidR="007E03DE" w:rsidRDefault="007E03DE" w:rsidP="0039625E">
            <w:pPr>
              <w:widowControl w:val="0"/>
              <w:autoSpaceDE w:val="0"/>
              <w:autoSpaceDN w:val="0"/>
              <w:adjustRightInd w:val="0"/>
              <w:rPr>
                <w:rFonts w:ascii="Arial" w:hAnsi="Arial" w:cs="Arial"/>
                <w:sz w:val="12"/>
                <w:szCs w:val="12"/>
              </w:rPr>
            </w:pPr>
          </w:p>
        </w:tc>
      </w:tr>
      <w:tr w:rsidR="007E03DE" w14:paraId="24C971BB" w14:textId="77777777" w:rsidTr="007E03DE">
        <w:trPr>
          <w:cantSplit/>
          <w:trHeight w:hRule="exact" w:val="549"/>
        </w:trPr>
        <w:tc>
          <w:tcPr>
            <w:tcW w:w="727" w:type="dxa"/>
            <w:gridSpan w:val="2"/>
            <w:tcBorders>
              <w:top w:val="nil"/>
              <w:left w:val="nil"/>
              <w:bottom w:val="dotted" w:sz="6" w:space="0" w:color="C0C0C0"/>
              <w:right w:val="nil"/>
            </w:tcBorders>
            <w:shd w:val="clear" w:color="auto" w:fill="FFFFFF"/>
          </w:tcPr>
          <w:p w14:paraId="4F09C796"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1424" behindDoc="0" locked="1" layoutInCell="0" allowOverlap="1" wp14:anchorId="09B4D8CA" wp14:editId="79ED6B89">
                      <wp:simplePos x="0" y="0"/>
                      <wp:positionH relativeFrom="column">
                        <wp:posOffset>0</wp:posOffset>
                      </wp:positionH>
                      <wp:positionV relativeFrom="paragraph">
                        <wp:posOffset>9525</wp:posOffset>
                      </wp:positionV>
                      <wp:extent cx="461645" cy="253365"/>
                      <wp:effectExtent l="0" t="0" r="0" b="0"/>
                      <wp:wrapNone/>
                      <wp:docPr id="38" name="Group 6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9" name="Rectangle 6201"/>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40" name="Rectangle 6202"/>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1" name="Rectangle 6203"/>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4FE9F62" id="Group 6200" o:spid="_x0000_s1026" style="position:absolute;margin-left:0;margin-top:.75pt;width:36.35pt;height:19.95pt;z-index:2514314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NPo&#10;+J6/AgAAEwoAAA4AAAAAAAAAAAAAAAAALgIAAGRycy9lMm9Eb2MueG1sUEsBAi0AFAAGAAgAAAAh&#10;AC4JCZncAAAABAEAAA8AAAAAAAAAAAAAAAAAGQUAAGRycy9kb3ducmV2LnhtbFBLBQYAAAAABAAE&#10;APMAAAAiBgAAAAA=&#10;" o:allowincell="f">
                      <v:rect id="Rectangle 620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z0MIA&#10;AADbAAAADwAAAGRycy9kb3ducmV2LnhtbESPzarCMBSE9xd8h3AEd9fUHy5ajSKi4sbFVXF9aI5t&#10;sTkpSdTq0xtBcDnMzDfMdN6YStzI+dKygl43AUGcWV1yruB4WP+OQPiArLGyTAoe5GE+a/1MMdX2&#10;zv9024dcRAj7FBUUIdSplD4ryKDv2po4emfrDIYoXS61w3uEm0r2k+RPGiw5LhRY07Kg7LK/GgWJ&#10;7rntbjmUz2yxGZ0uq7592o1SnXazmIAI1IRv+NPeagWDM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TPQwgAAANsAAAAPAAAAAAAAAAAAAAAAAJgCAABkcnMvZG93&#10;bnJldi54bWxQSwUGAAAAAAQABAD1AAAAhwMAAAAA&#10;" fillcolor="gray" stroked="f"/>
                      <v:rect id="Rectangle 620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MLwA&#10;AADbAAAADwAAAGRycy9kb3ducmV2LnhtbERPuwrCMBTdBf8hXMFNU0VEqlFEVFwcfOB8aa5tsbkp&#10;SbTVrzeD4Hg478WqNZV4kfOlZQWjYQKCOLO65FzB9bIbzED4gKyxskwK3uRhtex2Fphq2/CJXueQ&#10;ixjCPkUFRQh1KqXPCjLoh7YmjtzdOoMhQpdL7bCJ4aaS4ySZSoMlx4YCa9oUlD3OT6Mg0SN3OG4m&#10;8pOt97PbYzu2H7tXqt9r13MQgdrwF//cB61gE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GekwvAAAANsAAAAPAAAAAAAAAAAAAAAAAJgCAABkcnMvZG93bnJldi54&#10;bWxQSwUGAAAAAAQABAD1AAAAgQMAAAAA&#10;" fillcolor="gray" stroked="f"/>
                      <v:rect id="Rectangle 620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VMq8MA&#10;AADbAAAADwAAAGRycy9kb3ducmV2LnhtbESPwWrDMBBE74X8g9hCb43sYEpwI4cQkuBLD3VDz4u1&#10;tU2slZEU2/XXV4VCj8PMvGF2+9n0YiTnO8sK0nUCgri2uuNGwfXj/LwF4QOyxt4yKfgmD/ti9bDD&#10;XNuJ32msQiMihH2OCtoQhlxKX7dk0K/tQBy9L+sMhihdI7XDKcJNLzdJ8iINdhwXWhzo2FJ9q+5G&#10;QaJTV74dM7nUh8v283ba2MVelHp6nA+vIALN4T/81y61giyF3y/x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VMq8MAAADbAAAADwAAAAAAAAAAAAAAAACYAgAAZHJzL2Rv&#10;d25yZXYueG1sUEsFBgAAAAAEAAQA9QAAAIg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453A9C0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14:paraId="7480D73D"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0DCE346D"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14:paraId="3ABDF76A" w14:textId="77777777" w:rsidR="007E03DE" w:rsidRDefault="007E03DE" w:rsidP="0039625E">
            <w:pPr>
              <w:widowControl w:val="0"/>
              <w:autoSpaceDE w:val="0"/>
              <w:autoSpaceDN w:val="0"/>
              <w:adjustRightInd w:val="0"/>
              <w:rPr>
                <w:rFonts w:ascii="Arial" w:hAnsi="Arial" w:cs="Arial"/>
                <w:sz w:val="12"/>
                <w:szCs w:val="12"/>
              </w:rPr>
            </w:pPr>
          </w:p>
        </w:tc>
      </w:tr>
      <w:tr w:rsidR="007E03DE" w14:paraId="365474C2" w14:textId="77777777" w:rsidTr="0039625E">
        <w:trPr>
          <w:cantSplit/>
        </w:trPr>
        <w:tc>
          <w:tcPr>
            <w:tcW w:w="4141" w:type="dxa"/>
            <w:gridSpan w:val="5"/>
            <w:tcBorders>
              <w:top w:val="nil"/>
              <w:left w:val="nil"/>
              <w:bottom w:val="single" w:sz="6" w:space="0" w:color="000000"/>
              <w:right w:val="nil"/>
            </w:tcBorders>
            <w:shd w:val="clear" w:color="auto" w:fill="C0C0C0"/>
          </w:tcPr>
          <w:p w14:paraId="5F1CCCB4" w14:textId="77777777"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EE5F0F3"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6599923"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35CC6FEE" w14:textId="77777777" w:rsidTr="0039625E">
        <w:trPr>
          <w:cantSplit/>
          <w:trHeight w:hRule="exact" w:val="14"/>
        </w:trPr>
        <w:tc>
          <w:tcPr>
            <w:tcW w:w="4136" w:type="dxa"/>
            <w:gridSpan w:val="5"/>
            <w:tcBorders>
              <w:top w:val="nil"/>
              <w:left w:val="nil"/>
              <w:bottom w:val="nil"/>
              <w:right w:val="nil"/>
            </w:tcBorders>
            <w:shd w:val="clear" w:color="auto" w:fill="FFFFFF"/>
          </w:tcPr>
          <w:p w14:paraId="61101449"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0E71E3E"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7D8015AC" w14:textId="77777777" w:rsidR="007E03DE" w:rsidRDefault="007E03DE" w:rsidP="0039625E">
            <w:pPr>
              <w:widowControl w:val="0"/>
              <w:autoSpaceDE w:val="0"/>
              <w:autoSpaceDN w:val="0"/>
              <w:adjustRightInd w:val="0"/>
              <w:rPr>
                <w:rFonts w:ascii="Arial" w:hAnsi="Arial" w:cs="Arial"/>
                <w:sz w:val="12"/>
                <w:szCs w:val="12"/>
              </w:rPr>
            </w:pPr>
          </w:p>
        </w:tc>
      </w:tr>
      <w:tr w:rsidR="007E03DE" w14:paraId="53CFC30F" w14:textId="77777777" w:rsidTr="0039625E">
        <w:trPr>
          <w:cantSplit/>
          <w:trHeight w:hRule="exact" w:val="1160"/>
        </w:trPr>
        <w:tc>
          <w:tcPr>
            <w:tcW w:w="970" w:type="dxa"/>
            <w:gridSpan w:val="3"/>
            <w:tcBorders>
              <w:top w:val="nil"/>
              <w:left w:val="nil"/>
              <w:bottom w:val="dotted" w:sz="6" w:space="0" w:color="C0C0C0"/>
              <w:right w:val="nil"/>
            </w:tcBorders>
            <w:shd w:val="clear" w:color="auto" w:fill="FFFFFF"/>
          </w:tcPr>
          <w:p w14:paraId="7EEECE74"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2448" behindDoc="0" locked="1" layoutInCell="0" allowOverlap="1" wp14:anchorId="244362C7" wp14:editId="48313772">
                      <wp:simplePos x="0" y="0"/>
                      <wp:positionH relativeFrom="column">
                        <wp:posOffset>0</wp:posOffset>
                      </wp:positionH>
                      <wp:positionV relativeFrom="paragraph">
                        <wp:posOffset>0</wp:posOffset>
                      </wp:positionV>
                      <wp:extent cx="615950" cy="736600"/>
                      <wp:effectExtent l="0" t="0" r="0" b="6350"/>
                      <wp:wrapNone/>
                      <wp:docPr id="33"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34" name="Rectangle 6205"/>
                              <wps:cNvSpPr>
                                <a:spLocks noChangeArrowheads="1"/>
                              </wps:cNvSpPr>
                              <wps:spPr bwMode="auto">
                                <a:xfrm>
                                  <a:off x="357" y="0"/>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35" name="Rectangle 6206"/>
                              <wps:cNvSpPr>
                                <a:spLocks noChangeArrowheads="1"/>
                              </wps:cNvSpPr>
                              <wps:spPr bwMode="auto">
                                <a:xfrm>
                                  <a:off x="600" y="0"/>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6" name="Rectangle 6207"/>
                              <wps:cNvSpPr>
                                <a:spLocks noChangeArrowheads="1"/>
                              </wps:cNvSpPr>
                              <wps:spPr bwMode="auto">
                                <a:xfrm>
                                  <a:off x="600" y="108"/>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37" name="Rectangle 6208"/>
                              <wps:cNvSpPr>
                                <a:spLocks noChangeArrowheads="1"/>
                              </wps:cNvSpPr>
                              <wps:spPr bwMode="auto">
                                <a:xfrm>
                                  <a:off x="843" y="108"/>
                                  <a:ext cx="15" cy="1052"/>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2C7C64B7" id="Group 6204" o:spid="_x0000_s1026" style="position:absolute;margin-left:0;margin-top:0;width:48.5pt;height:58pt;z-index:251432448"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" o:allowincell="f">
                      <v:rect id="Rectangle 620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cTsIA&#10;AADbAAAADwAAAGRycy9kb3ducmV2LnhtbESPT4vCMBTE74LfIbwFb5r6B5FqKiIqXvawKp4fzdu2&#10;tHkpSdTqpzcLCx6HmfkNs1p3phF3cr6yrGA8SkAQ51ZXXCi4nPfDBQgfkDU2lknBkzyss35vham2&#10;D/6h+ykUIkLYp6igDKFNpfR5SQb9yLbE0fu1zmCI0hVSO3xEuGnkJEnm0mDFcaHElrYl5fXpZhQk&#10;euyO39uZfOWbw+Ja7yb2ZQ9KDb66zRJEoC58wv/to1YwncH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JxOwgAAANsAAAAPAAAAAAAAAAAAAAAAAJgCAABkcnMvZG93&#10;bnJldi54bWxQSwUGAAAAAAQABAD1AAAAhwMAAAAA&#10;" fillcolor="gray" stroked="f"/>
                      <v:rect id="Rectangle 6206"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g51cIA&#10;AADbAAAADwAAAGRycy9kb3ducmV2LnhtbESPzarCMBSE9xd8h3AEd9fUnytSjSKi4sbFVXF9aI5t&#10;sTkpSdTq0xtBcDnMzDfMdN6YStzI+dKygl43AUGcWV1yruB4WP+OQfiArLGyTAoe5GE+a/1MMdX2&#10;zv9024dcRAj7FBUUIdSplD4ryKDv2po4emfrDIYoXS61w3uEm0r2k2QkDZYcFwqsaVlQdtlfjYJE&#10;99x2txzKZ7bYjE+XVd8+7UapTrtZTEAEasI3/GlvtYLBH7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DnVwgAAANsAAAAPAAAAAAAAAAAAAAAAAJgCAABkcnMvZG93&#10;bnJldi54bWxQSwUGAAAAAAQABAD1AAAAhwMAAAAA&#10;" fillcolor="gray" stroked="f"/>
                      <v:rect id="Rectangle 62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qnosMA&#10;AADbAAAADwAAAGRycy9kb3ducmV2LnhtbESPT4vCMBTE74LfIbwFb5r6BynVVERUvHjQXTw/mrdt&#10;afNSkqhdP/1mYcHjMDO/Ydab3rTiQc7XlhVMJwkI4sLqmksFX5+HcQrCB2SNrWVS8EMeNvlwsMZM&#10;2ydf6HENpYgQ9hkqqELoMil9UZFBP7EdcfS+rTMYonSl1A6fEW5aOUuSpTRYc1yosKNdRUVzvRsF&#10;iZ6603m3kK9ie0xvzX5mX/ao1Oij365ABOrDO/zfPmkF8yX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qnosMAAADbAAAADwAAAAAAAAAAAAAAAACYAgAAZHJzL2Rv&#10;d25yZXYueG1sUEsFBgAAAAAEAAQA9QAAAIgDAAAAAA==&#10;" fillcolor="gray" stroked="f"/>
                      <v:rect id="Rectangle 6208" o:spid="_x0000_s1030"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OcIA&#10;AADbAAAADwAAAGRycy9kb3ducmV2LnhtbESPzarCMBSE9xd8h3AEd9fUH65SjSKi4sbFVXF9aI5t&#10;sTkpSdTq0xtBcDnMzDfMdN6YStzI+dKygl43AUGcWV1yruB4WP+OQfiArLGyTAoe5GE+a/1MMdX2&#10;zv9024dcRAj7FBUUIdSplD4ryKDv2po4emfrDIYoXS61w3uEm0r2k+RPGiw5LhRY07Kg7LK/GgWJ&#10;7rntbjmUz2yxGZ8uq7592o1SnXazmIAI1IRv+NPeagWDE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gI5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2A7345E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14:paraId="234DA23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7455A02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sponseCodeType</w:t>
            </w:r>
          </w:p>
          <w:p w14:paraId="13EECA0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4</w:t>
            </w:r>
          </w:p>
          <w:p w14:paraId="4AC8FC68"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1B87EC6A"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854EB0"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ded decision</w:t>
            </w:r>
          </w:p>
          <w:p w14:paraId="3D2887E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ode for the description of the response to the</w:t>
            </w:r>
          </w:p>
          <w:p w14:paraId="56F2C48B"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document.</w:t>
            </w:r>
          </w:p>
          <w:p w14:paraId="3A6AEC9A"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P= Accepted, RE = Rejected, UN/Cefact 4343</w:t>
            </w:r>
          </w:p>
          <w:p w14:paraId="33039D33"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sponse type code</w:t>
            </w:r>
          </w:p>
          <w:p w14:paraId="2CB26B6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7B8455CC"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647AF276"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3472" behindDoc="0" locked="1" layoutInCell="0" allowOverlap="1" wp14:anchorId="2328F160" wp14:editId="74C0A4FF">
                      <wp:simplePos x="0" y="0"/>
                      <wp:positionH relativeFrom="column">
                        <wp:posOffset>0</wp:posOffset>
                      </wp:positionH>
                      <wp:positionV relativeFrom="paragraph">
                        <wp:posOffset>9525</wp:posOffset>
                      </wp:positionV>
                      <wp:extent cx="769620" cy="247015"/>
                      <wp:effectExtent l="0" t="0" r="0" b="0"/>
                      <wp:wrapNone/>
                      <wp:docPr id="2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0" name="Rectangle 6210"/>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31" name="Rectangle 6211"/>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2" name="Rectangle 6212"/>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3C8898B" id="Group 6209" o:spid="_x0000_s1026" style="position:absolute;margin-left:0;margin-top:.75pt;width:60.6pt;height:19.45pt;z-index:251433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" o:allowincell="f">
                      <v:rect id="Rectangle 621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Tb0A&#10;AADbAAAADwAAAGRycy9kb3ducmV2LnhtbERPyQrCMBC9C/5DGMGbpi6IVKOIqHjx4ILnoRnbYjMp&#10;SdTq15uD4PHx9vmyMZV4kvOlZQWDfgKCOLO65FzB5bztTUH4gKyxskwK3uRhuWi35phq++IjPU8h&#10;FzGEfYoKihDqVEqfFWTQ921NHLmbdQZDhC6X2uErhptKDpNkIg2WHBsKrGldUHY/PYyCRA/c/rAe&#10;y0+22k2v983QfuxOqW6nWc1ABGrCX/xz77WCUVwfv8QfIB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B+aTb0AAADbAAAADwAAAAAAAAAAAAAAAACYAgAAZHJzL2Rvd25yZXYu&#10;eG1sUEsFBgAAAAAEAAQA9QAAAIIDAAAAAA==&#10;" fillcolor="gray" stroked="f"/>
                      <v:rect id="Rectangle 62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1sQA&#10;AADbAAAADwAAAGRycy9kb3ducmV2LnhtbESPwWrDMBBE74X8g9hAb41sp5TgRjbGNCGXHpKUnhdr&#10;a5tYKyOpjpuvrwqBHoeZecNsy9kMYiLne8sK0lUCgrixuudWwcd597QB4QOyxsEyKfghD2WxeNhi&#10;ru2VjzSdQisihH2OCroQxlxK33Rk0K/sSBy9L+sMhihdK7XDa4SbQWZJ8iIN9hwXOhyp7qi5nL6N&#10;gkSn7vBeP8tbU+03n5e3zN7sXqnH5Vy9ggg0h//wvX3QCtY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P9bEAAAA2wAAAA8AAAAAAAAAAAAAAAAAmAIAAGRycy9k&#10;b3ducmV2LnhtbFBLBQYAAAAABAAEAPUAAACJAwAAAAA=&#10;" fillcolor="gray" stroked="f"/>
                      <v:rect id="Rectangle 62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hocQA&#10;AADbAAAADwAAAGRycy9kb3ducmV2LnhtbESPwWrDMBBE74X8g9hAb40cp5TgRjYhNMaXHpKUnhdr&#10;a5tYKyOpseuvrwqBHoeZecPsisn04kbOd5YVrFcJCOLa6o4bBR+X49MWhA/IGnvLpOCHPBT54mGH&#10;mbYjn+h2Do2IEPYZKmhDGDIpfd2SQb+yA3H0vqwzGKJ0jdQOxwg3vUyT5EUa7DgutDjQoaX6ev42&#10;ChK9dtX74VnO9b7cfl7fUjvbUqnH5bR/BRFoCv/he7vSCjY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BoaHEAAAA2wAAAA8AAAAAAAAAAAAAAAAAmAIAAGRycy9k&#10;b3ducmV2LnhtbFBLBQYAAAAABAAEAPUAAACJ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5BB474CE"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4F1D7C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3CF0D2ED"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DD8A6CF" w14:textId="77777777" w:rsidR="007E03DE" w:rsidRDefault="007E03DE" w:rsidP="0039625E">
            <w:pPr>
              <w:widowControl w:val="0"/>
              <w:autoSpaceDE w:val="0"/>
              <w:autoSpaceDN w:val="0"/>
              <w:adjustRightInd w:val="0"/>
              <w:rPr>
                <w:rFonts w:ascii="Arial" w:hAnsi="Arial" w:cs="Arial"/>
                <w:sz w:val="12"/>
                <w:szCs w:val="12"/>
              </w:rPr>
            </w:pPr>
          </w:p>
        </w:tc>
      </w:tr>
      <w:tr w:rsidR="007E03DE" w14:paraId="59A4FC85"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1EDC6407"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4496" behindDoc="0" locked="1" layoutInCell="0" allowOverlap="1" wp14:anchorId="1D86C286" wp14:editId="55E15A22">
                      <wp:simplePos x="0" y="0"/>
                      <wp:positionH relativeFrom="column">
                        <wp:posOffset>0</wp:posOffset>
                      </wp:positionH>
                      <wp:positionV relativeFrom="paragraph">
                        <wp:posOffset>9525</wp:posOffset>
                      </wp:positionV>
                      <wp:extent cx="461645" cy="253365"/>
                      <wp:effectExtent l="0" t="0" r="0" b="0"/>
                      <wp:wrapNone/>
                      <wp:docPr id="25"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6" name="Rectangle 6214"/>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7" name="Rectangle 6215"/>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8" name="Rectangle 6216"/>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341A3BE9" id="Group 6213" o:spid="_x0000_s1026" style="position:absolute;margin-left:0;margin-top:.75pt;width:36.35pt;height:19.95pt;z-index:251434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Bv2SnixgIAABMKAAAOAAAAAAAAAAAAAAAAAC4CAABkcnMvZTJvRG9jLnhtbFBLAQItABQA&#10;BgAIAAAAIQAuCQmZ3AAAAAQBAAAPAAAAAAAAAAAAAAAAACAFAABkcnMvZG93bnJldi54bWxQSwUG&#10;AAAAAAQABADzAAAAKQYAAAAA&#10;" o:allowincell="f">
                      <v:rect id="Rectangle 6214"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xf8MA&#10;AADbAAAADwAAAGRycy9kb3ducmV2LnhtbESPT4vCMBTE74LfIbyFvdnUIiJdUxFR8bIH/7DnR/O2&#10;LW1eShK1+uk3C4LHYWZ+wyxXg+nEjZxvLCuYJikI4tLqhisFl/NusgDhA7LGzjIpeJCHVTEeLTHX&#10;9s5Hup1CJSKEfY4K6hD6XEpf1mTQJ7Ynjt6vdQZDlK6S2uE9wk0nszSdS4MNx4Uae9rUVLanq1GQ&#10;6qk7fG9m8lmu94ufdpvZp90r9fkxrL9ABBrCO/xqH7SCbA7/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xf8MAAADbAAAADwAAAAAAAAAAAAAAAACYAgAAZHJzL2Rv&#10;d25yZXYueG1sUEsFBgAAAAAEAAQA9QAAAIgDAAAAAA==&#10;" fillcolor="gray" stroked="f"/>
                      <v:rect id="Rectangle 621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U5MQA&#10;AADbAAAADwAAAGRycy9kb3ducmV2LnhtbESPwWrDMBBE74X8g9hAb40cE9rgRjYhNMaXHpKUnhdr&#10;a5tYKyOpseuvrwqBHoeZecPsisn04kbOd5YVrFcJCOLa6o4bBR+X49MWhA/IGnvLpOCHPBT54mGH&#10;mbYjn+h2Do2IEPYZKmhDGDIpfd2SQb+yA3H0vqwzGKJ0jdQOxwg3vUyT5Fka7DgutDjQoaX6ev42&#10;ChK9dtX7YSPnel9uP69vqZ1tqdTjctq/ggg0hf/wvV1pBekL/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vlOTEAAAA2wAAAA8AAAAAAAAAAAAAAAAAmAIAAGRycy9k&#10;b3ducmV2LnhtbFBLBQYAAAAABAAEAPUAAACJAwAAAAA=&#10;" fillcolor="gray" stroked="f"/>
                      <v:rect id="Rectangle 621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AAlrwA&#10;AADbAAAADwAAAGRycy9kb3ducmV2LnhtbERPuwrCMBTdBf8hXMFNU4uIVKOIqLg4+MD50lzbYnNT&#10;kqjVrzeD4Hg47/myNbV4kvOVZQWjYQKCOLe64kLB5bwdTEH4gKyxtkwK3uRhueh25php++IjPU+h&#10;EDGEfYYKyhCaTEqfl2TQD21DHLmbdQZDhK6Q2uErhptapkkykQYrjg0lNrQuKb+fHkZBokduf1iP&#10;5Sdf7abX+ya1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sACW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07F63032"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14:paraId="0AA3A4DE"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14:paraId="42F87CB0"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51D453F0" w14:textId="77777777" w:rsidR="007E03DE" w:rsidRDefault="007E03DE" w:rsidP="0039625E">
            <w:pPr>
              <w:widowControl w:val="0"/>
              <w:autoSpaceDE w:val="0"/>
              <w:autoSpaceDN w:val="0"/>
              <w:adjustRightInd w:val="0"/>
              <w:rPr>
                <w:rFonts w:ascii="Arial" w:hAnsi="Arial" w:cs="Arial"/>
                <w:sz w:val="12"/>
                <w:szCs w:val="12"/>
              </w:rPr>
            </w:pPr>
          </w:p>
        </w:tc>
      </w:tr>
      <w:tr w:rsidR="007E03DE" w14:paraId="611B908D"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29786E75"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5520" behindDoc="0" locked="1" layoutInCell="0" allowOverlap="1" wp14:anchorId="414BA0D2" wp14:editId="0D65634C">
                      <wp:simplePos x="0" y="0"/>
                      <wp:positionH relativeFrom="column">
                        <wp:posOffset>0</wp:posOffset>
                      </wp:positionH>
                      <wp:positionV relativeFrom="paragraph">
                        <wp:posOffset>9525</wp:posOffset>
                      </wp:positionV>
                      <wp:extent cx="615950" cy="614680"/>
                      <wp:effectExtent l="0" t="0" r="0" b="0"/>
                      <wp:wrapNone/>
                      <wp:docPr id="21" name="Group 6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 name="Rectangle 6218"/>
                              <wps:cNvSpPr>
                                <a:spLocks noChangeArrowheads="1"/>
                              </wps:cNvSpPr>
                              <wps:spPr bwMode="auto">
                                <a:xfrm>
                                  <a:off x="600"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23" name="Rectangle 6219"/>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4" name="Rectangle 6220"/>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029612ED" id="Group 6217" o:spid="_x0000_s1026" style="position:absolute;margin-left:0;margin-top:.75pt;width:48.5pt;height:48.4pt;z-index:251435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" o:allowincell="f">
                      <v:rect id="Rectangle 621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3fMEA&#10;AADbAAAADwAAAGRycy9kb3ducmV2LnhtbESPQYvCMBSE74L/ITzBm00tIlKNIqLixcPqsudH82yL&#10;zUtJolZ/vVkQPA4z8w2zWHWmEXdyvrasYJykIIgLq2suFfyed6MZCB+QNTaWScGTPKyW/d4Cc20f&#10;/EP3UyhFhLDPUUEVQptL6YuKDPrEtsTRu1hnMETpSqkdPiLcNDJL06k0WHNcqLClTUXF9XQzClI9&#10;dofjZiJfxXo/+7tuM/uye6WGg249BxGoC9/wp33QCrIM/r/EH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YN3zBAAAA2wAAAA8AAAAAAAAAAAAAAAAAmAIAAGRycy9kb3du&#10;cmV2LnhtbFBLBQYAAAAABAAEAPUAAACGAwAAAAA=&#10;" fillcolor="gray" stroked="f"/>
                      <v:rect id="Rectangle 621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S58QA&#10;AADbAAAADwAAAGRycy9kb3ducmV2LnhtbESPwWrDMBBE74X8g9hAb40cp5TgRjYhNMaXHpKUnhdr&#10;a5tYKyOpseuvrwqBHoeZecPsisn04kbOd5YVrFcJCOLa6o4bBR+X49MWhA/IGnvLpOCHPBT54mGH&#10;mbYjn+h2Do2IEPYZKmhDGDIpfd2SQb+yA3H0vqwzGKJ0jdQOxwg3vUyT5EUa7DgutDjQoaX6ev42&#10;ChK9dtX74VnO9b7cfl7fUjvbUqnH5bR/BRFoCv/he7vSCtIN/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UkufEAAAA2wAAAA8AAAAAAAAAAAAAAAAAmAIAAGRycy9k&#10;b3ducmV2LnhtbFBLBQYAAAAABAAEAPUAAACJAwAAAAA=&#10;" fillcolor="gray" stroked="f"/>
                      <v:rect id="Rectangle 6220"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0Kk8MA&#10;AADbAAAADwAAAGRycy9kb3ducmV2LnhtbESPQWvCQBSE7wX/w/IEb3VjkCLRVUKw4sVDU/H8yD6T&#10;YPZt2N1qzK93C4Ueh5n5htnsBtOJOznfWlawmCcgiCurW64VnL8/31cgfEDW2FkmBU/ysNtO3jaY&#10;afvgL7qXoRYRwj5DBU0IfSalrxoy6Oe2J47e1TqDIUpXS+3wEeGmk2mSfEiDLceFBnsqGqpu5Y9R&#10;kOiFO56KpRyr/LC63PapHe1Bqdl0yNcgAg3hP/zXPmoF6RJ+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0Kk8MAAADb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0C3246D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FD357E6"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69E0178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14:paraId="54F465F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6</w:t>
            </w:r>
          </w:p>
          <w:p w14:paraId="3EF7DA1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4575A04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C91D4E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identifier</w:t>
            </w:r>
          </w:p>
          <w:p w14:paraId="11A15BFE"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document being referred to.</w:t>
            </w:r>
          </w:p>
          <w:p w14:paraId="7652C9F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800F20F"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7985607D"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6544" behindDoc="0" locked="1" layoutInCell="0" allowOverlap="1" wp14:anchorId="059F0745" wp14:editId="40E69F6F">
                      <wp:simplePos x="0" y="0"/>
                      <wp:positionH relativeFrom="column">
                        <wp:posOffset>0</wp:posOffset>
                      </wp:positionH>
                      <wp:positionV relativeFrom="paragraph">
                        <wp:posOffset>9525</wp:posOffset>
                      </wp:positionV>
                      <wp:extent cx="769620" cy="247015"/>
                      <wp:effectExtent l="0" t="0" r="0" b="635"/>
                      <wp:wrapNone/>
                      <wp:docPr id="17" name="Group 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8" name="Rectangle 6222"/>
                              <wps:cNvSpPr>
                                <a:spLocks noChangeArrowheads="1"/>
                              </wps:cNvSpPr>
                              <wps:spPr bwMode="auto">
                                <a:xfrm>
                                  <a:off x="600"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9" name="Rectangle 6223"/>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0" name="Rectangle 6224"/>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424E9830" id="Group 6221" o:spid="_x0000_s1026" style="position:absolute;margin-left:0;margin-top:.75pt;width:60.6pt;height:19.45pt;z-index:25143654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" o:allowincell="f">
                      <v:rect id="Rectangle 622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K8IA&#10;AADbAAAADwAAAGRycy9kb3ducmV2LnhtbESPQYsCMQyF74L/oUTwph1FFhmtIuKKlz2siucwjTOD&#10;03Rouzr6681hwVvCe3nvy3LduUbdKcTas4HJOANFXHhbc2ngfPoezUHFhGyx8UwGnhRhver3lphb&#10;/+Bfuh9TqSSEY44GqpTaXOtYVOQwjn1LLNrVB4dJ1lBqG/Ah4a7R0yz70g5rloYKW9pWVNyOf85A&#10;Zifh8LOd6Vex2c8vt93Uv/zemOGg2yxAJerSx/x/fbCCL7Dyiwy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MorwgAAANsAAAAPAAAAAAAAAAAAAAAAAJgCAABkcnMvZG93&#10;bnJldi54bWxQSwUGAAAAAAQABAD1AAAAhwMAAAAA&#10;" fillcolor="gray" stroked="f"/>
                      <v:rect id="Rectangle 622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vsL8A&#10;AADbAAAADwAAAGRycy9kb3ducmV2LnhtbERPy6rCMBDdC/5DmAvubKqIaDWKiIobFz5wPTRz22Iz&#10;KUnUXr/+RhDczeE8Z75sTS0e5HxlWcEgSUEQ51ZXXCi4nLf9CQgfkDXWlknBH3lYLrqdOWbaPvlI&#10;j1MoRAxhn6GCMoQmk9LnJRn0iW2II/drncEQoSukdviM4aaWwzQdS4MVx4YSG1qXlN9Od6Mg1QO3&#10;P6xH8pWvdpPrbTO0L7tTqvfTrmYgArXhK/649zrOn8L7l3iAX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kG+wvwAAANsAAAAPAAAAAAAAAAAAAAAAAJgCAABkcnMvZG93bnJl&#10;di54bWxQSwUGAAAAAAQABAD1AAAAhAMAAAAA&#10;" fillcolor="gray" stroked="f"/>
                      <v:rect id="Rectangle 622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MkLwA&#10;AADbAAAADwAAAGRycy9kb3ducmV2LnhtbERPuwrCMBTdBf8hXMFNU4uIVKOIqLg4+MD50lzbYnNT&#10;kqjVrzeD4Hg47/myNbV4kvOVZQWjYQKCOLe64kLB5bwdTEH4gKyxtkwK3uRhueh25php++IjPU+h&#10;EDGEfYYKyhCaTEqfl2TQD21DHLmbdQZDhK6Q2uErhptapkkykQYrjg0lNrQuKb+fHkZBokduf1iP&#10;5Sdf7abX+ya1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xgyQvAAAANsAAAAPAAAAAAAAAAAAAAAAAJgCAABkcnMvZG93bnJldi54&#10;bWxQSwUGAAAAAAQABAD1AAAAgQM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0CD3918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2B81992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14:paraId="25DDCCE8"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90AA24B" w14:textId="77777777" w:rsidR="007E03DE" w:rsidRDefault="007E03DE" w:rsidP="0039625E">
            <w:pPr>
              <w:widowControl w:val="0"/>
              <w:autoSpaceDE w:val="0"/>
              <w:autoSpaceDN w:val="0"/>
              <w:adjustRightInd w:val="0"/>
              <w:rPr>
                <w:rFonts w:ascii="Arial" w:hAnsi="Arial" w:cs="Arial"/>
                <w:sz w:val="12"/>
                <w:szCs w:val="12"/>
              </w:rPr>
            </w:pPr>
          </w:p>
        </w:tc>
      </w:tr>
      <w:tr w:rsidR="007E03DE" w14:paraId="3563066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175308FC" w14:textId="77777777" w:rsidR="007E03DE" w:rsidRDefault="00E7668B" w:rsidP="0039625E">
            <w:pPr>
              <w:widowControl w:val="0"/>
              <w:autoSpaceDE w:val="0"/>
              <w:autoSpaceDN w:val="0"/>
              <w:adjustRightInd w:val="0"/>
              <w:rPr>
                <w:rFonts w:ascii="Arial" w:hAnsi="Arial" w:cs="Arial"/>
                <w:sz w:val="12"/>
                <w:szCs w:val="12"/>
              </w:rPr>
            </w:pPr>
            <w:r>
              <w:rPr>
                <w:noProof/>
                <w:lang w:val="da-DK" w:eastAsia="da-DK"/>
              </w:rPr>
              <mc:AlternateContent>
                <mc:Choice Requires="wpg">
                  <w:drawing>
                    <wp:anchor distT="0" distB="0" distL="114300" distR="114300" simplePos="0" relativeHeight="251437568" behindDoc="0" locked="1" layoutInCell="0" allowOverlap="1" wp14:anchorId="6A7F3618" wp14:editId="2D4B2F94">
                      <wp:simplePos x="0" y="0"/>
                      <wp:positionH relativeFrom="column">
                        <wp:posOffset>0</wp:posOffset>
                      </wp:positionH>
                      <wp:positionV relativeFrom="paragraph">
                        <wp:posOffset>9525</wp:posOffset>
                      </wp:positionV>
                      <wp:extent cx="615950" cy="614680"/>
                      <wp:effectExtent l="0" t="0" r="0" b="0"/>
                      <wp:wrapNone/>
                      <wp:docPr id="14" name="Group 6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5" name="Rectangle 62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6" name="Rectangle 62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w14:anchorId="5E048C45" id="Group 6225" o:spid="_x0000_s1026" style="position:absolute;margin-left:0;margin-top:.75pt;width:48.5pt;height:48.4pt;z-index:2514375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" o:allowincell="f">
                      <v:rect id="Rectangle 6226"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ltcIA&#10;AADbAAAADwAAAGRycy9kb3ducmV2LnhtbERPPWvDMBDdC/0P4grdGtmhDcaNHIJJTZYOTULmw7ra&#10;xtbJSErs5tdXhUK2e7zPW29mM4grOd9ZVpAuEhDEtdUdNwpOx4+XDIQPyBoHy6TghzxsiseHNeba&#10;TvxF10NoRAxhn6OCNoQxl9LXLRn0CzsSR+7bOoMhQtdI7XCK4WaQyyRZSYMdx4YWRypbqvvDxShI&#10;dOr2n+WrvNXbKjv3u6W92Uqp56d5+w4i0Bzu4n/3Xsf5b/D3Szx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3WW1wgAAANsAAAAPAAAAAAAAAAAAAAAAAJgCAABkcnMvZG93&#10;bnJldi54bWxQSwUGAAAAAAQABAD1AAAAhwMAAAAA&#10;" fillcolor="gray" stroked="f"/>
                      <v:rect id="Rectangle 622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7wr0A&#10;AADbAAAADwAAAGRycy9kb3ducmV2LnhtbERPSwrCMBDdC94hjOBOU0VEqlFEVNy48IProRnbYjMp&#10;SdTq6Y0guJvH+85s0ZhKPMj50rKCQT8BQZxZXXKu4Hza9CYgfEDWWFkmBS/ysJi3WzNMtX3ygR7H&#10;kIsYwj5FBUUIdSqlzwoy6Pu2Jo7c1TqDIUKXS+3wGcNNJYdJMpYGS44NBda0Kii7He9GQaIHbrdf&#10;jeQ7W24nl9t6aN92q1S30yynIAI14S/+uXc6zh/D95d4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w/7wr0AAADbAAAADwAAAAAAAAAAAAAAAACYAgAAZHJzL2Rvd25yZXYu&#10;eG1sUEsFBgAAAAAEAAQA9QAAAII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678C75B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14:paraId="128D33AB"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14:paraId="4E03EB7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14:paraId="076CB42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7</w:t>
            </w:r>
          </w:p>
          <w:p w14:paraId="7048356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1D358637"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96A9EB5"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version</w:t>
            </w:r>
          </w:p>
          <w:p w14:paraId="7A575E77"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document that has been identified</w:t>
            </w:r>
          </w:p>
          <w:p w14:paraId="04CFFDD6"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 the document identifier.</w:t>
            </w:r>
          </w:p>
          <w:p w14:paraId="3A499EE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14:paraId="32F94D26" w14:textId="77777777" w:rsidR="00ED7C41" w:rsidRPr="00ED7C41" w:rsidRDefault="00ED7C41" w:rsidP="00ED7C41"/>
    <w:sectPr w:rsidR="00ED7C41" w:rsidRPr="00ED7C41" w:rsidSect="00ED7C41">
      <w:headerReference w:type="default" r:id="rId46"/>
      <w:footerReference w:type="default" r:id="rId47"/>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5F3C1" w14:textId="77777777" w:rsidR="00CF2CB8" w:rsidRDefault="00CF2CB8">
      <w:r>
        <w:separator/>
      </w:r>
    </w:p>
  </w:endnote>
  <w:endnote w:type="continuationSeparator" w:id="0">
    <w:p w14:paraId="5B517492" w14:textId="77777777" w:rsidR="00CF2CB8" w:rsidRDefault="00CF2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auto"/>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874FBE" w14:textId="77777777" w:rsidR="00497DB3" w:rsidRDefault="00497DB3" w:rsidP="00A70523">
    <w:pPr>
      <w:pStyle w:val="Sidefod"/>
      <w:pBdr>
        <w:top w:val="single" w:sz="4" w:space="0" w:color="D9D9D9"/>
      </w:pBdr>
      <w:jc w:val="right"/>
    </w:pPr>
  </w:p>
  <w:p w14:paraId="520AFED2" w14:textId="6248EFE9" w:rsidR="00497DB3" w:rsidRDefault="00497DB3" w:rsidP="00A70523">
    <w:pPr>
      <w:pStyle w:val="Sidefod"/>
      <w:pBdr>
        <w:top w:val="single" w:sz="4" w:space="0" w:color="D9D9D9"/>
      </w:pBdr>
      <w:jc w:val="right"/>
    </w:pPr>
    <w:r>
      <w:fldChar w:fldCharType="begin"/>
    </w:r>
    <w:r>
      <w:instrText xml:space="preserve"> PAGE   \* MERGEFORMAT </w:instrText>
    </w:r>
    <w:r>
      <w:fldChar w:fldCharType="separate"/>
    </w:r>
    <w:r w:rsidR="00FF528E">
      <w:rPr>
        <w:noProof/>
      </w:rPr>
      <w:t>67</w:t>
    </w:r>
    <w:r>
      <w:rPr>
        <w:noProof/>
      </w:rPr>
      <w:fldChar w:fldCharType="end"/>
    </w:r>
  </w:p>
  <w:p w14:paraId="0ADE8D1E" w14:textId="77777777" w:rsidR="00497DB3" w:rsidRDefault="00497DB3" w:rsidP="000B5910">
    <w:pPr>
      <w:pStyle w:val="Sidefo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BBEC9" w14:textId="77777777" w:rsidR="00497DB3" w:rsidRDefault="00497DB3" w:rsidP="00A70523">
    <w:pPr>
      <w:pStyle w:val="Sidefod"/>
      <w:pBdr>
        <w:top w:val="single" w:sz="4" w:space="0" w:color="D9D9D9"/>
      </w:pBdr>
      <w:jc w:val="right"/>
    </w:pPr>
    <w:r>
      <w:rPr>
        <w:noProof/>
        <w:lang w:val="da-DK" w:eastAsia="da-DK"/>
      </w:rPr>
      <w:drawing>
        <wp:anchor distT="0" distB="0" distL="114300" distR="114300" simplePos="0" relativeHeight="251658240" behindDoc="1" locked="0" layoutInCell="1" allowOverlap="1" wp14:anchorId="4B183FB7" wp14:editId="7C513382">
          <wp:simplePos x="0" y="0"/>
          <wp:positionH relativeFrom="column">
            <wp:posOffset>2553970</wp:posOffset>
          </wp:positionH>
          <wp:positionV relativeFrom="paragraph">
            <wp:posOffset>154305</wp:posOffset>
          </wp:positionV>
          <wp:extent cx="1114425" cy="390525"/>
          <wp:effectExtent l="0" t="0" r="9525" b="9525"/>
          <wp:wrapTight wrapText="bothSides">
            <wp:wrapPolygon edited="0">
              <wp:start x="0" y="0"/>
              <wp:lineTo x="0" y="21073"/>
              <wp:lineTo x="21415" y="21073"/>
              <wp:lineTo x="21415" y="0"/>
              <wp:lineTo x="0" y="0"/>
            </wp:wrapPolygon>
          </wp:wrapTight>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631B1C" w14:textId="789D9119" w:rsidR="00497DB3" w:rsidRDefault="00497DB3" w:rsidP="00A70523">
    <w:pPr>
      <w:pStyle w:val="Sidefod"/>
      <w:pBdr>
        <w:top w:val="single" w:sz="4" w:space="0" w:color="D9D9D9"/>
      </w:pBdr>
      <w:jc w:val="right"/>
    </w:pPr>
    <w:r>
      <w:fldChar w:fldCharType="begin"/>
    </w:r>
    <w:r>
      <w:instrText xml:space="preserve"> PAGE   \* MERGEFORMAT </w:instrText>
    </w:r>
    <w:r>
      <w:fldChar w:fldCharType="separate"/>
    </w:r>
    <w:r w:rsidR="00FF528E">
      <w:rPr>
        <w:noProof/>
      </w:rPr>
      <w:t>68</w:t>
    </w:r>
    <w:r>
      <w:rPr>
        <w:noProof/>
      </w:rPr>
      <w:fldChar w:fldCharType="end"/>
    </w:r>
  </w:p>
  <w:p w14:paraId="0B13BED7" w14:textId="77777777" w:rsidR="00497DB3" w:rsidRDefault="00497DB3" w:rsidP="000B5910">
    <w:pPr>
      <w:pStyle w:val="Sidefo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BA5F5" w14:textId="77777777" w:rsidR="00497DB3" w:rsidRDefault="00497DB3" w:rsidP="00A70523">
    <w:pPr>
      <w:pStyle w:val="Sidefod"/>
      <w:pBdr>
        <w:top w:val="single" w:sz="4" w:space="0" w:color="D9D9D9"/>
      </w:pBdr>
      <w:jc w:val="right"/>
    </w:pPr>
    <w:r>
      <w:rPr>
        <w:noProof/>
        <w:lang w:val="da-DK" w:eastAsia="da-DK"/>
      </w:rPr>
      <w:drawing>
        <wp:anchor distT="0" distB="0" distL="114300" distR="114300" simplePos="0" relativeHeight="251660288" behindDoc="1" locked="0" layoutInCell="1" allowOverlap="1" wp14:anchorId="53317585" wp14:editId="2B76469C">
          <wp:simplePos x="0" y="0"/>
          <wp:positionH relativeFrom="column">
            <wp:posOffset>4144645</wp:posOffset>
          </wp:positionH>
          <wp:positionV relativeFrom="paragraph">
            <wp:posOffset>106680</wp:posOffset>
          </wp:positionV>
          <wp:extent cx="1114425" cy="390525"/>
          <wp:effectExtent l="0" t="0" r="9525" b="9525"/>
          <wp:wrapTight wrapText="bothSides">
            <wp:wrapPolygon edited="0">
              <wp:start x="0" y="0"/>
              <wp:lineTo x="0" y="21073"/>
              <wp:lineTo x="21415" y="21073"/>
              <wp:lineTo x="21415" y="0"/>
              <wp:lineTo x="0" y="0"/>
            </wp:wrapPolygon>
          </wp:wrapTight>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AA176" w14:textId="53A4CDF3" w:rsidR="00497DB3" w:rsidRDefault="00497DB3" w:rsidP="00ED7C41">
    <w:pPr>
      <w:pStyle w:val="Sidefod"/>
      <w:pBdr>
        <w:top w:val="single" w:sz="4" w:space="0" w:color="D9D9D9"/>
      </w:pBdr>
      <w:tabs>
        <w:tab w:val="left" w:pos="5130"/>
        <w:tab w:val="right" w:pos="15398"/>
      </w:tabs>
      <w:ind w:left="2880"/>
    </w:pPr>
    <w:r>
      <w:tab/>
    </w:r>
    <w:r>
      <w:tab/>
    </w:r>
    <w:r>
      <w:tab/>
    </w:r>
    <w:r>
      <w:tab/>
    </w:r>
    <w:r>
      <w:fldChar w:fldCharType="begin"/>
    </w:r>
    <w:r>
      <w:instrText xml:space="preserve"> PAGE   \* MERGEFORMAT </w:instrText>
    </w:r>
    <w:r>
      <w:fldChar w:fldCharType="separate"/>
    </w:r>
    <w:r w:rsidR="00FF528E">
      <w:rPr>
        <w:noProof/>
      </w:rPr>
      <w:t>73</w:t>
    </w:r>
    <w:r>
      <w:rPr>
        <w:noProof/>
      </w:rPr>
      <w:fldChar w:fldCharType="end"/>
    </w:r>
  </w:p>
  <w:p w14:paraId="20A116A4" w14:textId="77777777" w:rsidR="00497DB3" w:rsidRDefault="00497DB3" w:rsidP="000B5910">
    <w:pPr>
      <w:pStyle w:val="Sidefo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8FE63F" w14:textId="77777777" w:rsidR="00CF2CB8" w:rsidRDefault="00CF2CB8">
      <w:r>
        <w:separator/>
      </w:r>
    </w:p>
  </w:footnote>
  <w:footnote w:type="continuationSeparator" w:id="0">
    <w:p w14:paraId="35101FE0" w14:textId="77777777" w:rsidR="00CF2CB8" w:rsidRDefault="00CF2C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1C3F6" w14:textId="77777777" w:rsidR="00497DB3" w:rsidRPr="00361A0D" w:rsidRDefault="00497DB3" w:rsidP="00A9737D">
    <w:pPr>
      <w:spacing w:line="224" w:lineRule="exact"/>
      <w:ind w:right="-50"/>
      <w:jc w:val="both"/>
      <w:rPr>
        <w:rFonts w:eastAsia="Arial" w:cs="Arial"/>
        <w:sz w:val="20"/>
        <w:szCs w:val="20"/>
      </w:rPr>
    </w:pPr>
    <w:r>
      <w:rPr>
        <w:noProof/>
        <w:lang w:val="da-DK" w:eastAsia="da-DK"/>
      </w:rPr>
      <w:drawing>
        <wp:anchor distT="0" distB="0" distL="114300" distR="114300" simplePos="0" relativeHeight="251655168" behindDoc="1" locked="0" layoutInCell="1" allowOverlap="1" wp14:anchorId="5F558DF5" wp14:editId="7033EC02">
          <wp:simplePos x="0" y="0"/>
          <wp:positionH relativeFrom="page">
            <wp:posOffset>5770245</wp:posOffset>
          </wp:positionH>
          <wp:positionV relativeFrom="page">
            <wp:posOffset>241300</wp:posOffset>
          </wp:positionV>
          <wp:extent cx="1548765" cy="508635"/>
          <wp:effectExtent l="0" t="0" r="0" b="571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5667781A" w14:textId="77777777" w:rsidR="00497DB3" w:rsidRPr="00361A0D" w:rsidRDefault="00497DB3"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A8DDC" w14:textId="77777777" w:rsidR="00497DB3" w:rsidRPr="00361A0D" w:rsidRDefault="00497DB3" w:rsidP="00A9737D">
    <w:pPr>
      <w:spacing w:line="224" w:lineRule="exact"/>
      <w:ind w:right="-50"/>
      <w:jc w:val="both"/>
      <w:rPr>
        <w:rFonts w:eastAsia="Arial" w:cs="Arial"/>
        <w:sz w:val="20"/>
        <w:szCs w:val="20"/>
      </w:rPr>
    </w:pPr>
    <w:r>
      <w:rPr>
        <w:noProof/>
        <w:lang w:val="da-DK" w:eastAsia="da-DK"/>
      </w:rPr>
      <w:drawing>
        <wp:anchor distT="0" distB="0" distL="114300" distR="114300" simplePos="0" relativeHeight="251657728" behindDoc="1" locked="0" layoutInCell="1" allowOverlap="1" wp14:anchorId="12F1FA2C" wp14:editId="68171DC2">
          <wp:simplePos x="0" y="0"/>
          <wp:positionH relativeFrom="page">
            <wp:posOffset>9029065</wp:posOffset>
          </wp:positionH>
          <wp:positionV relativeFrom="page">
            <wp:posOffset>165100</wp:posOffset>
          </wp:positionV>
          <wp:extent cx="1548765" cy="508635"/>
          <wp:effectExtent l="0" t="0" r="0" b="5715"/>
          <wp:wrapNone/>
          <wp:docPr id="6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DC0EE6F" w14:textId="77777777" w:rsidR="00497DB3" w:rsidRPr="00361A0D" w:rsidRDefault="00497DB3"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DC9C50" w14:textId="77777777" w:rsidR="00497DB3" w:rsidRPr="00361A0D" w:rsidRDefault="00497DB3" w:rsidP="00A9737D">
    <w:pPr>
      <w:spacing w:line="224" w:lineRule="exact"/>
      <w:ind w:right="-50"/>
      <w:jc w:val="both"/>
      <w:rPr>
        <w:rFonts w:eastAsia="Arial" w:cs="Arial"/>
        <w:sz w:val="20"/>
        <w:szCs w:val="20"/>
      </w:rPr>
    </w:pPr>
    <w:r>
      <w:rPr>
        <w:noProof/>
        <w:lang w:val="da-DK" w:eastAsia="da-DK"/>
      </w:rPr>
      <w:drawing>
        <wp:anchor distT="0" distB="0" distL="114300" distR="114300" simplePos="0" relativeHeight="251656192" behindDoc="1" locked="0" layoutInCell="1" allowOverlap="1" wp14:anchorId="59DD8905" wp14:editId="22DE7416">
          <wp:simplePos x="0" y="0"/>
          <wp:positionH relativeFrom="page">
            <wp:posOffset>5857240</wp:posOffset>
          </wp:positionH>
          <wp:positionV relativeFrom="page">
            <wp:posOffset>165100</wp:posOffset>
          </wp:positionV>
          <wp:extent cx="1548765" cy="508635"/>
          <wp:effectExtent l="0" t="0" r="0" b="571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F655CD7" w14:textId="77777777" w:rsidR="00497DB3" w:rsidRPr="00361A0D" w:rsidRDefault="00497DB3"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E3257" w14:textId="77777777" w:rsidR="00497DB3" w:rsidRPr="00361A0D" w:rsidRDefault="00497DB3" w:rsidP="00A9737D">
    <w:pPr>
      <w:spacing w:line="224" w:lineRule="exact"/>
      <w:ind w:right="-50"/>
      <w:jc w:val="both"/>
      <w:rPr>
        <w:rFonts w:eastAsia="Arial" w:cs="Arial"/>
        <w:sz w:val="20"/>
        <w:szCs w:val="20"/>
      </w:rPr>
    </w:pPr>
    <w:r>
      <w:rPr>
        <w:noProof/>
        <w:lang w:val="da-DK" w:eastAsia="da-DK"/>
      </w:rPr>
      <w:drawing>
        <wp:anchor distT="0" distB="0" distL="114300" distR="114300" simplePos="0" relativeHeight="251659264" behindDoc="1" locked="0" layoutInCell="1" allowOverlap="1" wp14:anchorId="5231EEDF" wp14:editId="60A5C989">
          <wp:simplePos x="0" y="0"/>
          <wp:positionH relativeFrom="page">
            <wp:posOffset>8971915</wp:posOffset>
          </wp:positionH>
          <wp:positionV relativeFrom="page">
            <wp:posOffset>98425</wp:posOffset>
          </wp:positionV>
          <wp:extent cx="1548765" cy="508635"/>
          <wp:effectExtent l="0" t="0" r="0" b="5715"/>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00E0E6B" w14:textId="77777777" w:rsidR="00497DB3" w:rsidRPr="00361A0D" w:rsidRDefault="00497DB3"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9pt;height:16.9pt;visibility:visible" o:bullet="t">
        <v:imagedata r:id="rId1" o:title=""/>
      </v:shape>
    </w:pict>
  </w:numPicBullet>
  <w:abstractNum w:abstractNumId="0" w15:restartNumberingAfterBreak="0">
    <w:nsid w:val="014F6B0F"/>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15:restartNumberingAfterBreak="0">
    <w:nsid w:val="04B54393"/>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 w15:restartNumberingAfterBreak="0">
    <w:nsid w:val="0B520D2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3" w15:restartNumberingAfterBreak="0">
    <w:nsid w:val="0D4677DF"/>
    <w:multiLevelType w:val="multilevel"/>
    <w:tmpl w:val="E0FA5C30"/>
    <w:lvl w:ilvl="0">
      <w:start w:val="1"/>
      <w:numFmt w:val="decimal"/>
      <w:pStyle w:val="Overskrift1"/>
      <w:lvlText w:val="%1"/>
      <w:lvlJc w:val="left"/>
      <w:pPr>
        <w:ind w:left="432" w:hanging="432"/>
      </w:pPr>
    </w:lvl>
    <w:lvl w:ilvl="1">
      <w:start w:val="1"/>
      <w:numFmt w:val="decimal"/>
      <w:pStyle w:val="Overskrift2"/>
      <w:lvlText w:val="%1.%2"/>
      <w:lvlJc w:val="left"/>
      <w:pPr>
        <w:ind w:left="1851"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745667E"/>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1E45BED"/>
    <w:multiLevelType w:val="hybridMultilevel"/>
    <w:tmpl w:val="CDBEA32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6D0C1D"/>
    <w:multiLevelType w:val="hybridMultilevel"/>
    <w:tmpl w:val="AD0082A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27DB391D"/>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737B00"/>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3DC40B3"/>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340F6D9E"/>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2" w15:restartNumberingAfterBreak="0">
    <w:nsid w:val="3999597F"/>
    <w:multiLevelType w:val="hybridMultilevel"/>
    <w:tmpl w:val="3EE4FFA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3AB2A0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4CA34971"/>
    <w:multiLevelType w:val="hybridMultilevel"/>
    <w:tmpl w:val="71B80A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E276A8F"/>
    <w:multiLevelType w:val="hybridMultilevel"/>
    <w:tmpl w:val="687850F8"/>
    <w:lvl w:ilvl="0" w:tplc="04140001">
      <w:start w:val="1"/>
      <w:numFmt w:val="bullet"/>
      <w:lvlText w:val=""/>
      <w:lvlJc w:val="left"/>
      <w:pPr>
        <w:ind w:left="770" w:hanging="360"/>
      </w:pPr>
      <w:rPr>
        <w:rFonts w:ascii="Symbol" w:hAnsi="Symbol" w:hint="default"/>
      </w:rPr>
    </w:lvl>
    <w:lvl w:ilvl="1" w:tplc="04140003" w:tentative="1">
      <w:start w:val="1"/>
      <w:numFmt w:val="bullet"/>
      <w:lvlText w:val="o"/>
      <w:lvlJc w:val="left"/>
      <w:pPr>
        <w:ind w:left="1490" w:hanging="360"/>
      </w:pPr>
      <w:rPr>
        <w:rFonts w:ascii="Courier New" w:hAnsi="Courier New" w:cs="Courier New" w:hint="default"/>
      </w:rPr>
    </w:lvl>
    <w:lvl w:ilvl="2" w:tplc="04140005" w:tentative="1">
      <w:start w:val="1"/>
      <w:numFmt w:val="bullet"/>
      <w:lvlText w:val=""/>
      <w:lvlJc w:val="left"/>
      <w:pPr>
        <w:ind w:left="2210" w:hanging="360"/>
      </w:pPr>
      <w:rPr>
        <w:rFonts w:ascii="Wingdings" w:hAnsi="Wingdings" w:hint="default"/>
      </w:rPr>
    </w:lvl>
    <w:lvl w:ilvl="3" w:tplc="04140001" w:tentative="1">
      <w:start w:val="1"/>
      <w:numFmt w:val="bullet"/>
      <w:lvlText w:val=""/>
      <w:lvlJc w:val="left"/>
      <w:pPr>
        <w:ind w:left="2930" w:hanging="360"/>
      </w:pPr>
      <w:rPr>
        <w:rFonts w:ascii="Symbol" w:hAnsi="Symbol" w:hint="default"/>
      </w:rPr>
    </w:lvl>
    <w:lvl w:ilvl="4" w:tplc="04140003" w:tentative="1">
      <w:start w:val="1"/>
      <w:numFmt w:val="bullet"/>
      <w:lvlText w:val="o"/>
      <w:lvlJc w:val="left"/>
      <w:pPr>
        <w:ind w:left="3650" w:hanging="360"/>
      </w:pPr>
      <w:rPr>
        <w:rFonts w:ascii="Courier New" w:hAnsi="Courier New" w:cs="Courier New" w:hint="default"/>
      </w:rPr>
    </w:lvl>
    <w:lvl w:ilvl="5" w:tplc="04140005" w:tentative="1">
      <w:start w:val="1"/>
      <w:numFmt w:val="bullet"/>
      <w:lvlText w:val=""/>
      <w:lvlJc w:val="left"/>
      <w:pPr>
        <w:ind w:left="4370" w:hanging="360"/>
      </w:pPr>
      <w:rPr>
        <w:rFonts w:ascii="Wingdings" w:hAnsi="Wingdings" w:hint="default"/>
      </w:rPr>
    </w:lvl>
    <w:lvl w:ilvl="6" w:tplc="04140001" w:tentative="1">
      <w:start w:val="1"/>
      <w:numFmt w:val="bullet"/>
      <w:lvlText w:val=""/>
      <w:lvlJc w:val="left"/>
      <w:pPr>
        <w:ind w:left="5090" w:hanging="360"/>
      </w:pPr>
      <w:rPr>
        <w:rFonts w:ascii="Symbol" w:hAnsi="Symbol" w:hint="default"/>
      </w:rPr>
    </w:lvl>
    <w:lvl w:ilvl="7" w:tplc="04140003" w:tentative="1">
      <w:start w:val="1"/>
      <w:numFmt w:val="bullet"/>
      <w:lvlText w:val="o"/>
      <w:lvlJc w:val="left"/>
      <w:pPr>
        <w:ind w:left="5810" w:hanging="360"/>
      </w:pPr>
      <w:rPr>
        <w:rFonts w:ascii="Courier New" w:hAnsi="Courier New" w:cs="Courier New" w:hint="default"/>
      </w:rPr>
    </w:lvl>
    <w:lvl w:ilvl="8" w:tplc="04140005" w:tentative="1">
      <w:start w:val="1"/>
      <w:numFmt w:val="bullet"/>
      <w:lvlText w:val=""/>
      <w:lvlJc w:val="left"/>
      <w:pPr>
        <w:ind w:left="6530" w:hanging="360"/>
      </w:pPr>
      <w:rPr>
        <w:rFonts w:ascii="Wingdings" w:hAnsi="Wingdings" w:hint="default"/>
      </w:rPr>
    </w:lvl>
  </w:abstractNum>
  <w:abstractNum w:abstractNumId="17" w15:restartNumberingAfterBreak="0">
    <w:nsid w:val="51864213"/>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8"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5FCD0A1B"/>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0" w15:restartNumberingAfterBreak="0">
    <w:nsid w:val="6316092F"/>
    <w:multiLevelType w:val="hybridMultilevel"/>
    <w:tmpl w:val="22404E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6C14C0C"/>
    <w:multiLevelType w:val="hybridMultilevel"/>
    <w:tmpl w:val="4A18CCD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680542DC"/>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15:restartNumberingAfterBreak="0">
    <w:nsid w:val="681657FB"/>
    <w:multiLevelType w:val="hybridMultilevel"/>
    <w:tmpl w:val="1E56548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D3A1322"/>
    <w:multiLevelType w:val="hybridMultilevel"/>
    <w:tmpl w:val="4606E866"/>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AD35BD"/>
    <w:multiLevelType w:val="hybridMultilevel"/>
    <w:tmpl w:val="B4C8E74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6" w15:restartNumberingAfterBreak="0">
    <w:nsid w:val="6F1E2DC2"/>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7" w15:restartNumberingAfterBreak="0">
    <w:nsid w:val="6F28104E"/>
    <w:multiLevelType w:val="hybridMultilevel"/>
    <w:tmpl w:val="64F2355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23A8C"/>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79297756"/>
    <w:multiLevelType w:val="hybridMultilevel"/>
    <w:tmpl w:val="D2E6523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4"/>
  </w:num>
  <w:num w:numId="4">
    <w:abstractNumId w:val="12"/>
  </w:num>
  <w:num w:numId="5">
    <w:abstractNumId w:val="27"/>
  </w:num>
  <w:num w:numId="6">
    <w:abstractNumId w:val="23"/>
  </w:num>
  <w:num w:numId="7">
    <w:abstractNumId w:val="14"/>
  </w:num>
  <w:num w:numId="8">
    <w:abstractNumId w:val="18"/>
  </w:num>
  <w:num w:numId="9">
    <w:abstractNumId w:val="21"/>
  </w:num>
  <w:num w:numId="10">
    <w:abstractNumId w:val="6"/>
  </w:num>
  <w:num w:numId="11">
    <w:abstractNumId w:val="29"/>
  </w:num>
  <w:num w:numId="12">
    <w:abstractNumId w:val="16"/>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0"/>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8"/>
  </w:num>
  <w:num w:numId="24">
    <w:abstractNumId w:val="11"/>
  </w:num>
  <w:num w:numId="25">
    <w:abstractNumId w:val="2"/>
  </w:num>
  <w:num w:numId="26">
    <w:abstractNumId w:val="4"/>
  </w:num>
  <w:num w:numId="27">
    <w:abstractNumId w:val="7"/>
  </w:num>
  <w:num w:numId="28">
    <w:abstractNumId w:val="26"/>
  </w:num>
  <w:num w:numId="29">
    <w:abstractNumId w:val="0"/>
  </w:num>
  <w:num w:numId="30">
    <w:abstractNumId w:val="17"/>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
  </w:num>
  <w:num w:numId="36">
    <w:abstractNumId w:val="3"/>
  </w:num>
  <w:num w:numId="37">
    <w:abstractNumId w:val="3"/>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9E1"/>
    <w:rsid w:val="000027E0"/>
    <w:rsid w:val="000072DF"/>
    <w:rsid w:val="000074EF"/>
    <w:rsid w:val="00010815"/>
    <w:rsid w:val="00010B10"/>
    <w:rsid w:val="00030CCA"/>
    <w:rsid w:val="00035955"/>
    <w:rsid w:val="0004066F"/>
    <w:rsid w:val="00041295"/>
    <w:rsid w:val="0004318E"/>
    <w:rsid w:val="00047ECF"/>
    <w:rsid w:val="000604ED"/>
    <w:rsid w:val="000678E7"/>
    <w:rsid w:val="00082A85"/>
    <w:rsid w:val="00085813"/>
    <w:rsid w:val="00097E79"/>
    <w:rsid w:val="000B2ADF"/>
    <w:rsid w:val="000B5910"/>
    <w:rsid w:val="000C3947"/>
    <w:rsid w:val="000D477D"/>
    <w:rsid w:val="000D6965"/>
    <w:rsid w:val="000E5389"/>
    <w:rsid w:val="000E6D65"/>
    <w:rsid w:val="000F097B"/>
    <w:rsid w:val="000F1D67"/>
    <w:rsid w:val="000F4F8D"/>
    <w:rsid w:val="000F667D"/>
    <w:rsid w:val="00112A21"/>
    <w:rsid w:val="0012568D"/>
    <w:rsid w:val="00132BCE"/>
    <w:rsid w:val="0013545A"/>
    <w:rsid w:val="00136004"/>
    <w:rsid w:val="00142421"/>
    <w:rsid w:val="00142BDF"/>
    <w:rsid w:val="00147E97"/>
    <w:rsid w:val="001664A7"/>
    <w:rsid w:val="00167063"/>
    <w:rsid w:val="00170F3D"/>
    <w:rsid w:val="001801E5"/>
    <w:rsid w:val="0019432A"/>
    <w:rsid w:val="00194EC3"/>
    <w:rsid w:val="00195745"/>
    <w:rsid w:val="00196C24"/>
    <w:rsid w:val="001A1016"/>
    <w:rsid w:val="001A3A97"/>
    <w:rsid w:val="001C24E1"/>
    <w:rsid w:val="001C3B47"/>
    <w:rsid w:val="001C5605"/>
    <w:rsid w:val="001F3FC1"/>
    <w:rsid w:val="001F6645"/>
    <w:rsid w:val="001F7ADC"/>
    <w:rsid w:val="00202760"/>
    <w:rsid w:val="0021277F"/>
    <w:rsid w:val="002478FD"/>
    <w:rsid w:val="0025592E"/>
    <w:rsid w:val="00263D28"/>
    <w:rsid w:val="00267FF6"/>
    <w:rsid w:val="0027119F"/>
    <w:rsid w:val="00274711"/>
    <w:rsid w:val="002866A3"/>
    <w:rsid w:val="0029548F"/>
    <w:rsid w:val="002A439E"/>
    <w:rsid w:val="002B48D5"/>
    <w:rsid w:val="002C3FB2"/>
    <w:rsid w:val="002C492C"/>
    <w:rsid w:val="002C5044"/>
    <w:rsid w:val="002E0AB5"/>
    <w:rsid w:val="002E2839"/>
    <w:rsid w:val="002E3611"/>
    <w:rsid w:val="002F7051"/>
    <w:rsid w:val="00304A71"/>
    <w:rsid w:val="0030572D"/>
    <w:rsid w:val="003112F3"/>
    <w:rsid w:val="0031388F"/>
    <w:rsid w:val="00317776"/>
    <w:rsid w:val="00320112"/>
    <w:rsid w:val="00323830"/>
    <w:rsid w:val="00331DE1"/>
    <w:rsid w:val="00332202"/>
    <w:rsid w:val="003337DB"/>
    <w:rsid w:val="0033453A"/>
    <w:rsid w:val="00342A87"/>
    <w:rsid w:val="00351F03"/>
    <w:rsid w:val="0035357B"/>
    <w:rsid w:val="00366D45"/>
    <w:rsid w:val="0037169D"/>
    <w:rsid w:val="00374B2F"/>
    <w:rsid w:val="00383C49"/>
    <w:rsid w:val="00393991"/>
    <w:rsid w:val="00394AFF"/>
    <w:rsid w:val="0039625E"/>
    <w:rsid w:val="003A1725"/>
    <w:rsid w:val="003C4A60"/>
    <w:rsid w:val="003C7B73"/>
    <w:rsid w:val="003D2601"/>
    <w:rsid w:val="003D63D1"/>
    <w:rsid w:val="003E2A8A"/>
    <w:rsid w:val="003F2A75"/>
    <w:rsid w:val="003F4E49"/>
    <w:rsid w:val="00403B63"/>
    <w:rsid w:val="004048F2"/>
    <w:rsid w:val="004055E1"/>
    <w:rsid w:val="004262C8"/>
    <w:rsid w:val="0043502A"/>
    <w:rsid w:val="00454820"/>
    <w:rsid w:val="004553F9"/>
    <w:rsid w:val="00466090"/>
    <w:rsid w:val="004668BE"/>
    <w:rsid w:val="00480CF1"/>
    <w:rsid w:val="00481780"/>
    <w:rsid w:val="00482D0F"/>
    <w:rsid w:val="00484D6C"/>
    <w:rsid w:val="00492F21"/>
    <w:rsid w:val="00497DB3"/>
    <w:rsid w:val="004B0436"/>
    <w:rsid w:val="004B1ADC"/>
    <w:rsid w:val="004C0AC8"/>
    <w:rsid w:val="004C469B"/>
    <w:rsid w:val="004C4B1C"/>
    <w:rsid w:val="004C4F87"/>
    <w:rsid w:val="004D1E21"/>
    <w:rsid w:val="004D614E"/>
    <w:rsid w:val="004E19E1"/>
    <w:rsid w:val="00531887"/>
    <w:rsid w:val="00533BCE"/>
    <w:rsid w:val="00546756"/>
    <w:rsid w:val="00560C67"/>
    <w:rsid w:val="00562F67"/>
    <w:rsid w:val="00572EC6"/>
    <w:rsid w:val="00575968"/>
    <w:rsid w:val="00577302"/>
    <w:rsid w:val="00582B90"/>
    <w:rsid w:val="00590DCE"/>
    <w:rsid w:val="00593339"/>
    <w:rsid w:val="005A3983"/>
    <w:rsid w:val="005E0C74"/>
    <w:rsid w:val="00601CF2"/>
    <w:rsid w:val="00604289"/>
    <w:rsid w:val="00604E19"/>
    <w:rsid w:val="006136E2"/>
    <w:rsid w:val="00615038"/>
    <w:rsid w:val="0062587D"/>
    <w:rsid w:val="006263AC"/>
    <w:rsid w:val="00650B3C"/>
    <w:rsid w:val="006510F6"/>
    <w:rsid w:val="00654CEE"/>
    <w:rsid w:val="0067080D"/>
    <w:rsid w:val="0068359A"/>
    <w:rsid w:val="00684ABD"/>
    <w:rsid w:val="00690779"/>
    <w:rsid w:val="00691D0E"/>
    <w:rsid w:val="006A1BD4"/>
    <w:rsid w:val="006A2F99"/>
    <w:rsid w:val="006A3CE3"/>
    <w:rsid w:val="006B346E"/>
    <w:rsid w:val="006B4C75"/>
    <w:rsid w:val="006C1F9F"/>
    <w:rsid w:val="006C6D7B"/>
    <w:rsid w:val="006D6BD1"/>
    <w:rsid w:val="006E2D2A"/>
    <w:rsid w:val="006F335D"/>
    <w:rsid w:val="006F437C"/>
    <w:rsid w:val="00701738"/>
    <w:rsid w:val="0071006C"/>
    <w:rsid w:val="007135EE"/>
    <w:rsid w:val="0071572E"/>
    <w:rsid w:val="0072101D"/>
    <w:rsid w:val="00726A54"/>
    <w:rsid w:val="00727AAC"/>
    <w:rsid w:val="00727DC6"/>
    <w:rsid w:val="00730E22"/>
    <w:rsid w:val="00737F8D"/>
    <w:rsid w:val="00740523"/>
    <w:rsid w:val="00746A11"/>
    <w:rsid w:val="00754932"/>
    <w:rsid w:val="00764965"/>
    <w:rsid w:val="00764A56"/>
    <w:rsid w:val="00783D2F"/>
    <w:rsid w:val="00783FB0"/>
    <w:rsid w:val="007841B7"/>
    <w:rsid w:val="00785919"/>
    <w:rsid w:val="007915B5"/>
    <w:rsid w:val="007A2E73"/>
    <w:rsid w:val="007A4E85"/>
    <w:rsid w:val="007B27B9"/>
    <w:rsid w:val="007C771A"/>
    <w:rsid w:val="007D10AF"/>
    <w:rsid w:val="007D48CB"/>
    <w:rsid w:val="007E03DE"/>
    <w:rsid w:val="00800C64"/>
    <w:rsid w:val="008112F1"/>
    <w:rsid w:val="0082769F"/>
    <w:rsid w:val="00831383"/>
    <w:rsid w:val="00837D20"/>
    <w:rsid w:val="00842D0C"/>
    <w:rsid w:val="0084675F"/>
    <w:rsid w:val="00867569"/>
    <w:rsid w:val="00871A29"/>
    <w:rsid w:val="00872B12"/>
    <w:rsid w:val="008839F6"/>
    <w:rsid w:val="0088558D"/>
    <w:rsid w:val="008A64FE"/>
    <w:rsid w:val="008B1BE2"/>
    <w:rsid w:val="008B1E70"/>
    <w:rsid w:val="008C2350"/>
    <w:rsid w:val="008D23DA"/>
    <w:rsid w:val="008E2C4B"/>
    <w:rsid w:val="008F5C5A"/>
    <w:rsid w:val="0090115B"/>
    <w:rsid w:val="00902D93"/>
    <w:rsid w:val="00921852"/>
    <w:rsid w:val="0093255F"/>
    <w:rsid w:val="00932FC1"/>
    <w:rsid w:val="00942A5A"/>
    <w:rsid w:val="00944A5B"/>
    <w:rsid w:val="00945121"/>
    <w:rsid w:val="00954510"/>
    <w:rsid w:val="00957558"/>
    <w:rsid w:val="0098149F"/>
    <w:rsid w:val="00987801"/>
    <w:rsid w:val="00991144"/>
    <w:rsid w:val="009B0F89"/>
    <w:rsid w:val="009B5164"/>
    <w:rsid w:val="009B7E07"/>
    <w:rsid w:val="009D7A2F"/>
    <w:rsid w:val="009E159C"/>
    <w:rsid w:val="009E2AAA"/>
    <w:rsid w:val="009E56A8"/>
    <w:rsid w:val="009E7E88"/>
    <w:rsid w:val="009F71C4"/>
    <w:rsid w:val="00A04C96"/>
    <w:rsid w:val="00A12447"/>
    <w:rsid w:val="00A14D83"/>
    <w:rsid w:val="00A24805"/>
    <w:rsid w:val="00A31CEE"/>
    <w:rsid w:val="00A34371"/>
    <w:rsid w:val="00A45CB0"/>
    <w:rsid w:val="00A4775D"/>
    <w:rsid w:val="00A643BF"/>
    <w:rsid w:val="00A6492A"/>
    <w:rsid w:val="00A64A83"/>
    <w:rsid w:val="00A70523"/>
    <w:rsid w:val="00A71F8B"/>
    <w:rsid w:val="00A7252C"/>
    <w:rsid w:val="00A77A75"/>
    <w:rsid w:val="00A849D4"/>
    <w:rsid w:val="00A9737D"/>
    <w:rsid w:val="00AB2522"/>
    <w:rsid w:val="00AB3E03"/>
    <w:rsid w:val="00AB3E68"/>
    <w:rsid w:val="00AC0BF0"/>
    <w:rsid w:val="00AC2F6C"/>
    <w:rsid w:val="00AC70D6"/>
    <w:rsid w:val="00AC728F"/>
    <w:rsid w:val="00AD5035"/>
    <w:rsid w:val="00AD56D2"/>
    <w:rsid w:val="00AE252C"/>
    <w:rsid w:val="00AF40CD"/>
    <w:rsid w:val="00B0081B"/>
    <w:rsid w:val="00B05648"/>
    <w:rsid w:val="00B11253"/>
    <w:rsid w:val="00B12315"/>
    <w:rsid w:val="00B125F7"/>
    <w:rsid w:val="00B146AB"/>
    <w:rsid w:val="00B23B65"/>
    <w:rsid w:val="00B24138"/>
    <w:rsid w:val="00B3313E"/>
    <w:rsid w:val="00B36931"/>
    <w:rsid w:val="00B50AFD"/>
    <w:rsid w:val="00B62295"/>
    <w:rsid w:val="00B66685"/>
    <w:rsid w:val="00B7291B"/>
    <w:rsid w:val="00B83B17"/>
    <w:rsid w:val="00B877FB"/>
    <w:rsid w:val="00B93404"/>
    <w:rsid w:val="00BB378B"/>
    <w:rsid w:val="00BC692C"/>
    <w:rsid w:val="00BE313C"/>
    <w:rsid w:val="00BF3CE8"/>
    <w:rsid w:val="00BF5953"/>
    <w:rsid w:val="00BF753A"/>
    <w:rsid w:val="00C205D8"/>
    <w:rsid w:val="00C20DC4"/>
    <w:rsid w:val="00C22318"/>
    <w:rsid w:val="00C22CB1"/>
    <w:rsid w:val="00C23DF4"/>
    <w:rsid w:val="00C24D4B"/>
    <w:rsid w:val="00C26A66"/>
    <w:rsid w:val="00C610CD"/>
    <w:rsid w:val="00C65B09"/>
    <w:rsid w:val="00C71C31"/>
    <w:rsid w:val="00C728F7"/>
    <w:rsid w:val="00C75968"/>
    <w:rsid w:val="00C867B9"/>
    <w:rsid w:val="00C90CC0"/>
    <w:rsid w:val="00C9166C"/>
    <w:rsid w:val="00CC0DF3"/>
    <w:rsid w:val="00CC2421"/>
    <w:rsid w:val="00CC5EB5"/>
    <w:rsid w:val="00CD1922"/>
    <w:rsid w:val="00CD1BD3"/>
    <w:rsid w:val="00CF2CB8"/>
    <w:rsid w:val="00CF391C"/>
    <w:rsid w:val="00D0198A"/>
    <w:rsid w:val="00D10029"/>
    <w:rsid w:val="00D1119C"/>
    <w:rsid w:val="00D14A76"/>
    <w:rsid w:val="00D16DCC"/>
    <w:rsid w:val="00D17F0A"/>
    <w:rsid w:val="00D32475"/>
    <w:rsid w:val="00D42070"/>
    <w:rsid w:val="00D42803"/>
    <w:rsid w:val="00D42E3E"/>
    <w:rsid w:val="00D463AE"/>
    <w:rsid w:val="00D479D1"/>
    <w:rsid w:val="00D508C7"/>
    <w:rsid w:val="00D5197C"/>
    <w:rsid w:val="00D53D14"/>
    <w:rsid w:val="00D82861"/>
    <w:rsid w:val="00D831C3"/>
    <w:rsid w:val="00D9467D"/>
    <w:rsid w:val="00DA430C"/>
    <w:rsid w:val="00DA625A"/>
    <w:rsid w:val="00DB2107"/>
    <w:rsid w:val="00DB7EA0"/>
    <w:rsid w:val="00DC03D8"/>
    <w:rsid w:val="00DC1EED"/>
    <w:rsid w:val="00DD43D5"/>
    <w:rsid w:val="00DE0222"/>
    <w:rsid w:val="00E111A2"/>
    <w:rsid w:val="00E120F4"/>
    <w:rsid w:val="00E15935"/>
    <w:rsid w:val="00E227E1"/>
    <w:rsid w:val="00E40E0D"/>
    <w:rsid w:val="00E43964"/>
    <w:rsid w:val="00E46CC0"/>
    <w:rsid w:val="00E602E4"/>
    <w:rsid w:val="00E707CE"/>
    <w:rsid w:val="00E73777"/>
    <w:rsid w:val="00E7668B"/>
    <w:rsid w:val="00E80F4D"/>
    <w:rsid w:val="00E814CF"/>
    <w:rsid w:val="00E818F2"/>
    <w:rsid w:val="00E83E77"/>
    <w:rsid w:val="00EB761B"/>
    <w:rsid w:val="00ED5AAF"/>
    <w:rsid w:val="00ED78E8"/>
    <w:rsid w:val="00ED7C41"/>
    <w:rsid w:val="00EF0912"/>
    <w:rsid w:val="00EF1AB8"/>
    <w:rsid w:val="00EF2454"/>
    <w:rsid w:val="00EF3DA8"/>
    <w:rsid w:val="00F13B85"/>
    <w:rsid w:val="00F22902"/>
    <w:rsid w:val="00F24A09"/>
    <w:rsid w:val="00F359FD"/>
    <w:rsid w:val="00F41AC2"/>
    <w:rsid w:val="00F471F3"/>
    <w:rsid w:val="00F5678E"/>
    <w:rsid w:val="00F72148"/>
    <w:rsid w:val="00F730AD"/>
    <w:rsid w:val="00F8282F"/>
    <w:rsid w:val="00F87AED"/>
    <w:rsid w:val="00F92FC7"/>
    <w:rsid w:val="00F9538A"/>
    <w:rsid w:val="00FA497D"/>
    <w:rsid w:val="00FB2D2E"/>
    <w:rsid w:val="00FC15DF"/>
    <w:rsid w:val="00FC56FF"/>
    <w:rsid w:val="00FD2E6D"/>
    <w:rsid w:val="00FE3C62"/>
    <w:rsid w:val="00FF0302"/>
    <w:rsid w:val="00FF528E"/>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247CC75"/>
  <w15:docId w15:val="{FF7141AC-F2BF-42DD-BCA2-D2700BBAD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b-NO" w:eastAsia="nb-NO"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61"/>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1"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9E1"/>
    <w:rPr>
      <w:rFonts w:eastAsia="Times New Roman"/>
      <w:sz w:val="22"/>
      <w:szCs w:val="22"/>
      <w:lang w:val="en-US" w:eastAsia="en-US"/>
    </w:rPr>
  </w:style>
  <w:style w:type="paragraph" w:styleId="Overskrift1">
    <w:name w:val="heading 1"/>
    <w:basedOn w:val="Normal"/>
    <w:next w:val="Normal"/>
    <w:link w:val="Overskrift1Tegn"/>
    <w:uiPriority w:val="9"/>
    <w:qFormat/>
    <w:rsid w:val="00D14A76"/>
    <w:pPr>
      <w:numPr>
        <w:numId w:val="1"/>
      </w:numPr>
      <w:spacing w:before="480"/>
      <w:contextualSpacing/>
      <w:outlineLvl w:val="0"/>
    </w:pPr>
    <w:rPr>
      <w:rFonts w:ascii="Cambria" w:hAnsi="Cambria"/>
      <w:b/>
      <w:bCs/>
      <w:sz w:val="28"/>
      <w:szCs w:val="28"/>
    </w:rPr>
  </w:style>
  <w:style w:type="paragraph" w:styleId="Overskrift2">
    <w:name w:val="heading 2"/>
    <w:basedOn w:val="Overskrift1"/>
    <w:next w:val="Overskrift1"/>
    <w:link w:val="Overskrift2Tegn"/>
    <w:autoRedefine/>
    <w:uiPriority w:val="9"/>
    <w:unhideWhenUsed/>
    <w:qFormat/>
    <w:rsid w:val="008B1BE2"/>
    <w:pPr>
      <w:keepNext/>
      <w:numPr>
        <w:ilvl w:val="1"/>
      </w:numPr>
      <w:spacing w:before="240" w:after="120"/>
      <w:ind w:left="567" w:hanging="578"/>
      <w:outlineLvl w:val="1"/>
    </w:pPr>
    <w:rPr>
      <w:bCs w:val="0"/>
      <w:sz w:val="26"/>
      <w:szCs w:val="26"/>
      <w:lang w:val="en-GB"/>
    </w:rPr>
  </w:style>
  <w:style w:type="paragraph" w:styleId="Overskrift3">
    <w:name w:val="heading 3"/>
    <w:basedOn w:val="Normal"/>
    <w:next w:val="Normal"/>
    <w:link w:val="Overskrift3Tegn"/>
    <w:uiPriority w:val="9"/>
    <w:unhideWhenUsed/>
    <w:qFormat/>
    <w:rsid w:val="00D14A76"/>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unhideWhenUsed/>
    <w:qFormat/>
    <w:rsid w:val="00D14A76"/>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unhideWhenUsed/>
    <w:qFormat/>
    <w:rsid w:val="00D14A76"/>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unhideWhenUsed/>
    <w:qFormat/>
    <w:rsid w:val="00A77A75"/>
    <w:pPr>
      <w:spacing w:line="271" w:lineRule="auto"/>
      <w:ind w:left="1152" w:hanging="1152"/>
      <w:outlineLvl w:val="5"/>
    </w:pPr>
    <w:rPr>
      <w:rFonts w:ascii="Cambria" w:hAnsi="Cambria"/>
      <w:b/>
      <w:bCs/>
      <w:i/>
      <w:iCs/>
      <w:color w:val="7F7F7F"/>
    </w:rPr>
  </w:style>
  <w:style w:type="paragraph" w:styleId="Overskrift7">
    <w:name w:val="heading 7"/>
    <w:basedOn w:val="Normal"/>
    <w:next w:val="Normal"/>
    <w:link w:val="Overskrift7Tegn"/>
    <w:uiPriority w:val="9"/>
    <w:unhideWhenUsed/>
    <w:qFormat/>
    <w:rsid w:val="00A77A75"/>
    <w:pPr>
      <w:ind w:left="1296" w:hanging="1296"/>
      <w:outlineLvl w:val="6"/>
    </w:pPr>
    <w:rPr>
      <w:rFonts w:ascii="Cambria" w:hAnsi="Cambria"/>
      <w:i/>
      <w:iCs/>
    </w:rPr>
  </w:style>
  <w:style w:type="paragraph" w:styleId="Overskrift8">
    <w:name w:val="heading 8"/>
    <w:basedOn w:val="Normal"/>
    <w:next w:val="Normal"/>
    <w:link w:val="Overskrift8Tegn"/>
    <w:uiPriority w:val="9"/>
    <w:unhideWhenUsed/>
    <w:qFormat/>
    <w:rsid w:val="00A77A75"/>
    <w:pPr>
      <w:ind w:left="1440" w:hanging="1440"/>
      <w:outlineLvl w:val="7"/>
    </w:pPr>
    <w:rPr>
      <w:rFonts w:ascii="Cambria" w:hAnsi="Cambria"/>
      <w:sz w:val="20"/>
      <w:szCs w:val="20"/>
    </w:rPr>
  </w:style>
  <w:style w:type="paragraph" w:styleId="Overskrift9">
    <w:name w:val="heading 9"/>
    <w:basedOn w:val="Normal"/>
    <w:next w:val="Normal"/>
    <w:link w:val="Overskrift9Tegn"/>
    <w:uiPriority w:val="9"/>
    <w:unhideWhenUsed/>
    <w:qFormat/>
    <w:rsid w:val="00A77A75"/>
    <w:pPr>
      <w:ind w:left="1584" w:hanging="1584"/>
      <w:outlineLvl w:val="8"/>
    </w:pPr>
    <w:rPr>
      <w:rFonts w:ascii="Cambria" w:hAnsi="Cambria"/>
      <w:i/>
      <w:iCs/>
      <w:spacing w:val="5"/>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link w:val="Overskrift2"/>
    <w:uiPriority w:val="9"/>
    <w:rsid w:val="008B1BE2"/>
    <w:rPr>
      <w:rFonts w:ascii="Cambria" w:eastAsia="Times New Roman" w:hAnsi="Cambria"/>
      <w:b/>
      <w:sz w:val="26"/>
      <w:szCs w:val="26"/>
      <w:lang w:val="en-GB" w:eastAsia="en-US"/>
    </w:rPr>
  </w:style>
  <w:style w:type="character" w:customStyle="1" w:styleId="Overskrift1Tegn">
    <w:name w:val="Overskrift 1 Tegn"/>
    <w:link w:val="Overskrift1"/>
    <w:uiPriority w:val="9"/>
    <w:rsid w:val="00D14A76"/>
    <w:rPr>
      <w:rFonts w:ascii="Cambria" w:eastAsia="Times New Roman" w:hAnsi="Cambria"/>
      <w:b/>
      <w:bCs/>
      <w:sz w:val="28"/>
      <w:szCs w:val="28"/>
      <w:lang w:val="en-US" w:eastAsia="en-US"/>
    </w:rPr>
  </w:style>
  <w:style w:type="character" w:customStyle="1" w:styleId="Overskrift3Tegn">
    <w:name w:val="Overskrift 3 Tegn"/>
    <w:link w:val="Overskrift3"/>
    <w:uiPriority w:val="9"/>
    <w:rsid w:val="00D14A76"/>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D14A76"/>
    <w:rPr>
      <w:rFonts w:ascii="Cambria" w:eastAsia="Times New Roman" w:hAnsi="Cambria"/>
      <w:b/>
      <w:bCs/>
      <w:i/>
      <w:iCs/>
      <w:sz w:val="22"/>
      <w:szCs w:val="22"/>
      <w:lang w:val="en-US" w:eastAsia="en-US"/>
    </w:rPr>
  </w:style>
  <w:style w:type="character" w:customStyle="1" w:styleId="Overskrift5Tegn">
    <w:name w:val="Overskrift 5 Tegn"/>
    <w:link w:val="Overskrift5"/>
    <w:uiPriority w:val="9"/>
    <w:rsid w:val="00D14A76"/>
    <w:rPr>
      <w:rFonts w:ascii="Cambria" w:eastAsia="Times New Roman" w:hAnsi="Cambria"/>
      <w:b/>
      <w:bCs/>
      <w:color w:val="7F7F7F"/>
      <w:sz w:val="22"/>
      <w:szCs w:val="22"/>
      <w:lang w:val="en-US" w:eastAsia="en-US"/>
    </w:rPr>
  </w:style>
  <w:style w:type="paragraph" w:styleId="Sidehoved">
    <w:name w:val="header"/>
    <w:basedOn w:val="Normal"/>
    <w:link w:val="SidehovedTegn"/>
    <w:uiPriority w:val="99"/>
    <w:unhideWhenUsed/>
    <w:rsid w:val="004E19E1"/>
    <w:pPr>
      <w:tabs>
        <w:tab w:val="center" w:pos="4513"/>
        <w:tab w:val="right" w:pos="9026"/>
      </w:tabs>
    </w:pPr>
  </w:style>
  <w:style w:type="character" w:customStyle="1" w:styleId="SidehovedTegn">
    <w:name w:val="Sidehoved Tegn"/>
    <w:link w:val="Sidehoved"/>
    <w:uiPriority w:val="99"/>
    <w:rsid w:val="004E19E1"/>
    <w:rPr>
      <w:rFonts w:ascii="Calibri" w:eastAsia="Times New Roman" w:hAnsi="Calibri" w:cs="Times New Roman"/>
      <w:lang w:val="en-US"/>
    </w:rPr>
  </w:style>
  <w:style w:type="paragraph" w:styleId="Sidefod">
    <w:name w:val="footer"/>
    <w:basedOn w:val="Normal"/>
    <w:link w:val="SidefodTegn"/>
    <w:uiPriority w:val="99"/>
    <w:unhideWhenUsed/>
    <w:rsid w:val="004E19E1"/>
    <w:pPr>
      <w:tabs>
        <w:tab w:val="center" w:pos="4513"/>
        <w:tab w:val="right" w:pos="9026"/>
      </w:tabs>
    </w:pPr>
  </w:style>
  <w:style w:type="character" w:customStyle="1" w:styleId="SidefodTegn">
    <w:name w:val="Sidefod Tegn"/>
    <w:link w:val="Sidefod"/>
    <w:uiPriority w:val="99"/>
    <w:rsid w:val="004E19E1"/>
    <w:rPr>
      <w:rFonts w:ascii="Calibri" w:eastAsia="Times New Roman" w:hAnsi="Calibri" w:cs="Times New Roman"/>
      <w:lang w:val="en-US"/>
    </w:rPr>
  </w:style>
  <w:style w:type="paragraph" w:styleId="Brdtekst">
    <w:name w:val="Body Text"/>
    <w:basedOn w:val="Normal"/>
    <w:link w:val="BrdtekstTegn"/>
    <w:uiPriority w:val="1"/>
    <w:qFormat/>
    <w:rsid w:val="004E19E1"/>
    <w:pPr>
      <w:widowControl w:val="0"/>
      <w:ind w:left="112"/>
    </w:pPr>
    <w:rPr>
      <w:rFonts w:ascii="Arial" w:eastAsia="Arial" w:hAnsi="Arial"/>
      <w:sz w:val="20"/>
      <w:szCs w:val="20"/>
    </w:rPr>
  </w:style>
  <w:style w:type="character" w:customStyle="1" w:styleId="BrdtekstTegn">
    <w:name w:val="Brødtekst Tegn"/>
    <w:link w:val="Brdtekst"/>
    <w:uiPriority w:val="1"/>
    <w:rsid w:val="004E19E1"/>
    <w:rPr>
      <w:rFonts w:ascii="Arial" w:eastAsia="Arial" w:hAnsi="Arial"/>
      <w:sz w:val="20"/>
      <w:szCs w:val="20"/>
      <w:lang w:val="en-US"/>
    </w:rPr>
  </w:style>
  <w:style w:type="paragraph" w:styleId="Listeafsnit">
    <w:name w:val="List Paragraph"/>
    <w:basedOn w:val="Normal"/>
    <w:uiPriority w:val="34"/>
    <w:qFormat/>
    <w:rsid w:val="004E19E1"/>
    <w:pPr>
      <w:ind w:left="720"/>
      <w:contextualSpacing/>
    </w:pPr>
  </w:style>
  <w:style w:type="character" w:styleId="Hyperlink">
    <w:name w:val="Hyperlink"/>
    <w:uiPriority w:val="99"/>
    <w:unhideWhenUsed/>
    <w:rsid w:val="004E19E1"/>
    <w:rPr>
      <w:color w:val="0563C1"/>
      <w:u w:val="single"/>
    </w:rPr>
  </w:style>
  <w:style w:type="character" w:customStyle="1" w:styleId="IngenafstandTegn">
    <w:name w:val="Ingen afstand Tegn"/>
    <w:link w:val="Ingenafstand"/>
    <w:uiPriority w:val="1"/>
    <w:locked/>
    <w:rsid w:val="004E19E1"/>
    <w:rPr>
      <w:lang w:val="en-US"/>
    </w:rPr>
  </w:style>
  <w:style w:type="paragraph" w:styleId="Ingenafstand">
    <w:name w:val="No Spacing"/>
    <w:basedOn w:val="Normal"/>
    <w:link w:val="IngenafstandTegn"/>
    <w:uiPriority w:val="1"/>
    <w:qFormat/>
    <w:rsid w:val="004E19E1"/>
    <w:rPr>
      <w:rFonts w:eastAsia="Calibri"/>
    </w:rPr>
  </w:style>
  <w:style w:type="paragraph" w:customStyle="1" w:styleId="TableParagraph">
    <w:name w:val="Table Paragraph"/>
    <w:basedOn w:val="Normal"/>
    <w:uiPriority w:val="1"/>
    <w:qFormat/>
    <w:rsid w:val="00E120F4"/>
    <w:pPr>
      <w:widowControl w:val="0"/>
    </w:pPr>
    <w:rPr>
      <w:rFonts w:eastAsia="Calibri"/>
    </w:rPr>
  </w:style>
  <w:style w:type="paragraph" w:styleId="Indholdsfortegnelse1">
    <w:name w:val="toc 1"/>
    <w:basedOn w:val="Normal"/>
    <w:uiPriority w:val="39"/>
    <w:qFormat/>
    <w:rsid w:val="00B05648"/>
    <w:pPr>
      <w:widowControl w:val="0"/>
      <w:spacing w:before="118"/>
      <w:ind w:left="359" w:hanging="359"/>
    </w:pPr>
    <w:rPr>
      <w:rFonts w:eastAsia="Arial"/>
      <w:b/>
      <w:bCs/>
      <w:caps/>
      <w:sz w:val="20"/>
      <w:szCs w:val="20"/>
    </w:rPr>
  </w:style>
  <w:style w:type="paragraph" w:styleId="Indholdsfortegnelse2">
    <w:name w:val="toc 2"/>
    <w:basedOn w:val="Normal"/>
    <w:uiPriority w:val="39"/>
    <w:qFormat/>
    <w:rsid w:val="002E2839"/>
    <w:pPr>
      <w:widowControl w:val="0"/>
      <w:ind w:left="1049" w:hanging="540"/>
    </w:pPr>
    <w:rPr>
      <w:rFonts w:eastAsia="Arial"/>
      <w:caps/>
      <w:sz w:val="20"/>
      <w:szCs w:val="20"/>
    </w:rPr>
  </w:style>
  <w:style w:type="paragraph" w:styleId="Fodnotetekst">
    <w:name w:val="footnote text"/>
    <w:basedOn w:val="Normal"/>
    <w:link w:val="FodnotetekstTegn"/>
    <w:uiPriority w:val="99"/>
    <w:semiHidden/>
    <w:unhideWhenUsed/>
    <w:rsid w:val="006136E2"/>
    <w:rPr>
      <w:sz w:val="20"/>
      <w:szCs w:val="20"/>
    </w:rPr>
  </w:style>
  <w:style w:type="character" w:customStyle="1" w:styleId="FodnotetekstTegn">
    <w:name w:val="Fodnotetekst Tegn"/>
    <w:link w:val="Fodnotetekst"/>
    <w:uiPriority w:val="99"/>
    <w:semiHidden/>
    <w:rsid w:val="006136E2"/>
    <w:rPr>
      <w:rFonts w:ascii="Calibri" w:eastAsia="Times New Roman" w:hAnsi="Calibri" w:cs="Times New Roman"/>
      <w:sz w:val="20"/>
      <w:szCs w:val="20"/>
      <w:lang w:val="en-US"/>
    </w:rPr>
  </w:style>
  <w:style w:type="character" w:styleId="Fodnotehenvisning">
    <w:name w:val="footnote reference"/>
    <w:uiPriority w:val="99"/>
    <w:semiHidden/>
    <w:unhideWhenUsed/>
    <w:rsid w:val="006136E2"/>
    <w:rPr>
      <w:vertAlign w:val="superscript"/>
    </w:rPr>
  </w:style>
  <w:style w:type="paragraph" w:customStyle="1" w:styleId="Default">
    <w:name w:val="Default"/>
    <w:rsid w:val="00533BCE"/>
    <w:pPr>
      <w:autoSpaceDE w:val="0"/>
      <w:autoSpaceDN w:val="0"/>
      <w:adjustRightInd w:val="0"/>
    </w:pPr>
    <w:rPr>
      <w:rFonts w:eastAsia="MS Mincho" w:cs="Calibri"/>
      <w:color w:val="000000"/>
      <w:sz w:val="24"/>
      <w:szCs w:val="24"/>
      <w:lang w:eastAsia="en-US"/>
    </w:rPr>
  </w:style>
  <w:style w:type="table" w:styleId="Tabel-Gitter">
    <w:name w:val="Table Grid"/>
    <w:basedOn w:val="Tabel-Normal"/>
    <w:uiPriority w:val="59"/>
    <w:rsid w:val="00533BCE"/>
    <w:pPr>
      <w:spacing w:before="200" w:after="200" w:line="276" w:lineRule="auto"/>
    </w:pPr>
    <w:rPr>
      <w:rFonts w:eastAsia="MS Mincho"/>
      <w:lang w:val="en-US" w:bidi="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henvisning">
    <w:name w:val="annotation reference"/>
    <w:uiPriority w:val="99"/>
    <w:semiHidden/>
    <w:unhideWhenUsed/>
    <w:rsid w:val="00577302"/>
    <w:rPr>
      <w:sz w:val="16"/>
      <w:szCs w:val="16"/>
    </w:rPr>
  </w:style>
  <w:style w:type="paragraph" w:styleId="Kommentartekst">
    <w:name w:val="annotation text"/>
    <w:basedOn w:val="Normal"/>
    <w:link w:val="KommentartekstTegn"/>
    <w:uiPriority w:val="99"/>
    <w:semiHidden/>
    <w:unhideWhenUsed/>
    <w:rsid w:val="00577302"/>
    <w:rPr>
      <w:sz w:val="20"/>
      <w:szCs w:val="20"/>
    </w:rPr>
  </w:style>
  <w:style w:type="character" w:customStyle="1" w:styleId="KommentartekstTegn">
    <w:name w:val="Kommentartekst Tegn"/>
    <w:link w:val="Kommentartekst"/>
    <w:uiPriority w:val="99"/>
    <w:semiHidden/>
    <w:rsid w:val="00577302"/>
    <w:rPr>
      <w:rFonts w:ascii="Calibri" w:eastAsia="Times New Roman" w:hAnsi="Calibri" w:cs="Times New Roman"/>
      <w:sz w:val="20"/>
      <w:szCs w:val="20"/>
      <w:lang w:val="en-US"/>
    </w:rPr>
  </w:style>
  <w:style w:type="paragraph" w:styleId="Kommentaremne">
    <w:name w:val="annotation subject"/>
    <w:basedOn w:val="Kommentartekst"/>
    <w:next w:val="Kommentartekst"/>
    <w:link w:val="KommentaremneTegn"/>
    <w:uiPriority w:val="99"/>
    <w:semiHidden/>
    <w:unhideWhenUsed/>
    <w:rsid w:val="00577302"/>
    <w:rPr>
      <w:b/>
      <w:bCs/>
    </w:rPr>
  </w:style>
  <w:style w:type="character" w:customStyle="1" w:styleId="KommentaremneTegn">
    <w:name w:val="Kommentaremne Tegn"/>
    <w:link w:val="Kommentaremne"/>
    <w:uiPriority w:val="99"/>
    <w:semiHidden/>
    <w:rsid w:val="00577302"/>
    <w:rPr>
      <w:rFonts w:ascii="Calibri" w:eastAsia="Times New Roman" w:hAnsi="Calibri" w:cs="Times New Roman"/>
      <w:b/>
      <w:bCs/>
      <w:sz w:val="20"/>
      <w:szCs w:val="20"/>
      <w:lang w:val="en-US"/>
    </w:rPr>
  </w:style>
  <w:style w:type="paragraph" w:styleId="Markeringsbobletekst">
    <w:name w:val="Balloon Text"/>
    <w:basedOn w:val="Normal"/>
    <w:link w:val="MarkeringsbobletekstTegn"/>
    <w:uiPriority w:val="99"/>
    <w:semiHidden/>
    <w:unhideWhenUsed/>
    <w:rsid w:val="00577302"/>
    <w:rPr>
      <w:rFonts w:ascii="Segoe UI" w:hAnsi="Segoe UI" w:cs="Segoe UI"/>
      <w:sz w:val="18"/>
      <w:szCs w:val="18"/>
    </w:rPr>
  </w:style>
  <w:style w:type="character" w:customStyle="1" w:styleId="MarkeringsbobletekstTegn">
    <w:name w:val="Markeringsbobletekst Tegn"/>
    <w:link w:val="Markeringsbobletekst"/>
    <w:uiPriority w:val="99"/>
    <w:semiHidden/>
    <w:rsid w:val="00577302"/>
    <w:rPr>
      <w:rFonts w:ascii="Segoe UI" w:eastAsia="Times New Roman" w:hAnsi="Segoe UI" w:cs="Segoe UI"/>
      <w:sz w:val="18"/>
      <w:szCs w:val="18"/>
      <w:lang w:val="en-US"/>
    </w:rPr>
  </w:style>
  <w:style w:type="paragraph" w:customStyle="1" w:styleId="TableParagraph63">
    <w:name w:val="Table Paragraph63"/>
    <w:basedOn w:val="Normal"/>
    <w:uiPriority w:val="1"/>
    <w:qFormat/>
    <w:rsid w:val="00BF3CE8"/>
    <w:pPr>
      <w:widowControl w:val="0"/>
    </w:pPr>
    <w:rPr>
      <w:rFonts w:eastAsia="Calibri"/>
    </w:rPr>
  </w:style>
  <w:style w:type="paragraph" w:styleId="Indholdsfortegnelse3">
    <w:name w:val="toc 3"/>
    <w:basedOn w:val="Normal"/>
    <w:next w:val="Normal"/>
    <w:autoRedefine/>
    <w:uiPriority w:val="39"/>
    <w:unhideWhenUsed/>
    <w:qFormat/>
    <w:rsid w:val="00E80F4D"/>
    <w:pPr>
      <w:ind w:left="720"/>
    </w:pPr>
    <w:rPr>
      <w:sz w:val="20"/>
    </w:rPr>
  </w:style>
  <w:style w:type="character" w:customStyle="1" w:styleId="Overskrift6Tegn">
    <w:name w:val="Overskrift 6 Tegn"/>
    <w:link w:val="Overskrift6"/>
    <w:uiPriority w:val="9"/>
    <w:semiHidden/>
    <w:rsid w:val="00A77A75"/>
    <w:rPr>
      <w:rFonts w:ascii="Cambria" w:eastAsia="Times New Roman" w:hAnsi="Cambria" w:cs="Times New Roman"/>
      <w:b/>
      <w:bCs/>
      <w:i/>
      <w:iCs/>
      <w:color w:val="7F7F7F"/>
      <w:lang w:val="en-US"/>
    </w:rPr>
  </w:style>
  <w:style w:type="character" w:customStyle="1" w:styleId="Overskrift7Tegn">
    <w:name w:val="Overskrift 7 Tegn"/>
    <w:link w:val="Overskrift7"/>
    <w:uiPriority w:val="9"/>
    <w:semiHidden/>
    <w:rsid w:val="00A77A75"/>
    <w:rPr>
      <w:rFonts w:ascii="Cambria" w:eastAsia="Times New Roman" w:hAnsi="Cambria" w:cs="Times New Roman"/>
      <w:i/>
      <w:iCs/>
      <w:lang w:val="en-US"/>
    </w:rPr>
  </w:style>
  <w:style w:type="character" w:customStyle="1" w:styleId="Overskrift8Tegn">
    <w:name w:val="Overskrift 8 Tegn"/>
    <w:link w:val="Overskrift8"/>
    <w:uiPriority w:val="9"/>
    <w:semiHidden/>
    <w:rsid w:val="00A77A75"/>
    <w:rPr>
      <w:rFonts w:ascii="Cambria" w:eastAsia="Times New Roman" w:hAnsi="Cambria" w:cs="Times New Roman"/>
      <w:sz w:val="20"/>
      <w:szCs w:val="20"/>
      <w:lang w:val="en-US"/>
    </w:rPr>
  </w:style>
  <w:style w:type="character" w:customStyle="1" w:styleId="Overskrift9Tegn">
    <w:name w:val="Overskrift 9 Tegn"/>
    <w:link w:val="Overskrift9"/>
    <w:uiPriority w:val="9"/>
    <w:semiHidden/>
    <w:rsid w:val="00A77A75"/>
    <w:rPr>
      <w:rFonts w:ascii="Cambria" w:eastAsia="Times New Roman" w:hAnsi="Cambria" w:cs="Times New Roman"/>
      <w:i/>
      <w:iCs/>
      <w:spacing w:val="5"/>
      <w:sz w:val="20"/>
      <w:szCs w:val="20"/>
      <w:lang w:val="en-US"/>
    </w:rPr>
  </w:style>
  <w:style w:type="paragraph" w:styleId="Overskrift">
    <w:name w:val="TOC Heading"/>
    <w:basedOn w:val="Overskrift1"/>
    <w:next w:val="Normal"/>
    <w:uiPriority w:val="39"/>
    <w:unhideWhenUsed/>
    <w:qFormat/>
    <w:rsid w:val="00366D45"/>
    <w:pPr>
      <w:keepNext/>
      <w:keepLines/>
      <w:numPr>
        <w:numId w:val="0"/>
      </w:numPr>
      <w:spacing w:before="240" w:line="259" w:lineRule="auto"/>
      <w:contextualSpacing w:val="0"/>
      <w:outlineLvl w:val="9"/>
    </w:pPr>
    <w:rPr>
      <w:rFonts w:ascii="Calibri Light" w:eastAsia="MS Gothic" w:hAnsi="Calibri Light"/>
      <w:b w:val="0"/>
      <w:bCs w:val="0"/>
      <w:color w:val="2E74B5"/>
      <w:sz w:val="32"/>
      <w:szCs w:val="32"/>
    </w:rPr>
  </w:style>
  <w:style w:type="table" w:styleId="Mediumskygge1-fremhvningsfarve5">
    <w:name w:val="Medium Shading 1 Accent 5"/>
    <w:basedOn w:val="Tabel-Normal"/>
    <w:uiPriority w:val="63"/>
    <w:semiHidden/>
    <w:unhideWhenUsed/>
    <w:rsid w:val="00730E22"/>
    <w:rPr>
      <w:lang w:val="sv-S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1">
    <w:name w:val="No List1"/>
    <w:next w:val="Ingenoversigt"/>
    <w:uiPriority w:val="99"/>
    <w:semiHidden/>
    <w:unhideWhenUsed/>
    <w:rsid w:val="008B1E70"/>
  </w:style>
  <w:style w:type="numbering" w:customStyle="1" w:styleId="NoList2">
    <w:name w:val="No List2"/>
    <w:next w:val="Ingenoversigt"/>
    <w:uiPriority w:val="99"/>
    <w:semiHidden/>
    <w:unhideWhenUsed/>
    <w:rsid w:val="008B1E70"/>
  </w:style>
  <w:style w:type="numbering" w:customStyle="1" w:styleId="NoList3">
    <w:name w:val="No List3"/>
    <w:next w:val="Ingenoversigt"/>
    <w:uiPriority w:val="99"/>
    <w:semiHidden/>
    <w:unhideWhenUsed/>
    <w:rsid w:val="007C771A"/>
  </w:style>
  <w:style w:type="character" w:styleId="BesgtLink">
    <w:name w:val="FollowedHyperlink"/>
    <w:uiPriority w:val="99"/>
    <w:semiHidden/>
    <w:unhideWhenUsed/>
    <w:rsid w:val="008112F1"/>
    <w:rPr>
      <w:color w:val="800080"/>
      <w:u w:val="single"/>
    </w:rPr>
  </w:style>
  <w:style w:type="table" w:styleId="Lysliste">
    <w:name w:val="Light List"/>
    <w:basedOn w:val="Tabel-Normal"/>
    <w:uiPriority w:val="61"/>
    <w:rsid w:val="00604E19"/>
    <w:rPr>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Farvetgitter">
    <w:name w:val="Colorful Grid"/>
    <w:basedOn w:val="Tabel-Normal"/>
    <w:uiPriority w:val="29"/>
    <w:qFormat/>
    <w:rsid w:val="00B146AB"/>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ysskygge-farve1">
    <w:name w:val="Light Shading Accent 1"/>
    <w:basedOn w:val="Tabel-Normal"/>
    <w:uiPriority w:val="30"/>
    <w:qFormat/>
    <w:rsid w:val="00B146A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Normal1">
    <w:name w:val="Table Normal1"/>
    <w:semiHidden/>
    <w:rsid w:val="006F437C"/>
    <w:rPr>
      <w:rFonts w:ascii="Times New Roman" w:eastAsia="Times New Roman" w:hAnsi="Times New Roman"/>
      <w:sz w:val="24"/>
      <w:lang w:val="sv-SE" w:eastAsia="sv-SE"/>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661625">
      <w:bodyDiv w:val="1"/>
      <w:marLeft w:val="0"/>
      <w:marRight w:val="0"/>
      <w:marTop w:val="0"/>
      <w:marBottom w:val="0"/>
      <w:divBdr>
        <w:top w:val="none" w:sz="0" w:space="0" w:color="auto"/>
        <w:left w:val="none" w:sz="0" w:space="0" w:color="auto"/>
        <w:bottom w:val="none" w:sz="0" w:space="0" w:color="auto"/>
        <w:right w:val="none" w:sz="0" w:space="0" w:color="auto"/>
      </w:divBdr>
    </w:div>
    <w:div w:id="124809901">
      <w:bodyDiv w:val="1"/>
      <w:marLeft w:val="0"/>
      <w:marRight w:val="0"/>
      <w:marTop w:val="0"/>
      <w:marBottom w:val="0"/>
      <w:divBdr>
        <w:top w:val="none" w:sz="0" w:space="0" w:color="auto"/>
        <w:left w:val="none" w:sz="0" w:space="0" w:color="auto"/>
        <w:bottom w:val="none" w:sz="0" w:space="0" w:color="auto"/>
        <w:right w:val="none" w:sz="0" w:space="0" w:color="auto"/>
      </w:divBdr>
    </w:div>
    <w:div w:id="156502722">
      <w:bodyDiv w:val="1"/>
      <w:marLeft w:val="0"/>
      <w:marRight w:val="0"/>
      <w:marTop w:val="0"/>
      <w:marBottom w:val="0"/>
      <w:divBdr>
        <w:top w:val="none" w:sz="0" w:space="0" w:color="auto"/>
        <w:left w:val="none" w:sz="0" w:space="0" w:color="auto"/>
        <w:bottom w:val="none" w:sz="0" w:space="0" w:color="auto"/>
        <w:right w:val="none" w:sz="0" w:space="0" w:color="auto"/>
      </w:divBdr>
    </w:div>
    <w:div w:id="377514110">
      <w:bodyDiv w:val="1"/>
      <w:marLeft w:val="0"/>
      <w:marRight w:val="0"/>
      <w:marTop w:val="0"/>
      <w:marBottom w:val="0"/>
      <w:divBdr>
        <w:top w:val="none" w:sz="0" w:space="0" w:color="auto"/>
        <w:left w:val="none" w:sz="0" w:space="0" w:color="auto"/>
        <w:bottom w:val="none" w:sz="0" w:space="0" w:color="auto"/>
        <w:right w:val="none" w:sz="0" w:space="0" w:color="auto"/>
      </w:divBdr>
    </w:div>
    <w:div w:id="411702246">
      <w:bodyDiv w:val="1"/>
      <w:marLeft w:val="0"/>
      <w:marRight w:val="0"/>
      <w:marTop w:val="0"/>
      <w:marBottom w:val="0"/>
      <w:divBdr>
        <w:top w:val="none" w:sz="0" w:space="0" w:color="auto"/>
        <w:left w:val="none" w:sz="0" w:space="0" w:color="auto"/>
        <w:bottom w:val="none" w:sz="0" w:space="0" w:color="auto"/>
        <w:right w:val="none" w:sz="0" w:space="0" w:color="auto"/>
      </w:divBdr>
    </w:div>
    <w:div w:id="560293230">
      <w:bodyDiv w:val="1"/>
      <w:marLeft w:val="0"/>
      <w:marRight w:val="0"/>
      <w:marTop w:val="0"/>
      <w:marBottom w:val="0"/>
      <w:divBdr>
        <w:top w:val="none" w:sz="0" w:space="0" w:color="auto"/>
        <w:left w:val="none" w:sz="0" w:space="0" w:color="auto"/>
        <w:bottom w:val="none" w:sz="0" w:space="0" w:color="auto"/>
        <w:right w:val="none" w:sz="0" w:space="0" w:color="auto"/>
      </w:divBdr>
    </w:div>
    <w:div w:id="785320192">
      <w:bodyDiv w:val="1"/>
      <w:marLeft w:val="0"/>
      <w:marRight w:val="0"/>
      <w:marTop w:val="0"/>
      <w:marBottom w:val="0"/>
      <w:divBdr>
        <w:top w:val="none" w:sz="0" w:space="0" w:color="auto"/>
        <w:left w:val="none" w:sz="0" w:space="0" w:color="auto"/>
        <w:bottom w:val="none" w:sz="0" w:space="0" w:color="auto"/>
        <w:right w:val="none" w:sz="0" w:space="0" w:color="auto"/>
      </w:divBdr>
    </w:div>
    <w:div w:id="1065878008">
      <w:bodyDiv w:val="1"/>
      <w:marLeft w:val="0"/>
      <w:marRight w:val="0"/>
      <w:marTop w:val="0"/>
      <w:marBottom w:val="0"/>
      <w:divBdr>
        <w:top w:val="none" w:sz="0" w:space="0" w:color="auto"/>
        <w:left w:val="none" w:sz="0" w:space="0" w:color="auto"/>
        <w:bottom w:val="none" w:sz="0" w:space="0" w:color="auto"/>
        <w:right w:val="none" w:sz="0" w:space="0" w:color="auto"/>
      </w:divBdr>
    </w:div>
    <w:div w:id="1404838478">
      <w:bodyDiv w:val="1"/>
      <w:marLeft w:val="0"/>
      <w:marRight w:val="0"/>
      <w:marTop w:val="0"/>
      <w:marBottom w:val="0"/>
      <w:divBdr>
        <w:top w:val="none" w:sz="0" w:space="0" w:color="auto"/>
        <w:left w:val="none" w:sz="0" w:space="0" w:color="auto"/>
        <w:bottom w:val="none" w:sz="0" w:space="0" w:color="auto"/>
        <w:right w:val="none" w:sz="0" w:space="0" w:color="auto"/>
      </w:divBdr>
    </w:div>
    <w:div w:id="1613130144">
      <w:bodyDiv w:val="1"/>
      <w:marLeft w:val="0"/>
      <w:marRight w:val="0"/>
      <w:marTop w:val="0"/>
      <w:marBottom w:val="0"/>
      <w:divBdr>
        <w:top w:val="none" w:sz="0" w:space="0" w:color="auto"/>
        <w:left w:val="none" w:sz="0" w:space="0" w:color="auto"/>
        <w:bottom w:val="none" w:sz="0" w:space="0" w:color="auto"/>
        <w:right w:val="none" w:sz="0" w:space="0" w:color="auto"/>
      </w:divBdr>
    </w:div>
    <w:div w:id="1674868964">
      <w:bodyDiv w:val="1"/>
      <w:marLeft w:val="0"/>
      <w:marRight w:val="0"/>
      <w:marTop w:val="0"/>
      <w:marBottom w:val="0"/>
      <w:divBdr>
        <w:top w:val="none" w:sz="0" w:space="0" w:color="auto"/>
        <w:left w:val="none" w:sz="0" w:space="0" w:color="auto"/>
        <w:bottom w:val="none" w:sz="0" w:space="0" w:color="auto"/>
        <w:right w:val="none" w:sz="0" w:space="0" w:color="auto"/>
      </w:divBdr>
    </w:div>
    <w:div w:id="1827890096">
      <w:bodyDiv w:val="1"/>
      <w:marLeft w:val="0"/>
      <w:marRight w:val="0"/>
      <w:marTop w:val="0"/>
      <w:marBottom w:val="0"/>
      <w:divBdr>
        <w:top w:val="none" w:sz="0" w:space="0" w:color="auto"/>
        <w:left w:val="none" w:sz="0" w:space="0" w:color="auto"/>
        <w:bottom w:val="none" w:sz="0" w:space="0" w:color="auto"/>
        <w:right w:val="none" w:sz="0" w:space="0" w:color="auto"/>
      </w:divBdr>
    </w:div>
    <w:div w:id="1844125354">
      <w:bodyDiv w:val="1"/>
      <w:marLeft w:val="0"/>
      <w:marRight w:val="0"/>
      <w:marTop w:val="0"/>
      <w:marBottom w:val="0"/>
      <w:divBdr>
        <w:top w:val="none" w:sz="0" w:space="0" w:color="auto"/>
        <w:left w:val="none" w:sz="0" w:space="0" w:color="auto"/>
        <w:bottom w:val="none" w:sz="0" w:space="0" w:color="auto"/>
        <w:right w:val="none" w:sz="0" w:space="0" w:color="auto"/>
      </w:divBdr>
    </w:div>
    <w:div w:id="2030373031">
      <w:bodyDiv w:val="1"/>
      <w:marLeft w:val="0"/>
      <w:marRight w:val="0"/>
      <w:marTop w:val="0"/>
      <w:marBottom w:val="0"/>
      <w:divBdr>
        <w:top w:val="none" w:sz="0" w:space="0" w:color="auto"/>
        <w:left w:val="none" w:sz="0" w:space="0" w:color="auto"/>
        <w:bottom w:val="none" w:sz="0" w:space="0" w:color="auto"/>
        <w:right w:val="none" w:sz="0" w:space="0" w:color="auto"/>
      </w:divBdr>
    </w:div>
    <w:div w:id="2053571687">
      <w:bodyDiv w:val="1"/>
      <w:marLeft w:val="0"/>
      <w:marRight w:val="0"/>
      <w:marTop w:val="0"/>
      <w:marBottom w:val="0"/>
      <w:divBdr>
        <w:top w:val="none" w:sz="0" w:space="0" w:color="auto"/>
        <w:left w:val="none" w:sz="0" w:space="0" w:color="auto"/>
        <w:bottom w:val="none" w:sz="0" w:space="0" w:color="auto"/>
        <w:right w:val="none" w:sz="0" w:space="0" w:color="auto"/>
      </w:divBdr>
    </w:div>
    <w:div w:id="2130735412">
      <w:bodyDiv w:val="1"/>
      <w:marLeft w:val="0"/>
      <w:marRight w:val="0"/>
      <w:marTop w:val="0"/>
      <w:marBottom w:val="0"/>
      <w:divBdr>
        <w:top w:val="none" w:sz="0" w:space="0" w:color="auto"/>
        <w:left w:val="none" w:sz="0" w:space="0" w:color="auto"/>
        <w:bottom w:val="none" w:sz="0" w:space="0" w:color="auto"/>
        <w:right w:val="none" w:sz="0" w:space="0" w:color="auto"/>
      </w:divBdr>
    </w:div>
    <w:div w:id="21332844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eurlex.europa.eu/LexUriServ/LexUriServ.do?uri=CELEX:32006L0112:EN:NOT" TargetMode="External"/><Relationship Id="rId26" Type="http://schemas.openxmlformats.org/officeDocument/2006/relationships/hyperlink" Target="https://www.google.es/url?sa=t&amp;rct=j&amp;q=&amp;esrc=s&amp;source=web&amp;cd=1&amp;ved=0CCoQFjAA&amp;url=http%3A%2F%2Fwww.unece.org%2Fcefact%2Frecommendations%2Frec21%2Frec21rev4_ecetrd309.pdf&amp;ei=w9HCUfyPKoTy7AbN9IHwAQ&amp;usg=AFQjCNFXX6pWyox7k5GMYz2_xQbTgjwhoQ&amp;sig2=e" TargetMode="External"/><Relationship Id="rId39" Type="http://schemas.openxmlformats.org/officeDocument/2006/relationships/image" Target="cid:image003.png@01CEAFB2.79F964F0"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www.unece.org/fileadmin/DAM/trade/edifact/code/6313cl.htm" TargetMode="External"/><Relationship Id="rId42" Type="http://schemas.openxmlformats.org/officeDocument/2006/relationships/image" Target="media/image11.png"/><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ec.cenbii.eu/BII2/fxhtml/Trdm019-Catalogue/g_1.htm?http://spec.cenbii.eu/BII2/fxhtml/Trdm019-Catalogue/g_5.htm" TargetMode="External"/><Relationship Id="rId25" Type="http://schemas.openxmlformats.org/officeDocument/2006/relationships/hyperlink" Target="http://www.unece.org/trade/untdid/d08a/tred/tred8273.htm" TargetMode="External"/><Relationship Id="rId33" Type="http://schemas.openxmlformats.org/officeDocument/2006/relationships/hyperlink" Target="http://www.currency-iso.org/dam/downloads/dl_iso_table_a1.xml" TargetMode="External"/><Relationship Id="rId38" Type="http://schemas.openxmlformats.org/officeDocument/2006/relationships/image" Target="media/image8.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ftp://ftp.cen.eu/public/CWAs/BII2/CWA16561/CWA16561-Annex-A-BII-Profile-01-CatalogueOnly-V2_0_0.pdf" TargetMode="External"/><Relationship Id="rId20" Type="http://schemas.openxmlformats.org/officeDocument/2006/relationships/image" Target="media/image6.emf"/><Relationship Id="rId29" Type="http://schemas.openxmlformats.org/officeDocument/2006/relationships/hyperlink" Target="ftp://ftp.cen.eu/public/CWAs/BII2/CWA16558/CWA16558-Annex-G-BII-CodeLists-V2_0_4.pdf"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unece.org/cefact/recommendations/rec20/Rec20_Rev6e_2009.xls" TargetMode="External"/><Relationship Id="rId32" Type="http://schemas.openxmlformats.org/officeDocument/2006/relationships/hyperlink" Target="http://www.unece.org/trade/untdid/d08a/tred/tred8273.htm" TargetMode="External"/><Relationship Id="rId37" Type="http://schemas.openxmlformats.org/officeDocument/2006/relationships/hyperlink" Target="ftp://ftp.cen.eu/public/CWAs/BII2/CWA16558/CWA16558-Annex-G-BII-CodeLists-V2_0_4.pdf" TargetMode="External"/><Relationship Id="rId40" Type="http://schemas.openxmlformats.org/officeDocument/2006/relationships/image" Target="media/image9.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peppol.eu/peppol_components/peppol-eia/eia" TargetMode="External"/><Relationship Id="rId23" Type="http://schemas.openxmlformats.org/officeDocument/2006/relationships/hyperlink" Target="http://www.iso.org/iso/home/standards/country_codes.htm" TargetMode="External"/><Relationship Id="rId28" Type="http://schemas.openxmlformats.org/officeDocument/2006/relationships/hyperlink" Target="http://www.unece.org/fileadmin/DAM/trade/edifact/code/4343cl.htm" TargetMode="External"/><Relationship Id="rId36" Type="http://schemas.openxmlformats.org/officeDocument/2006/relationships/hyperlink" Target="http://www.unece.org/fileadmin/DAM/trade/edifact/code/6313cl.htm"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gs1.org/barcodes/technical/id_keys" TargetMode="External"/><Relationship Id="rId31" Type="http://schemas.openxmlformats.org/officeDocument/2006/relationships/hyperlink" Target="http://www.unece.org/cefact/recommendations/rec20/rec20_rev4E_2006.xls" TargetMode="External"/><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hyperlink" Target="http://www.peppol.eu/peppol_components/peppol-eia/eia" TargetMode="External"/><Relationship Id="rId22" Type="http://schemas.openxmlformats.org/officeDocument/2006/relationships/hyperlink" Target="ftp://ftp.cen.eu/public/CWAs/BII2/CWA16558/CWA16558-Annex-G-BII-CodeLists-V2_0_4.pdf%20%20" TargetMode="External"/><Relationship Id="rId27" Type="http://schemas.openxmlformats.org/officeDocument/2006/relationships/hyperlink" Target="http://www.currency-iso.org/dam/downloads/dl_iso_table_a1.xml" TargetMode="External"/><Relationship Id="rId30" Type="http://schemas.openxmlformats.org/officeDocument/2006/relationships/hyperlink" Target="http://www.iso.org/iso/home/standards/country_codes.htm" TargetMode="External"/><Relationship Id="rId35" Type="http://schemas.openxmlformats.org/officeDocument/2006/relationships/hyperlink" Target="http://www.unece.org/fileadmin/DAM/trade/edifact/code/4343cl.htm"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footer3.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B0DA1-6589-44E9-AC37-3D96B02FD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1444</Words>
  <Characters>130814</Characters>
  <Application>Microsoft Office Word</Application>
  <DocSecurity>0</DocSecurity>
  <Lines>1090</Lines>
  <Paragraphs>303</Paragraphs>
  <ScaleCrop>false</ScaleCrop>
  <HeadingPairs>
    <vt:vector size="8" baseType="variant">
      <vt:variant>
        <vt:lpstr>Titel</vt:lpstr>
      </vt:variant>
      <vt:variant>
        <vt:i4>1</vt:i4>
      </vt:variant>
      <vt:variant>
        <vt:lpstr>Title</vt:lpstr>
      </vt:variant>
      <vt:variant>
        <vt:i4>1</vt:i4>
      </vt:variant>
      <vt:variant>
        <vt:lpstr>Tittel</vt:lpstr>
      </vt:variant>
      <vt:variant>
        <vt:i4>1</vt:i4>
      </vt:variant>
      <vt:variant>
        <vt:lpstr>Título</vt:lpstr>
      </vt:variant>
      <vt:variant>
        <vt:i4>1</vt:i4>
      </vt:variant>
    </vt:vector>
  </HeadingPairs>
  <TitlesOfParts>
    <vt:vector size="4" baseType="lpstr">
      <vt:lpstr/>
      <vt:lpstr/>
      <vt:lpstr/>
      <vt:lpstr/>
    </vt:vector>
  </TitlesOfParts>
  <Company/>
  <LinksUpToDate>false</LinksUpToDate>
  <CharactersWithSpaces>151955</CharactersWithSpaces>
  <SharedDoc>false</SharedDoc>
  <HLinks>
    <vt:vector size="558"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031629</vt:i4>
      </vt:variant>
      <vt:variant>
        <vt:i4>483</vt:i4>
      </vt:variant>
      <vt:variant>
        <vt:i4>0</vt:i4>
      </vt:variant>
      <vt:variant>
        <vt:i4>5</vt:i4>
      </vt:variant>
      <vt:variant>
        <vt:lpwstr>http://www.unece.org/fileadmin/DAM/trade/edifact/code/6313cl.htm</vt:lpwstr>
      </vt:variant>
      <vt:variant>
        <vt:lpwstr/>
      </vt:variant>
      <vt:variant>
        <vt:i4>2031626</vt:i4>
      </vt:variant>
      <vt:variant>
        <vt:i4>480</vt:i4>
      </vt:variant>
      <vt:variant>
        <vt:i4>0</vt:i4>
      </vt:variant>
      <vt:variant>
        <vt:i4>5</vt:i4>
      </vt:variant>
      <vt:variant>
        <vt:lpwstr>http://www.unece.org/fileadmin/DAM/trade/edifact/code/4343cl.htm</vt:lpwstr>
      </vt:variant>
      <vt:variant>
        <vt:lpwstr/>
      </vt:variant>
      <vt:variant>
        <vt:i4>2031629</vt:i4>
      </vt:variant>
      <vt:variant>
        <vt:i4>477</vt:i4>
      </vt:variant>
      <vt:variant>
        <vt:i4>0</vt:i4>
      </vt:variant>
      <vt:variant>
        <vt:i4>5</vt:i4>
      </vt:variant>
      <vt:variant>
        <vt:lpwstr>http://www.unece.org/fileadmin/DAM/trade/edifact/code/6313cl.htm</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1835096</vt:i4>
      </vt:variant>
      <vt:variant>
        <vt:i4>471</vt:i4>
      </vt:variant>
      <vt:variant>
        <vt:i4>0</vt:i4>
      </vt:variant>
      <vt:variant>
        <vt:i4>5</vt:i4>
      </vt:variant>
      <vt:variant>
        <vt:lpwstr>http://www.unece.org/trade/untdid/d08a/tred/tred8273.htm</vt:lpwstr>
      </vt:variant>
      <vt:variant>
        <vt:lpwstr/>
      </vt:variant>
      <vt:variant>
        <vt:i4>2883690</vt:i4>
      </vt:variant>
      <vt:variant>
        <vt:i4>468</vt:i4>
      </vt:variant>
      <vt:variant>
        <vt:i4>0</vt:i4>
      </vt:variant>
      <vt:variant>
        <vt:i4>5</vt:i4>
      </vt:variant>
      <vt:variant>
        <vt:lpwstr>http://www.unece.org/cefact/recommendations/rec20/rec20_rev4E_2006.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2031626</vt:i4>
      </vt:variant>
      <vt:variant>
        <vt:i4>459</vt:i4>
      </vt:variant>
      <vt:variant>
        <vt:i4>0</vt:i4>
      </vt:variant>
      <vt:variant>
        <vt:i4>5</vt:i4>
      </vt:variant>
      <vt:variant>
        <vt:lpwstr>http://www.unece.org/fileadmin/DAM/trade/edifact/code/4343cl.htm</vt:lpwstr>
      </vt:variant>
      <vt:variant>
        <vt:lpwstr/>
      </vt:variant>
      <vt:variant>
        <vt:i4>4259878</vt:i4>
      </vt:variant>
      <vt:variant>
        <vt:i4>456</vt:i4>
      </vt:variant>
      <vt:variant>
        <vt:i4>0</vt:i4>
      </vt:variant>
      <vt:variant>
        <vt:i4>5</vt:i4>
      </vt:variant>
      <vt:variant>
        <vt:lpwstr>http://www.currency-iso.org/dam/downloads/dl_iso_table_a1.xml</vt:lpwstr>
      </vt:variant>
      <vt:variant>
        <vt:lpwstr/>
      </vt:variant>
      <vt:variant>
        <vt:i4>6225936</vt:i4>
      </vt:variant>
      <vt:variant>
        <vt:i4>453</vt:i4>
      </vt:variant>
      <vt:variant>
        <vt:i4>0</vt:i4>
      </vt:variant>
      <vt:variant>
        <vt:i4>5</vt:i4>
      </vt:variant>
      <vt:variant>
        <vt:lpwstr>https://www.google.es/url?sa=t&amp;rct=j&amp;q=&amp;esrc=s&amp;source=web&amp;cd=1&amp;ved=0CCoQFjAA&amp;url=http%3A%2F%2Fwww.unece.org%2Fcefact%2Frecommendations%2Frec21%2Frec21rev4_ecetrd309.pdf&amp;ei=w9HCUfyPKoTy7AbN9IHwAQ&amp;usg=AFQjCNFXX6pWyox7k5GMYz2_xQbTgjwhoQ&amp;sig2=e</vt:lpwstr>
      </vt:variant>
      <vt:variant>
        <vt:lpwstr/>
      </vt:variant>
      <vt:variant>
        <vt:i4>1835096</vt:i4>
      </vt:variant>
      <vt:variant>
        <vt:i4>450</vt:i4>
      </vt:variant>
      <vt:variant>
        <vt:i4>0</vt:i4>
      </vt:variant>
      <vt:variant>
        <vt:i4>5</vt:i4>
      </vt:variant>
      <vt:variant>
        <vt:lpwstr>http://www.unece.org/trade/untdid/d08a/tred/tred8273.htm</vt:lpwstr>
      </vt:variant>
      <vt:variant>
        <vt:lpwstr/>
      </vt:variant>
      <vt:variant>
        <vt:i4>2162794</vt:i4>
      </vt:variant>
      <vt:variant>
        <vt:i4>447</vt:i4>
      </vt:variant>
      <vt:variant>
        <vt:i4>0</vt:i4>
      </vt:variant>
      <vt:variant>
        <vt:i4>5</vt:i4>
      </vt:variant>
      <vt:variant>
        <vt:lpwstr>http://www.unece.org/cefact/recommendations/rec20/Rec20_Rev6e_2009.xls</vt:lpwstr>
      </vt:variant>
      <vt:variant>
        <vt:lpwstr/>
      </vt:variant>
      <vt:variant>
        <vt:i4>4522102</vt:i4>
      </vt:variant>
      <vt:variant>
        <vt:i4>444</vt:i4>
      </vt:variant>
      <vt:variant>
        <vt:i4>0</vt:i4>
      </vt:variant>
      <vt:variant>
        <vt:i4>5</vt:i4>
      </vt:variant>
      <vt:variant>
        <vt:lpwstr>http://www.iso.org/iso/home/standards/country_codes.htm</vt:lpwstr>
      </vt:variant>
      <vt:variant>
        <vt:lpwstr/>
      </vt:variant>
      <vt:variant>
        <vt:i4>4390989</vt:i4>
      </vt:variant>
      <vt:variant>
        <vt:i4>441</vt:i4>
      </vt:variant>
      <vt:variant>
        <vt:i4>0</vt:i4>
      </vt:variant>
      <vt:variant>
        <vt:i4>5</vt:i4>
      </vt:variant>
      <vt:variant>
        <vt:lpwstr>ftp://ftp.cen.eu/public/CWAs/BII2/CWA16558/CWA16558-Annex-G-BII-CodeLists-V2_0_4.pdf</vt:lpwstr>
      </vt:variant>
      <vt:variant>
        <vt:lpwstr/>
      </vt:variant>
      <vt:variant>
        <vt:i4>1835104</vt:i4>
      </vt:variant>
      <vt:variant>
        <vt:i4>438</vt:i4>
      </vt:variant>
      <vt:variant>
        <vt:i4>0</vt:i4>
      </vt:variant>
      <vt:variant>
        <vt:i4>5</vt:i4>
      </vt:variant>
      <vt:variant>
        <vt:lpwstr>http://www.gs1.org/barcodes/technical/id_keys</vt:lpwstr>
      </vt:variant>
      <vt:variant>
        <vt:lpwstr/>
      </vt:variant>
      <vt:variant>
        <vt:i4>1769477</vt:i4>
      </vt:variant>
      <vt:variant>
        <vt:i4>435</vt:i4>
      </vt:variant>
      <vt:variant>
        <vt:i4>0</vt:i4>
      </vt:variant>
      <vt:variant>
        <vt:i4>5</vt:i4>
      </vt:variant>
      <vt:variant>
        <vt:lpwstr>http://eurlex.europa.eu/LexUriServ/LexUriServ.do?uri=CELEX:32006L0112:EN:NOT</vt:lpwstr>
      </vt:variant>
      <vt:variant>
        <vt:lpwstr/>
      </vt:variant>
      <vt:variant>
        <vt:i4>4653073</vt:i4>
      </vt:variant>
      <vt:variant>
        <vt:i4>432</vt:i4>
      </vt:variant>
      <vt:variant>
        <vt:i4>0</vt:i4>
      </vt:variant>
      <vt:variant>
        <vt:i4>5</vt:i4>
      </vt:variant>
      <vt:variant>
        <vt:lpwstr>http://docs.oasis-open.org/ubl/prd3-UBL-2.1/xsd/maindoc/UBL-Catalogue-2.1.xsd</vt:lpwstr>
      </vt:variant>
      <vt:variant>
        <vt:lpwstr/>
      </vt:variant>
      <vt:variant>
        <vt:i4>4128873</vt:i4>
      </vt:variant>
      <vt:variant>
        <vt:i4>429</vt:i4>
      </vt:variant>
      <vt:variant>
        <vt:i4>0</vt:i4>
      </vt:variant>
      <vt:variant>
        <vt:i4>5</vt:i4>
      </vt:variant>
      <vt:variant>
        <vt:lpwstr>http://spec.cenbii.eu/BII2/fxhtml/Trdm019-Catalogue/g_1.htm?http://spec.cenbii.eu/BII2/fxhtml/Trdm019-Catalogue/g_5.htm</vt:lpwstr>
      </vt:variant>
      <vt:variant>
        <vt:lpwstr/>
      </vt:variant>
      <vt:variant>
        <vt:i4>6619246</vt:i4>
      </vt:variant>
      <vt:variant>
        <vt:i4>426</vt:i4>
      </vt:variant>
      <vt:variant>
        <vt:i4>0</vt:i4>
      </vt:variant>
      <vt:variant>
        <vt:i4>5</vt:i4>
      </vt:variant>
      <vt:variant>
        <vt:lpwstr>ftp://ftp.cen.eu/public/CWAs/BII2/CWA16561/CWA16561-Annex-A-BII-Profile-01-CatalogueOnly-V2_0_0.pdf</vt:lpwstr>
      </vt:variant>
      <vt:variant>
        <vt:lpwstr/>
      </vt:variant>
      <vt:variant>
        <vt:i4>2097236</vt:i4>
      </vt:variant>
      <vt:variant>
        <vt:i4>423</vt:i4>
      </vt:variant>
      <vt:variant>
        <vt:i4>0</vt:i4>
      </vt:variant>
      <vt:variant>
        <vt:i4>5</vt:i4>
      </vt:variant>
      <vt:variant>
        <vt:lpwstr>http://www.peppol.eu/peppol_components/peppol-eia/eia</vt:lpwstr>
      </vt:variant>
      <vt:variant>
        <vt:lpwstr>ict-architecture/transport- </vt:lpwstr>
      </vt:variant>
      <vt:variant>
        <vt:i4>5439612</vt:i4>
      </vt:variant>
      <vt:variant>
        <vt:i4>420</vt:i4>
      </vt:variant>
      <vt:variant>
        <vt:i4>0</vt:i4>
      </vt:variant>
      <vt:variant>
        <vt:i4>5</vt:i4>
      </vt:variant>
      <vt:variant>
        <vt:lpwstr>http://www.peppol.eu/peppol_components/peppol-eia/eia</vt:lpwstr>
      </vt:variant>
      <vt:variant>
        <vt:lpwstr>ict-architecture/post-</vt:lpwstr>
      </vt:variant>
      <vt:variant>
        <vt:i4>1769532</vt:i4>
      </vt:variant>
      <vt:variant>
        <vt:i4>410</vt:i4>
      </vt:variant>
      <vt:variant>
        <vt:i4>0</vt:i4>
      </vt:variant>
      <vt:variant>
        <vt:i4>5</vt:i4>
      </vt:variant>
      <vt:variant>
        <vt:lpwstr/>
      </vt:variant>
      <vt:variant>
        <vt:lpwstr>_Toc368605797</vt:lpwstr>
      </vt:variant>
      <vt:variant>
        <vt:i4>1769532</vt:i4>
      </vt:variant>
      <vt:variant>
        <vt:i4>404</vt:i4>
      </vt:variant>
      <vt:variant>
        <vt:i4>0</vt:i4>
      </vt:variant>
      <vt:variant>
        <vt:i4>5</vt:i4>
      </vt:variant>
      <vt:variant>
        <vt:lpwstr/>
      </vt:variant>
      <vt:variant>
        <vt:lpwstr>_Toc368605796</vt:lpwstr>
      </vt:variant>
      <vt:variant>
        <vt:i4>1769532</vt:i4>
      </vt:variant>
      <vt:variant>
        <vt:i4>398</vt:i4>
      </vt:variant>
      <vt:variant>
        <vt:i4>0</vt:i4>
      </vt:variant>
      <vt:variant>
        <vt:i4>5</vt:i4>
      </vt:variant>
      <vt:variant>
        <vt:lpwstr/>
      </vt:variant>
      <vt:variant>
        <vt:lpwstr>_Toc368605795</vt:lpwstr>
      </vt:variant>
      <vt:variant>
        <vt:i4>1769532</vt:i4>
      </vt:variant>
      <vt:variant>
        <vt:i4>392</vt:i4>
      </vt:variant>
      <vt:variant>
        <vt:i4>0</vt:i4>
      </vt:variant>
      <vt:variant>
        <vt:i4>5</vt:i4>
      </vt:variant>
      <vt:variant>
        <vt:lpwstr/>
      </vt:variant>
      <vt:variant>
        <vt:lpwstr>_Toc368605794</vt:lpwstr>
      </vt:variant>
      <vt:variant>
        <vt:i4>1769532</vt:i4>
      </vt:variant>
      <vt:variant>
        <vt:i4>386</vt:i4>
      </vt:variant>
      <vt:variant>
        <vt:i4>0</vt:i4>
      </vt:variant>
      <vt:variant>
        <vt:i4>5</vt:i4>
      </vt:variant>
      <vt:variant>
        <vt:lpwstr/>
      </vt:variant>
      <vt:variant>
        <vt:lpwstr>_Toc368605793</vt:lpwstr>
      </vt:variant>
      <vt:variant>
        <vt:i4>1769532</vt:i4>
      </vt:variant>
      <vt:variant>
        <vt:i4>380</vt:i4>
      </vt:variant>
      <vt:variant>
        <vt:i4>0</vt:i4>
      </vt:variant>
      <vt:variant>
        <vt:i4>5</vt:i4>
      </vt:variant>
      <vt:variant>
        <vt:lpwstr/>
      </vt:variant>
      <vt:variant>
        <vt:lpwstr>_Toc368605792</vt:lpwstr>
      </vt:variant>
      <vt:variant>
        <vt:i4>1769532</vt:i4>
      </vt:variant>
      <vt:variant>
        <vt:i4>374</vt:i4>
      </vt:variant>
      <vt:variant>
        <vt:i4>0</vt:i4>
      </vt:variant>
      <vt:variant>
        <vt:i4>5</vt:i4>
      </vt:variant>
      <vt:variant>
        <vt:lpwstr/>
      </vt:variant>
      <vt:variant>
        <vt:lpwstr>_Toc368605791</vt:lpwstr>
      </vt:variant>
      <vt:variant>
        <vt:i4>1769532</vt:i4>
      </vt:variant>
      <vt:variant>
        <vt:i4>368</vt:i4>
      </vt:variant>
      <vt:variant>
        <vt:i4>0</vt:i4>
      </vt:variant>
      <vt:variant>
        <vt:i4>5</vt:i4>
      </vt:variant>
      <vt:variant>
        <vt:lpwstr/>
      </vt:variant>
      <vt:variant>
        <vt:lpwstr>_Toc368605790</vt:lpwstr>
      </vt:variant>
      <vt:variant>
        <vt:i4>1703996</vt:i4>
      </vt:variant>
      <vt:variant>
        <vt:i4>362</vt:i4>
      </vt:variant>
      <vt:variant>
        <vt:i4>0</vt:i4>
      </vt:variant>
      <vt:variant>
        <vt:i4>5</vt:i4>
      </vt:variant>
      <vt:variant>
        <vt:lpwstr/>
      </vt:variant>
      <vt:variant>
        <vt:lpwstr>_Toc368605789</vt:lpwstr>
      </vt:variant>
      <vt:variant>
        <vt:i4>1703996</vt:i4>
      </vt:variant>
      <vt:variant>
        <vt:i4>356</vt:i4>
      </vt:variant>
      <vt:variant>
        <vt:i4>0</vt:i4>
      </vt:variant>
      <vt:variant>
        <vt:i4>5</vt:i4>
      </vt:variant>
      <vt:variant>
        <vt:lpwstr/>
      </vt:variant>
      <vt:variant>
        <vt:lpwstr>_Toc368605788</vt:lpwstr>
      </vt:variant>
      <vt:variant>
        <vt:i4>1703996</vt:i4>
      </vt:variant>
      <vt:variant>
        <vt:i4>350</vt:i4>
      </vt:variant>
      <vt:variant>
        <vt:i4>0</vt:i4>
      </vt:variant>
      <vt:variant>
        <vt:i4>5</vt:i4>
      </vt:variant>
      <vt:variant>
        <vt:lpwstr/>
      </vt:variant>
      <vt:variant>
        <vt:lpwstr>_Toc368605787</vt:lpwstr>
      </vt:variant>
      <vt:variant>
        <vt:i4>1703996</vt:i4>
      </vt:variant>
      <vt:variant>
        <vt:i4>344</vt:i4>
      </vt:variant>
      <vt:variant>
        <vt:i4>0</vt:i4>
      </vt:variant>
      <vt:variant>
        <vt:i4>5</vt:i4>
      </vt:variant>
      <vt:variant>
        <vt:lpwstr/>
      </vt:variant>
      <vt:variant>
        <vt:lpwstr>_Toc368605786</vt:lpwstr>
      </vt:variant>
      <vt:variant>
        <vt:i4>1703996</vt:i4>
      </vt:variant>
      <vt:variant>
        <vt:i4>338</vt:i4>
      </vt:variant>
      <vt:variant>
        <vt:i4>0</vt:i4>
      </vt:variant>
      <vt:variant>
        <vt:i4>5</vt:i4>
      </vt:variant>
      <vt:variant>
        <vt:lpwstr/>
      </vt:variant>
      <vt:variant>
        <vt:lpwstr>_Toc368605785</vt:lpwstr>
      </vt:variant>
      <vt:variant>
        <vt:i4>1703996</vt:i4>
      </vt:variant>
      <vt:variant>
        <vt:i4>332</vt:i4>
      </vt:variant>
      <vt:variant>
        <vt:i4>0</vt:i4>
      </vt:variant>
      <vt:variant>
        <vt:i4>5</vt:i4>
      </vt:variant>
      <vt:variant>
        <vt:lpwstr/>
      </vt:variant>
      <vt:variant>
        <vt:lpwstr>_Toc368605784</vt:lpwstr>
      </vt:variant>
      <vt:variant>
        <vt:i4>1703996</vt:i4>
      </vt:variant>
      <vt:variant>
        <vt:i4>326</vt:i4>
      </vt:variant>
      <vt:variant>
        <vt:i4>0</vt:i4>
      </vt:variant>
      <vt:variant>
        <vt:i4>5</vt:i4>
      </vt:variant>
      <vt:variant>
        <vt:lpwstr/>
      </vt:variant>
      <vt:variant>
        <vt:lpwstr>_Toc368605783</vt:lpwstr>
      </vt:variant>
      <vt:variant>
        <vt:i4>1703996</vt:i4>
      </vt:variant>
      <vt:variant>
        <vt:i4>320</vt:i4>
      </vt:variant>
      <vt:variant>
        <vt:i4>0</vt:i4>
      </vt:variant>
      <vt:variant>
        <vt:i4>5</vt:i4>
      </vt:variant>
      <vt:variant>
        <vt:lpwstr/>
      </vt:variant>
      <vt:variant>
        <vt:lpwstr>_Toc368605782</vt:lpwstr>
      </vt:variant>
      <vt:variant>
        <vt:i4>1703996</vt:i4>
      </vt:variant>
      <vt:variant>
        <vt:i4>314</vt:i4>
      </vt:variant>
      <vt:variant>
        <vt:i4>0</vt:i4>
      </vt:variant>
      <vt:variant>
        <vt:i4>5</vt:i4>
      </vt:variant>
      <vt:variant>
        <vt:lpwstr/>
      </vt:variant>
      <vt:variant>
        <vt:lpwstr>_Toc368605781</vt:lpwstr>
      </vt:variant>
      <vt:variant>
        <vt:i4>1703996</vt:i4>
      </vt:variant>
      <vt:variant>
        <vt:i4>308</vt:i4>
      </vt:variant>
      <vt:variant>
        <vt:i4>0</vt:i4>
      </vt:variant>
      <vt:variant>
        <vt:i4>5</vt:i4>
      </vt:variant>
      <vt:variant>
        <vt:lpwstr/>
      </vt:variant>
      <vt:variant>
        <vt:lpwstr>_Toc368605780</vt:lpwstr>
      </vt:variant>
      <vt:variant>
        <vt:i4>1376316</vt:i4>
      </vt:variant>
      <vt:variant>
        <vt:i4>302</vt:i4>
      </vt:variant>
      <vt:variant>
        <vt:i4>0</vt:i4>
      </vt:variant>
      <vt:variant>
        <vt:i4>5</vt:i4>
      </vt:variant>
      <vt:variant>
        <vt:lpwstr/>
      </vt:variant>
      <vt:variant>
        <vt:lpwstr>_Toc368605779</vt:lpwstr>
      </vt:variant>
      <vt:variant>
        <vt:i4>1376316</vt:i4>
      </vt:variant>
      <vt:variant>
        <vt:i4>296</vt:i4>
      </vt:variant>
      <vt:variant>
        <vt:i4>0</vt:i4>
      </vt:variant>
      <vt:variant>
        <vt:i4>5</vt:i4>
      </vt:variant>
      <vt:variant>
        <vt:lpwstr/>
      </vt:variant>
      <vt:variant>
        <vt:lpwstr>_Toc368605778</vt:lpwstr>
      </vt:variant>
      <vt:variant>
        <vt:i4>1376316</vt:i4>
      </vt:variant>
      <vt:variant>
        <vt:i4>290</vt:i4>
      </vt:variant>
      <vt:variant>
        <vt:i4>0</vt:i4>
      </vt:variant>
      <vt:variant>
        <vt:i4>5</vt:i4>
      </vt:variant>
      <vt:variant>
        <vt:lpwstr/>
      </vt:variant>
      <vt:variant>
        <vt:lpwstr>_Toc368605777</vt:lpwstr>
      </vt:variant>
      <vt:variant>
        <vt:i4>1376316</vt:i4>
      </vt:variant>
      <vt:variant>
        <vt:i4>284</vt:i4>
      </vt:variant>
      <vt:variant>
        <vt:i4>0</vt:i4>
      </vt:variant>
      <vt:variant>
        <vt:i4>5</vt:i4>
      </vt:variant>
      <vt:variant>
        <vt:lpwstr/>
      </vt:variant>
      <vt:variant>
        <vt:lpwstr>_Toc368605776</vt:lpwstr>
      </vt:variant>
      <vt:variant>
        <vt:i4>1376316</vt:i4>
      </vt:variant>
      <vt:variant>
        <vt:i4>278</vt:i4>
      </vt:variant>
      <vt:variant>
        <vt:i4>0</vt:i4>
      </vt:variant>
      <vt:variant>
        <vt:i4>5</vt:i4>
      </vt:variant>
      <vt:variant>
        <vt:lpwstr/>
      </vt:variant>
      <vt:variant>
        <vt:lpwstr>_Toc368605775</vt:lpwstr>
      </vt:variant>
      <vt:variant>
        <vt:i4>1376316</vt:i4>
      </vt:variant>
      <vt:variant>
        <vt:i4>272</vt:i4>
      </vt:variant>
      <vt:variant>
        <vt:i4>0</vt:i4>
      </vt:variant>
      <vt:variant>
        <vt:i4>5</vt:i4>
      </vt:variant>
      <vt:variant>
        <vt:lpwstr/>
      </vt:variant>
      <vt:variant>
        <vt:lpwstr>_Toc368605774</vt:lpwstr>
      </vt:variant>
      <vt:variant>
        <vt:i4>1376316</vt:i4>
      </vt:variant>
      <vt:variant>
        <vt:i4>266</vt:i4>
      </vt:variant>
      <vt:variant>
        <vt:i4>0</vt:i4>
      </vt:variant>
      <vt:variant>
        <vt:i4>5</vt:i4>
      </vt:variant>
      <vt:variant>
        <vt:lpwstr/>
      </vt:variant>
      <vt:variant>
        <vt:lpwstr>_Toc368605773</vt:lpwstr>
      </vt:variant>
      <vt:variant>
        <vt:i4>1376316</vt:i4>
      </vt:variant>
      <vt:variant>
        <vt:i4>260</vt:i4>
      </vt:variant>
      <vt:variant>
        <vt:i4>0</vt:i4>
      </vt:variant>
      <vt:variant>
        <vt:i4>5</vt:i4>
      </vt:variant>
      <vt:variant>
        <vt:lpwstr/>
      </vt:variant>
      <vt:variant>
        <vt:lpwstr>_Toc368605772</vt:lpwstr>
      </vt:variant>
      <vt:variant>
        <vt:i4>1376316</vt:i4>
      </vt:variant>
      <vt:variant>
        <vt:i4>254</vt:i4>
      </vt:variant>
      <vt:variant>
        <vt:i4>0</vt:i4>
      </vt:variant>
      <vt:variant>
        <vt:i4>5</vt:i4>
      </vt:variant>
      <vt:variant>
        <vt:lpwstr/>
      </vt:variant>
      <vt:variant>
        <vt:lpwstr>_Toc368605771</vt:lpwstr>
      </vt:variant>
      <vt:variant>
        <vt:i4>1376316</vt:i4>
      </vt:variant>
      <vt:variant>
        <vt:i4>248</vt:i4>
      </vt:variant>
      <vt:variant>
        <vt:i4>0</vt:i4>
      </vt:variant>
      <vt:variant>
        <vt:i4>5</vt:i4>
      </vt:variant>
      <vt:variant>
        <vt:lpwstr/>
      </vt:variant>
      <vt:variant>
        <vt:lpwstr>_Toc368605770</vt:lpwstr>
      </vt:variant>
      <vt:variant>
        <vt:i4>1310780</vt:i4>
      </vt:variant>
      <vt:variant>
        <vt:i4>242</vt:i4>
      </vt:variant>
      <vt:variant>
        <vt:i4>0</vt:i4>
      </vt:variant>
      <vt:variant>
        <vt:i4>5</vt:i4>
      </vt:variant>
      <vt:variant>
        <vt:lpwstr/>
      </vt:variant>
      <vt:variant>
        <vt:lpwstr>_Toc368605769</vt:lpwstr>
      </vt:variant>
      <vt:variant>
        <vt:i4>1310780</vt:i4>
      </vt:variant>
      <vt:variant>
        <vt:i4>236</vt:i4>
      </vt:variant>
      <vt:variant>
        <vt:i4>0</vt:i4>
      </vt:variant>
      <vt:variant>
        <vt:i4>5</vt:i4>
      </vt:variant>
      <vt:variant>
        <vt:lpwstr/>
      </vt:variant>
      <vt:variant>
        <vt:lpwstr>_Toc368605768</vt:lpwstr>
      </vt:variant>
      <vt:variant>
        <vt:i4>1310780</vt:i4>
      </vt:variant>
      <vt:variant>
        <vt:i4>230</vt:i4>
      </vt:variant>
      <vt:variant>
        <vt:i4>0</vt:i4>
      </vt:variant>
      <vt:variant>
        <vt:i4>5</vt:i4>
      </vt:variant>
      <vt:variant>
        <vt:lpwstr/>
      </vt:variant>
      <vt:variant>
        <vt:lpwstr>_Toc368605767</vt:lpwstr>
      </vt:variant>
      <vt:variant>
        <vt:i4>1310780</vt:i4>
      </vt:variant>
      <vt:variant>
        <vt:i4>224</vt:i4>
      </vt:variant>
      <vt:variant>
        <vt:i4>0</vt:i4>
      </vt:variant>
      <vt:variant>
        <vt:i4>5</vt:i4>
      </vt:variant>
      <vt:variant>
        <vt:lpwstr/>
      </vt:variant>
      <vt:variant>
        <vt:lpwstr>_Toc368605766</vt:lpwstr>
      </vt:variant>
      <vt:variant>
        <vt:i4>1310780</vt:i4>
      </vt:variant>
      <vt:variant>
        <vt:i4>218</vt:i4>
      </vt:variant>
      <vt:variant>
        <vt:i4>0</vt:i4>
      </vt:variant>
      <vt:variant>
        <vt:i4>5</vt:i4>
      </vt:variant>
      <vt:variant>
        <vt:lpwstr/>
      </vt:variant>
      <vt:variant>
        <vt:lpwstr>_Toc368605765</vt:lpwstr>
      </vt:variant>
      <vt:variant>
        <vt:i4>1310780</vt:i4>
      </vt:variant>
      <vt:variant>
        <vt:i4>212</vt:i4>
      </vt:variant>
      <vt:variant>
        <vt:i4>0</vt:i4>
      </vt:variant>
      <vt:variant>
        <vt:i4>5</vt:i4>
      </vt:variant>
      <vt:variant>
        <vt:lpwstr/>
      </vt:variant>
      <vt:variant>
        <vt:lpwstr>_Toc368605764</vt:lpwstr>
      </vt:variant>
      <vt:variant>
        <vt:i4>1310780</vt:i4>
      </vt:variant>
      <vt:variant>
        <vt:i4>206</vt:i4>
      </vt:variant>
      <vt:variant>
        <vt:i4>0</vt:i4>
      </vt:variant>
      <vt:variant>
        <vt:i4>5</vt:i4>
      </vt:variant>
      <vt:variant>
        <vt:lpwstr/>
      </vt:variant>
      <vt:variant>
        <vt:lpwstr>_Toc368605763</vt:lpwstr>
      </vt:variant>
      <vt:variant>
        <vt:i4>1310780</vt:i4>
      </vt:variant>
      <vt:variant>
        <vt:i4>200</vt:i4>
      </vt:variant>
      <vt:variant>
        <vt:i4>0</vt:i4>
      </vt:variant>
      <vt:variant>
        <vt:i4>5</vt:i4>
      </vt:variant>
      <vt:variant>
        <vt:lpwstr/>
      </vt:variant>
      <vt:variant>
        <vt:lpwstr>_Toc368605762</vt:lpwstr>
      </vt:variant>
      <vt:variant>
        <vt:i4>1310780</vt:i4>
      </vt:variant>
      <vt:variant>
        <vt:i4>194</vt:i4>
      </vt:variant>
      <vt:variant>
        <vt:i4>0</vt:i4>
      </vt:variant>
      <vt:variant>
        <vt:i4>5</vt:i4>
      </vt:variant>
      <vt:variant>
        <vt:lpwstr/>
      </vt:variant>
      <vt:variant>
        <vt:lpwstr>_Toc368605761</vt:lpwstr>
      </vt:variant>
      <vt:variant>
        <vt:i4>1310780</vt:i4>
      </vt:variant>
      <vt:variant>
        <vt:i4>188</vt:i4>
      </vt:variant>
      <vt:variant>
        <vt:i4>0</vt:i4>
      </vt:variant>
      <vt:variant>
        <vt:i4>5</vt:i4>
      </vt:variant>
      <vt:variant>
        <vt:lpwstr/>
      </vt:variant>
      <vt:variant>
        <vt:lpwstr>_Toc368605760</vt:lpwstr>
      </vt:variant>
      <vt:variant>
        <vt:i4>1507388</vt:i4>
      </vt:variant>
      <vt:variant>
        <vt:i4>182</vt:i4>
      </vt:variant>
      <vt:variant>
        <vt:i4>0</vt:i4>
      </vt:variant>
      <vt:variant>
        <vt:i4>5</vt:i4>
      </vt:variant>
      <vt:variant>
        <vt:lpwstr/>
      </vt:variant>
      <vt:variant>
        <vt:lpwstr>_Toc368605759</vt:lpwstr>
      </vt:variant>
      <vt:variant>
        <vt:i4>1507388</vt:i4>
      </vt:variant>
      <vt:variant>
        <vt:i4>176</vt:i4>
      </vt:variant>
      <vt:variant>
        <vt:i4>0</vt:i4>
      </vt:variant>
      <vt:variant>
        <vt:i4>5</vt:i4>
      </vt:variant>
      <vt:variant>
        <vt:lpwstr/>
      </vt:variant>
      <vt:variant>
        <vt:lpwstr>_Toc368605758</vt:lpwstr>
      </vt:variant>
      <vt:variant>
        <vt:i4>1507388</vt:i4>
      </vt:variant>
      <vt:variant>
        <vt:i4>170</vt:i4>
      </vt:variant>
      <vt:variant>
        <vt:i4>0</vt:i4>
      </vt:variant>
      <vt:variant>
        <vt:i4>5</vt:i4>
      </vt:variant>
      <vt:variant>
        <vt:lpwstr/>
      </vt:variant>
      <vt:variant>
        <vt:lpwstr>_Toc368605757</vt:lpwstr>
      </vt:variant>
      <vt:variant>
        <vt:i4>1507388</vt:i4>
      </vt:variant>
      <vt:variant>
        <vt:i4>164</vt:i4>
      </vt:variant>
      <vt:variant>
        <vt:i4>0</vt:i4>
      </vt:variant>
      <vt:variant>
        <vt:i4>5</vt:i4>
      </vt:variant>
      <vt:variant>
        <vt:lpwstr/>
      </vt:variant>
      <vt:variant>
        <vt:lpwstr>_Toc368605756</vt:lpwstr>
      </vt:variant>
      <vt:variant>
        <vt:i4>1507388</vt:i4>
      </vt:variant>
      <vt:variant>
        <vt:i4>158</vt:i4>
      </vt:variant>
      <vt:variant>
        <vt:i4>0</vt:i4>
      </vt:variant>
      <vt:variant>
        <vt:i4>5</vt:i4>
      </vt:variant>
      <vt:variant>
        <vt:lpwstr/>
      </vt:variant>
      <vt:variant>
        <vt:lpwstr>_Toc368605755</vt:lpwstr>
      </vt:variant>
      <vt:variant>
        <vt:i4>1507388</vt:i4>
      </vt:variant>
      <vt:variant>
        <vt:i4>152</vt:i4>
      </vt:variant>
      <vt:variant>
        <vt:i4>0</vt:i4>
      </vt:variant>
      <vt:variant>
        <vt:i4>5</vt:i4>
      </vt:variant>
      <vt:variant>
        <vt:lpwstr/>
      </vt:variant>
      <vt:variant>
        <vt:lpwstr>_Toc368605754</vt:lpwstr>
      </vt:variant>
      <vt:variant>
        <vt:i4>1507388</vt:i4>
      </vt:variant>
      <vt:variant>
        <vt:i4>146</vt:i4>
      </vt:variant>
      <vt:variant>
        <vt:i4>0</vt:i4>
      </vt:variant>
      <vt:variant>
        <vt:i4>5</vt:i4>
      </vt:variant>
      <vt:variant>
        <vt:lpwstr/>
      </vt:variant>
      <vt:variant>
        <vt:lpwstr>_Toc368605753</vt:lpwstr>
      </vt:variant>
      <vt:variant>
        <vt:i4>1507388</vt:i4>
      </vt:variant>
      <vt:variant>
        <vt:i4>140</vt:i4>
      </vt:variant>
      <vt:variant>
        <vt:i4>0</vt:i4>
      </vt:variant>
      <vt:variant>
        <vt:i4>5</vt:i4>
      </vt:variant>
      <vt:variant>
        <vt:lpwstr/>
      </vt:variant>
      <vt:variant>
        <vt:lpwstr>_Toc368605752</vt:lpwstr>
      </vt:variant>
      <vt:variant>
        <vt:i4>1507388</vt:i4>
      </vt:variant>
      <vt:variant>
        <vt:i4>134</vt:i4>
      </vt:variant>
      <vt:variant>
        <vt:i4>0</vt:i4>
      </vt:variant>
      <vt:variant>
        <vt:i4>5</vt:i4>
      </vt:variant>
      <vt:variant>
        <vt:lpwstr/>
      </vt:variant>
      <vt:variant>
        <vt:lpwstr>_Toc368605751</vt:lpwstr>
      </vt:variant>
      <vt:variant>
        <vt:i4>1507388</vt:i4>
      </vt:variant>
      <vt:variant>
        <vt:i4>128</vt:i4>
      </vt:variant>
      <vt:variant>
        <vt:i4>0</vt:i4>
      </vt:variant>
      <vt:variant>
        <vt:i4>5</vt:i4>
      </vt:variant>
      <vt:variant>
        <vt:lpwstr/>
      </vt:variant>
      <vt:variant>
        <vt:lpwstr>_Toc368605750</vt:lpwstr>
      </vt:variant>
      <vt:variant>
        <vt:i4>1441852</vt:i4>
      </vt:variant>
      <vt:variant>
        <vt:i4>122</vt:i4>
      </vt:variant>
      <vt:variant>
        <vt:i4>0</vt:i4>
      </vt:variant>
      <vt:variant>
        <vt:i4>5</vt:i4>
      </vt:variant>
      <vt:variant>
        <vt:lpwstr/>
      </vt:variant>
      <vt:variant>
        <vt:lpwstr>_Toc368605749</vt:lpwstr>
      </vt:variant>
      <vt:variant>
        <vt:i4>1441852</vt:i4>
      </vt:variant>
      <vt:variant>
        <vt:i4>116</vt:i4>
      </vt:variant>
      <vt:variant>
        <vt:i4>0</vt:i4>
      </vt:variant>
      <vt:variant>
        <vt:i4>5</vt:i4>
      </vt:variant>
      <vt:variant>
        <vt:lpwstr/>
      </vt:variant>
      <vt:variant>
        <vt:lpwstr>_Toc368605748</vt:lpwstr>
      </vt:variant>
      <vt:variant>
        <vt:i4>1441852</vt:i4>
      </vt:variant>
      <vt:variant>
        <vt:i4>110</vt:i4>
      </vt:variant>
      <vt:variant>
        <vt:i4>0</vt:i4>
      </vt:variant>
      <vt:variant>
        <vt:i4>5</vt:i4>
      </vt:variant>
      <vt:variant>
        <vt:lpwstr/>
      </vt:variant>
      <vt:variant>
        <vt:lpwstr>_Toc368605747</vt:lpwstr>
      </vt:variant>
      <vt:variant>
        <vt:i4>1441852</vt:i4>
      </vt:variant>
      <vt:variant>
        <vt:i4>104</vt:i4>
      </vt:variant>
      <vt:variant>
        <vt:i4>0</vt:i4>
      </vt:variant>
      <vt:variant>
        <vt:i4>5</vt:i4>
      </vt:variant>
      <vt:variant>
        <vt:lpwstr/>
      </vt:variant>
      <vt:variant>
        <vt:lpwstr>_Toc368605746</vt:lpwstr>
      </vt:variant>
      <vt:variant>
        <vt:i4>1441852</vt:i4>
      </vt:variant>
      <vt:variant>
        <vt:i4>98</vt:i4>
      </vt:variant>
      <vt:variant>
        <vt:i4>0</vt:i4>
      </vt:variant>
      <vt:variant>
        <vt:i4>5</vt:i4>
      </vt:variant>
      <vt:variant>
        <vt:lpwstr/>
      </vt:variant>
      <vt:variant>
        <vt:lpwstr>_Toc368605745</vt:lpwstr>
      </vt:variant>
      <vt:variant>
        <vt:i4>1441852</vt:i4>
      </vt:variant>
      <vt:variant>
        <vt:i4>92</vt:i4>
      </vt:variant>
      <vt:variant>
        <vt:i4>0</vt:i4>
      </vt:variant>
      <vt:variant>
        <vt:i4>5</vt:i4>
      </vt:variant>
      <vt:variant>
        <vt:lpwstr/>
      </vt:variant>
      <vt:variant>
        <vt:lpwstr>_Toc368605744</vt:lpwstr>
      </vt:variant>
      <vt:variant>
        <vt:i4>1441852</vt:i4>
      </vt:variant>
      <vt:variant>
        <vt:i4>86</vt:i4>
      </vt:variant>
      <vt:variant>
        <vt:i4>0</vt:i4>
      </vt:variant>
      <vt:variant>
        <vt:i4>5</vt:i4>
      </vt:variant>
      <vt:variant>
        <vt:lpwstr/>
      </vt:variant>
      <vt:variant>
        <vt:lpwstr>_Toc368605743</vt:lpwstr>
      </vt:variant>
      <vt:variant>
        <vt:i4>1441852</vt:i4>
      </vt:variant>
      <vt:variant>
        <vt:i4>80</vt:i4>
      </vt:variant>
      <vt:variant>
        <vt:i4>0</vt:i4>
      </vt:variant>
      <vt:variant>
        <vt:i4>5</vt:i4>
      </vt:variant>
      <vt:variant>
        <vt:lpwstr/>
      </vt:variant>
      <vt:variant>
        <vt:lpwstr>_Toc368605742</vt:lpwstr>
      </vt:variant>
      <vt:variant>
        <vt:i4>1441852</vt:i4>
      </vt:variant>
      <vt:variant>
        <vt:i4>74</vt:i4>
      </vt:variant>
      <vt:variant>
        <vt:i4>0</vt:i4>
      </vt:variant>
      <vt:variant>
        <vt:i4>5</vt:i4>
      </vt:variant>
      <vt:variant>
        <vt:lpwstr/>
      </vt:variant>
      <vt:variant>
        <vt:lpwstr>_Toc368605741</vt:lpwstr>
      </vt:variant>
      <vt:variant>
        <vt:i4>1441852</vt:i4>
      </vt:variant>
      <vt:variant>
        <vt:i4>68</vt:i4>
      </vt:variant>
      <vt:variant>
        <vt:i4>0</vt:i4>
      </vt:variant>
      <vt:variant>
        <vt:i4>5</vt:i4>
      </vt:variant>
      <vt:variant>
        <vt:lpwstr/>
      </vt:variant>
      <vt:variant>
        <vt:lpwstr>_Toc368605740</vt:lpwstr>
      </vt:variant>
      <vt:variant>
        <vt:i4>1114172</vt:i4>
      </vt:variant>
      <vt:variant>
        <vt:i4>62</vt:i4>
      </vt:variant>
      <vt:variant>
        <vt:i4>0</vt:i4>
      </vt:variant>
      <vt:variant>
        <vt:i4>5</vt:i4>
      </vt:variant>
      <vt:variant>
        <vt:lpwstr/>
      </vt:variant>
      <vt:variant>
        <vt:lpwstr>_Toc368605739</vt:lpwstr>
      </vt:variant>
      <vt:variant>
        <vt:i4>1114172</vt:i4>
      </vt:variant>
      <vt:variant>
        <vt:i4>56</vt:i4>
      </vt:variant>
      <vt:variant>
        <vt:i4>0</vt:i4>
      </vt:variant>
      <vt:variant>
        <vt:i4>5</vt:i4>
      </vt:variant>
      <vt:variant>
        <vt:lpwstr/>
      </vt:variant>
      <vt:variant>
        <vt:lpwstr>_Toc368605738</vt:lpwstr>
      </vt:variant>
      <vt:variant>
        <vt:i4>1114172</vt:i4>
      </vt:variant>
      <vt:variant>
        <vt:i4>50</vt:i4>
      </vt:variant>
      <vt:variant>
        <vt:i4>0</vt:i4>
      </vt:variant>
      <vt:variant>
        <vt:i4>5</vt:i4>
      </vt:variant>
      <vt:variant>
        <vt:lpwstr/>
      </vt:variant>
      <vt:variant>
        <vt:lpwstr>_Toc368605737</vt:lpwstr>
      </vt:variant>
      <vt:variant>
        <vt:i4>1114172</vt:i4>
      </vt:variant>
      <vt:variant>
        <vt:i4>44</vt:i4>
      </vt:variant>
      <vt:variant>
        <vt:i4>0</vt:i4>
      </vt:variant>
      <vt:variant>
        <vt:i4>5</vt:i4>
      </vt:variant>
      <vt:variant>
        <vt:lpwstr/>
      </vt:variant>
      <vt:variant>
        <vt:lpwstr>_Toc368605736</vt:lpwstr>
      </vt:variant>
      <vt:variant>
        <vt:i4>1114172</vt:i4>
      </vt:variant>
      <vt:variant>
        <vt:i4>38</vt:i4>
      </vt:variant>
      <vt:variant>
        <vt:i4>0</vt:i4>
      </vt:variant>
      <vt:variant>
        <vt:i4>5</vt:i4>
      </vt:variant>
      <vt:variant>
        <vt:lpwstr/>
      </vt:variant>
      <vt:variant>
        <vt:lpwstr>_Toc368605735</vt:lpwstr>
      </vt:variant>
      <vt:variant>
        <vt:i4>1114172</vt:i4>
      </vt:variant>
      <vt:variant>
        <vt:i4>32</vt:i4>
      </vt:variant>
      <vt:variant>
        <vt:i4>0</vt:i4>
      </vt:variant>
      <vt:variant>
        <vt:i4>5</vt:i4>
      </vt:variant>
      <vt:variant>
        <vt:lpwstr/>
      </vt:variant>
      <vt:variant>
        <vt:lpwstr>_Toc368605734</vt:lpwstr>
      </vt:variant>
      <vt:variant>
        <vt:i4>1114172</vt:i4>
      </vt:variant>
      <vt:variant>
        <vt:i4>26</vt:i4>
      </vt:variant>
      <vt:variant>
        <vt:i4>0</vt:i4>
      </vt:variant>
      <vt:variant>
        <vt:i4>5</vt:i4>
      </vt:variant>
      <vt:variant>
        <vt:lpwstr/>
      </vt:variant>
      <vt:variant>
        <vt:lpwstr>_Toc368605733</vt:lpwstr>
      </vt:variant>
      <vt:variant>
        <vt:i4>1114172</vt:i4>
      </vt:variant>
      <vt:variant>
        <vt:i4>20</vt:i4>
      </vt:variant>
      <vt:variant>
        <vt:i4>0</vt:i4>
      </vt:variant>
      <vt:variant>
        <vt:i4>5</vt:i4>
      </vt:variant>
      <vt:variant>
        <vt:lpwstr/>
      </vt:variant>
      <vt:variant>
        <vt:lpwstr>_Toc368605732</vt:lpwstr>
      </vt:variant>
      <vt:variant>
        <vt:i4>1114172</vt:i4>
      </vt:variant>
      <vt:variant>
        <vt:i4>14</vt:i4>
      </vt:variant>
      <vt:variant>
        <vt:i4>0</vt:i4>
      </vt:variant>
      <vt:variant>
        <vt:i4>5</vt:i4>
      </vt:variant>
      <vt:variant>
        <vt:lpwstr/>
      </vt:variant>
      <vt:variant>
        <vt:lpwstr>_Toc368605731</vt:lpwstr>
      </vt:variant>
      <vt:variant>
        <vt:i4>1114172</vt:i4>
      </vt:variant>
      <vt:variant>
        <vt:i4>8</vt:i4>
      </vt:variant>
      <vt:variant>
        <vt:i4>0</vt:i4>
      </vt:variant>
      <vt:variant>
        <vt:i4>5</vt:i4>
      </vt:variant>
      <vt:variant>
        <vt:lpwstr/>
      </vt:variant>
      <vt:variant>
        <vt:lpwstr>_Toc368605730</vt:lpwstr>
      </vt:variant>
      <vt:variant>
        <vt:i4>1048636</vt:i4>
      </vt:variant>
      <vt:variant>
        <vt:i4>2</vt:i4>
      </vt:variant>
      <vt:variant>
        <vt:i4>0</vt:i4>
      </vt:variant>
      <vt:variant>
        <vt:i4>5</vt:i4>
      </vt:variant>
      <vt:variant>
        <vt:lpwstr/>
      </vt:variant>
      <vt:variant>
        <vt:lpwstr>_Toc368605729</vt:lpwstr>
      </vt:variant>
      <vt:variant>
        <vt:i4>3604571</vt:i4>
      </vt:variant>
      <vt:variant>
        <vt:i4>51470</vt:i4>
      </vt:variant>
      <vt:variant>
        <vt:i4>1029</vt:i4>
      </vt:variant>
      <vt:variant>
        <vt:i4>1</vt:i4>
      </vt:variant>
      <vt:variant>
        <vt:lpwstr>cid:image003.png@01CEAFB2.79F964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clara Møller-Nielsen</cp:lastModifiedBy>
  <cp:revision>3</cp:revision>
  <cp:lastPrinted>2016-08-17T06:32:00Z</cp:lastPrinted>
  <dcterms:created xsi:type="dcterms:W3CDTF">2016-03-10T12:16:00Z</dcterms:created>
  <dcterms:modified xsi:type="dcterms:W3CDTF">2016-08-17T06:32:00Z</dcterms:modified>
</cp:coreProperties>
</file>